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611E6" w14:textId="77777777" w:rsidR="00130F30" w:rsidRDefault="00BA032D" w:rsidP="00973ECB">
      <w:r>
        <w:rPr>
          <w:noProof/>
          <w:sz w:val="20"/>
        </w:rPr>
        <mc:AlternateContent>
          <mc:Choice Requires="wps">
            <w:drawing>
              <wp:anchor distT="0" distB="0" distL="114300" distR="114300" simplePos="0" relativeHeight="251651072" behindDoc="0" locked="0" layoutInCell="1" allowOverlap="1" wp14:anchorId="20C6200E" wp14:editId="20C6200F">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1498096"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" stroked="f">
                <v:fill color2="#1379c5" angle="90" focus="100%" type="gradient"/>
              </v:rect>
            </w:pict>
          </mc:Fallback>
        </mc:AlternateContent>
      </w:r>
    </w:p>
    <w:p w14:paraId="20C611E7" w14:textId="77777777" w:rsidR="00130F30" w:rsidRDefault="00130F30" w:rsidP="00973ECB"/>
    <w:p w14:paraId="20C611E8" w14:textId="77777777" w:rsidR="00130F30" w:rsidRDefault="00130F30" w:rsidP="00973ECB">
      <w:pPr>
        <w:pStyle w:val="ParaText"/>
        <w:rPr>
          <w:b/>
          <w:bCs/>
        </w:rPr>
      </w:pPr>
    </w:p>
    <w:p w14:paraId="20C611E9" w14:textId="77777777" w:rsidR="00130F30" w:rsidRDefault="00130F30" w:rsidP="00973ECB">
      <w:pPr>
        <w:pStyle w:val="Header"/>
        <w:tabs>
          <w:tab w:val="clear" w:pos="4320"/>
          <w:tab w:val="clear" w:pos="8640"/>
        </w:tabs>
        <w:rPr>
          <w:b w:val="0"/>
          <w:bCs/>
        </w:rPr>
      </w:pPr>
    </w:p>
    <w:p w14:paraId="20C611EA" w14:textId="77777777" w:rsidR="00130F30" w:rsidRDefault="00130F30" w:rsidP="00973ECB">
      <w:pPr>
        <w:pStyle w:val="ParaText"/>
      </w:pPr>
    </w:p>
    <w:p w14:paraId="20C611EB" w14:textId="77777777" w:rsidR="00130F30" w:rsidRDefault="00130F30" w:rsidP="009F6DC7">
      <w:pPr>
        <w:pStyle w:val="ParaText"/>
        <w:jc w:val="center"/>
      </w:pPr>
    </w:p>
    <w:p w14:paraId="20C611EC" w14:textId="77777777" w:rsidR="00130F30" w:rsidRDefault="00130F30" w:rsidP="009F6DC7">
      <w:pPr>
        <w:pStyle w:val="ParaText"/>
        <w:jc w:val="center"/>
      </w:pPr>
    </w:p>
    <w:p w14:paraId="20C611ED" w14:textId="77777777" w:rsidR="00130F30" w:rsidRDefault="00130F30" w:rsidP="009F6DC7">
      <w:pPr>
        <w:pStyle w:val="Title"/>
      </w:pPr>
      <w:r>
        <w:t>Business Practice Manual for</w:t>
      </w:r>
    </w:p>
    <w:p w14:paraId="20C611EE" w14:textId="77777777" w:rsidR="00130F30" w:rsidRDefault="00130F30" w:rsidP="009F6DC7">
      <w:pPr>
        <w:pStyle w:val="Title"/>
      </w:pPr>
      <w:r>
        <w:t>Reliability Requirements</w:t>
      </w:r>
    </w:p>
    <w:p w14:paraId="20C611EF" w14:textId="77777777" w:rsidR="00130F30" w:rsidRDefault="00130F30" w:rsidP="009F6DC7">
      <w:pPr>
        <w:pStyle w:val="ParaText"/>
        <w:jc w:val="center"/>
      </w:pPr>
    </w:p>
    <w:p w14:paraId="20C611F0" w14:textId="77777777" w:rsidR="00130F30" w:rsidRDefault="00130F30" w:rsidP="009F6DC7">
      <w:pPr>
        <w:pStyle w:val="ParaText"/>
        <w:jc w:val="center"/>
      </w:pPr>
    </w:p>
    <w:p w14:paraId="20C611F1" w14:textId="77777777" w:rsidR="00130F30" w:rsidRDefault="00130F30" w:rsidP="009F6DC7">
      <w:pPr>
        <w:pStyle w:val="ParaText"/>
        <w:jc w:val="center"/>
      </w:pPr>
    </w:p>
    <w:p w14:paraId="20C611F2" w14:textId="77777777" w:rsidR="00130F30" w:rsidRDefault="00130F30" w:rsidP="009F6DC7">
      <w:pPr>
        <w:pStyle w:val="ParaText"/>
        <w:jc w:val="center"/>
      </w:pPr>
    </w:p>
    <w:p w14:paraId="20C611F3" w14:textId="5AA57922" w:rsidR="00130F30" w:rsidRDefault="00130F30" w:rsidP="009F6DC7">
      <w:pPr>
        <w:pStyle w:val="ParaText"/>
        <w:jc w:val="center"/>
      </w:pPr>
      <w:r>
        <w:t>Version</w:t>
      </w:r>
      <w:r w:rsidR="00005A59">
        <w:t xml:space="preserve"> </w:t>
      </w:r>
      <w:r w:rsidR="007B791C">
        <w:t>80</w:t>
      </w:r>
    </w:p>
    <w:p w14:paraId="20C611F4" w14:textId="1924F461" w:rsidR="00130F30" w:rsidRDefault="00130F30" w:rsidP="009F6DC7">
      <w:pPr>
        <w:pStyle w:val="ParaText"/>
        <w:jc w:val="center"/>
      </w:pPr>
      <w:r>
        <w:t>Last Revised</w:t>
      </w:r>
      <w:r w:rsidR="000F6670">
        <w:t xml:space="preserve"> </w:t>
      </w:r>
      <w:r w:rsidR="004A67A7">
        <w:t xml:space="preserve">July </w:t>
      </w:r>
      <w:r w:rsidR="007B791C">
        <w:t>29</w:t>
      </w:r>
      <w:r w:rsidR="007C5C8A">
        <w:t xml:space="preserve">, </w:t>
      </w:r>
      <w:r w:rsidR="00EC6E26">
        <w:t>202</w:t>
      </w:r>
      <w:r w:rsidR="009B7AE2">
        <w:t>5</w:t>
      </w:r>
    </w:p>
    <w:p w14:paraId="20C611F5" w14:textId="77777777" w:rsidR="009333F6" w:rsidRDefault="009333F6" w:rsidP="009F6DC7">
      <w:pPr>
        <w:pStyle w:val="ParaText"/>
        <w:jc w:val="center"/>
      </w:pPr>
    </w:p>
    <w:p w14:paraId="20C611F6" w14:textId="77777777" w:rsidR="00130F30" w:rsidRDefault="00130F30" w:rsidP="009F6DC7">
      <w:pPr>
        <w:pStyle w:val="ParaText"/>
        <w:jc w:val="center"/>
      </w:pPr>
    </w:p>
    <w:p w14:paraId="20C611F7" w14:textId="77777777" w:rsidR="00130F30" w:rsidRDefault="00130F30" w:rsidP="009F6DC7">
      <w:pPr>
        <w:pStyle w:val="ParaText"/>
        <w:jc w:val="center"/>
      </w:pPr>
    </w:p>
    <w:p w14:paraId="20C611F8" w14:textId="77777777" w:rsidR="00130F30" w:rsidRDefault="00130F30" w:rsidP="00973ECB">
      <w:pPr>
        <w:pStyle w:val="ParaText"/>
        <w:sectPr w:rsidR="00130F30">
          <w:headerReference w:type="default" r:id="rId64"/>
          <w:footerReference w:type="even" r:id="rId65"/>
          <w:footerReference w:type="default" r:id="rId66"/>
          <w:pgSz w:w="12240" w:h="15840"/>
          <w:pgMar w:top="1728" w:right="1440" w:bottom="1728" w:left="1440" w:header="720" w:footer="720" w:gutter="0"/>
          <w:pgNumType w:fmt="lowerRoman" w:start="1"/>
          <w:cols w:space="720"/>
          <w:titlePg/>
        </w:sectPr>
      </w:pPr>
    </w:p>
    <w:p w14:paraId="20C611F9" w14:textId="77777777" w:rsidR="00130F30" w:rsidRDefault="00130F30" w:rsidP="00973ECB">
      <w:pPr>
        <w:rPr>
          <w:b/>
          <w:bCs/>
          <w:sz w:val="32"/>
        </w:rPr>
      </w:pPr>
      <w:bookmarkStart w:id="0" w:name="OLE_LINK3"/>
      <w:r>
        <w:rPr>
          <w:b/>
          <w:bCs/>
          <w:sz w:val="32"/>
        </w:rPr>
        <w:lastRenderedPageBreak/>
        <w:t>Approval History</w:t>
      </w:r>
    </w:p>
    <w:p w14:paraId="20C611FA" w14:textId="77777777" w:rsidR="00130F30" w:rsidRDefault="00130F30" w:rsidP="00973ECB">
      <w:pPr>
        <w:pStyle w:val="ParaText"/>
        <w:ind w:firstLine="720"/>
      </w:pPr>
      <w:r>
        <w:t>Approval Date</w:t>
      </w:r>
      <w:r w:rsidR="00432F5B">
        <w:t xml:space="preserve">: </w:t>
      </w:r>
      <w:r w:rsidR="00041A92">
        <w:t>3/27/09</w:t>
      </w:r>
    </w:p>
    <w:p w14:paraId="20C611FB" w14:textId="77777777" w:rsidR="00130F30" w:rsidRDefault="00130F30" w:rsidP="00973ECB">
      <w:pPr>
        <w:pStyle w:val="ParaText"/>
        <w:ind w:firstLine="720"/>
      </w:pPr>
      <w:r>
        <w:t>Effective Date:</w:t>
      </w:r>
      <w:r w:rsidR="00AB222E">
        <w:tab/>
      </w:r>
      <w:r w:rsidR="00432F5B">
        <w:t xml:space="preserve"> </w:t>
      </w:r>
      <w:r w:rsidR="003D7EE2">
        <w:t>0</w:t>
      </w:r>
      <w:r w:rsidR="00B26174">
        <w:t>5</w:t>
      </w:r>
      <w:r w:rsidR="00360590">
        <w:t>/01/</w:t>
      </w:r>
      <w:r w:rsidR="003D7EE2">
        <w:t>1</w:t>
      </w:r>
      <w:r w:rsidR="00B26174">
        <w:t>8</w:t>
      </w:r>
    </w:p>
    <w:p w14:paraId="20C611FC" w14:textId="1D6AC99A" w:rsidR="00130F30" w:rsidRDefault="00432F5B" w:rsidP="00973ECB">
      <w:pPr>
        <w:pStyle w:val="ParaText"/>
        <w:ind w:firstLine="720"/>
      </w:pPr>
      <w:r>
        <w:t xml:space="preserve">BPM Owner: </w:t>
      </w:r>
      <w:r w:rsidR="00F505C0">
        <w:t>RajaShekar Thappetaobula</w:t>
      </w:r>
    </w:p>
    <w:p w14:paraId="20C611FD" w14:textId="77777777" w:rsidR="00130F30" w:rsidRDefault="00432F5B" w:rsidP="00973ECB">
      <w:pPr>
        <w:pStyle w:val="ParaText"/>
        <w:ind w:firstLine="720"/>
      </w:pPr>
      <w:r>
        <w:t xml:space="preserve">BPM Owner’s Title: </w:t>
      </w:r>
      <w:r w:rsidR="00130F30">
        <w:t xml:space="preserve">Director, </w:t>
      </w:r>
      <w:r w:rsidR="00D66538">
        <w:t>Operations Engineering</w:t>
      </w:r>
      <w:r w:rsidR="00385C2F" w:rsidRPr="00385C2F">
        <w:t xml:space="preserve"> Services</w:t>
      </w:r>
    </w:p>
    <w:p w14:paraId="20C611FE" w14:textId="77777777" w:rsidR="00130F30" w:rsidRDefault="00130F30" w:rsidP="00973ECB">
      <w:pPr>
        <w:rPr>
          <w:b/>
          <w:bCs/>
          <w:sz w:val="32"/>
        </w:rPr>
      </w:pPr>
      <w:r>
        <w:rPr>
          <w:b/>
          <w:bCs/>
          <w:sz w:val="32"/>
        </w:rPr>
        <w:t>Revision History</w:t>
      </w:r>
    </w:p>
    <w:p w14:paraId="20C611FF" w14:textId="77777777"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14:paraId="20C61204" w14:textId="77777777" w:rsidTr="006D2475">
        <w:trPr>
          <w:tblHeader/>
        </w:trPr>
        <w:tc>
          <w:tcPr>
            <w:tcW w:w="1200" w:type="dxa"/>
            <w:shd w:val="clear" w:color="auto" w:fill="0000BE"/>
            <w:vAlign w:val="center"/>
          </w:tcPr>
          <w:p w14:paraId="20C61200" w14:textId="77777777"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14:paraId="20C61201" w14:textId="77777777"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14:paraId="20C61202" w14:textId="77777777"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14:paraId="20C61203" w14:textId="77777777" w:rsidR="00851A38" w:rsidRDefault="00851A38" w:rsidP="006D2475">
            <w:pPr>
              <w:spacing w:before="60" w:after="60"/>
              <w:rPr>
                <w:color w:val="FFFFFF"/>
                <w:sz w:val="28"/>
              </w:rPr>
            </w:pPr>
            <w:r>
              <w:rPr>
                <w:color w:val="FFFFFF"/>
                <w:sz w:val="28"/>
              </w:rPr>
              <w:t>Description</w:t>
            </w:r>
          </w:p>
        </w:tc>
      </w:tr>
      <w:tr w:rsidR="007B791C" w14:paraId="667D8C7A" w14:textId="77777777" w:rsidTr="006D2475">
        <w:tc>
          <w:tcPr>
            <w:tcW w:w="1200" w:type="dxa"/>
          </w:tcPr>
          <w:p w14:paraId="5B752B93" w14:textId="51CBC9E2" w:rsidR="007B791C" w:rsidRDefault="007B791C" w:rsidP="004C2DB7">
            <w:pPr>
              <w:spacing w:before="60" w:after="60"/>
              <w:jc w:val="center"/>
            </w:pPr>
            <w:r>
              <w:t>80</w:t>
            </w:r>
          </w:p>
        </w:tc>
        <w:tc>
          <w:tcPr>
            <w:tcW w:w="1387" w:type="dxa"/>
          </w:tcPr>
          <w:p w14:paraId="391597C5" w14:textId="76DA8257" w:rsidR="007B791C" w:rsidRDefault="007B791C" w:rsidP="00225098">
            <w:pPr>
              <w:spacing w:before="60" w:after="60"/>
              <w:jc w:val="center"/>
            </w:pPr>
            <w:r>
              <w:t>1630</w:t>
            </w:r>
          </w:p>
        </w:tc>
        <w:tc>
          <w:tcPr>
            <w:tcW w:w="1387" w:type="dxa"/>
          </w:tcPr>
          <w:p w14:paraId="0C6C3397" w14:textId="4060FFBF" w:rsidR="007B791C" w:rsidRDefault="007B791C" w:rsidP="001120F7">
            <w:pPr>
              <w:spacing w:before="60" w:after="60"/>
              <w:jc w:val="center"/>
            </w:pPr>
            <w:r>
              <w:t>7/29/2025</w:t>
            </w:r>
          </w:p>
        </w:tc>
        <w:tc>
          <w:tcPr>
            <w:tcW w:w="5850" w:type="dxa"/>
            <w:vAlign w:val="center"/>
          </w:tcPr>
          <w:p w14:paraId="2E03E539" w14:textId="6DF99D0F" w:rsidR="007B791C" w:rsidRPr="007559C4" w:rsidRDefault="007B791C" w:rsidP="00225098">
            <w:pPr>
              <w:jc w:val="left"/>
              <w:rPr>
                <w:rFonts w:cs="Arial"/>
                <w:color w:val="141414"/>
                <w:szCs w:val="22"/>
                <w:shd w:val="clear" w:color="auto" w:fill="FFFFFF"/>
              </w:rPr>
            </w:pPr>
            <w:r w:rsidRPr="001C2B64">
              <w:rPr>
                <w:rFonts w:cs="Arial"/>
                <w:color w:val="141414"/>
                <w:szCs w:val="22"/>
                <w:shd w:val="clear" w:color="auto" w:fill="FFFFFF"/>
              </w:rPr>
              <w:t xml:space="preserve">Update regarding generating </w:t>
            </w:r>
            <w:r w:rsidR="008C3F2D" w:rsidRPr="001C2B64">
              <w:rPr>
                <w:rFonts w:cs="Arial"/>
                <w:color w:val="141414"/>
                <w:szCs w:val="22"/>
                <w:shd w:val="clear" w:color="auto" w:fill="FFFFFF"/>
              </w:rPr>
              <w:t>units’</w:t>
            </w:r>
            <w:r w:rsidRPr="001C2B64">
              <w:rPr>
                <w:rFonts w:cs="Arial"/>
                <w:color w:val="141414"/>
                <w:szCs w:val="22"/>
                <w:shd w:val="clear" w:color="auto" w:fill="FFFFFF"/>
              </w:rPr>
              <w:t xml:space="preserve"> deliverability status</w:t>
            </w:r>
          </w:p>
        </w:tc>
      </w:tr>
      <w:tr w:rsidR="004A67A7" w14:paraId="29946AC0" w14:textId="77777777" w:rsidTr="006D2475">
        <w:tc>
          <w:tcPr>
            <w:tcW w:w="1200" w:type="dxa"/>
          </w:tcPr>
          <w:p w14:paraId="459363B0" w14:textId="33CE0B42" w:rsidR="004A67A7" w:rsidRDefault="004A67A7" w:rsidP="004C2DB7">
            <w:pPr>
              <w:spacing w:before="60" w:after="60"/>
              <w:jc w:val="center"/>
            </w:pPr>
            <w:r>
              <w:t>79</w:t>
            </w:r>
          </w:p>
        </w:tc>
        <w:tc>
          <w:tcPr>
            <w:tcW w:w="1387" w:type="dxa"/>
          </w:tcPr>
          <w:p w14:paraId="426437E5" w14:textId="2A10901F" w:rsidR="004A67A7" w:rsidRDefault="004A67A7" w:rsidP="00225098">
            <w:pPr>
              <w:spacing w:before="60" w:after="60"/>
              <w:jc w:val="center"/>
            </w:pPr>
            <w:r>
              <w:t>1620</w:t>
            </w:r>
          </w:p>
        </w:tc>
        <w:tc>
          <w:tcPr>
            <w:tcW w:w="1387" w:type="dxa"/>
          </w:tcPr>
          <w:p w14:paraId="19C127AE" w14:textId="5603F33E" w:rsidR="004A67A7" w:rsidRDefault="004A67A7" w:rsidP="001120F7">
            <w:pPr>
              <w:spacing w:before="60" w:after="60"/>
              <w:jc w:val="center"/>
            </w:pPr>
            <w:r>
              <w:t>7/9/2025</w:t>
            </w:r>
          </w:p>
        </w:tc>
        <w:tc>
          <w:tcPr>
            <w:tcW w:w="5850" w:type="dxa"/>
            <w:vAlign w:val="center"/>
          </w:tcPr>
          <w:p w14:paraId="221C0FBC" w14:textId="12392FE2" w:rsidR="004A67A7" w:rsidRPr="004A67A7" w:rsidRDefault="004A67A7" w:rsidP="00225098">
            <w:pPr>
              <w:jc w:val="left"/>
              <w:rPr>
                <w:szCs w:val="22"/>
              </w:rPr>
            </w:pPr>
            <w:r w:rsidRPr="007559C4">
              <w:rPr>
                <w:rFonts w:cs="Arial"/>
                <w:color w:val="141414"/>
                <w:szCs w:val="22"/>
                <w:shd w:val="clear" w:color="auto" w:fill="FFFFFF"/>
              </w:rPr>
              <w:t>Clarification regarding eligible generating units as new use import commitments</w:t>
            </w:r>
          </w:p>
        </w:tc>
      </w:tr>
      <w:tr w:rsidR="00635AA1" w14:paraId="5B2F88EC" w14:textId="77777777" w:rsidTr="006D2475">
        <w:tc>
          <w:tcPr>
            <w:tcW w:w="1200" w:type="dxa"/>
          </w:tcPr>
          <w:p w14:paraId="18F6CF95" w14:textId="17C2503E" w:rsidR="00635AA1" w:rsidRDefault="00635AA1" w:rsidP="004C2DB7">
            <w:pPr>
              <w:spacing w:before="60" w:after="60"/>
              <w:jc w:val="center"/>
            </w:pPr>
            <w:r>
              <w:t>78</w:t>
            </w:r>
          </w:p>
        </w:tc>
        <w:tc>
          <w:tcPr>
            <w:tcW w:w="1387" w:type="dxa"/>
          </w:tcPr>
          <w:p w14:paraId="4F864099" w14:textId="2AE592D5" w:rsidR="00635AA1" w:rsidRDefault="00635AA1" w:rsidP="00225098">
            <w:pPr>
              <w:spacing w:before="60" w:after="60"/>
              <w:jc w:val="center"/>
            </w:pPr>
            <w:r>
              <w:t>1616</w:t>
            </w:r>
          </w:p>
        </w:tc>
        <w:tc>
          <w:tcPr>
            <w:tcW w:w="1387" w:type="dxa"/>
          </w:tcPr>
          <w:p w14:paraId="6C6913A2" w14:textId="33BFEC65" w:rsidR="00635AA1" w:rsidRDefault="00635AA1" w:rsidP="001120F7">
            <w:pPr>
              <w:spacing w:before="60" w:after="60"/>
              <w:jc w:val="center"/>
            </w:pPr>
            <w:r>
              <w:t>5/1/2025</w:t>
            </w:r>
          </w:p>
        </w:tc>
        <w:tc>
          <w:tcPr>
            <w:tcW w:w="5850" w:type="dxa"/>
            <w:vAlign w:val="center"/>
          </w:tcPr>
          <w:p w14:paraId="162316D4" w14:textId="13E9F122" w:rsidR="00635AA1" w:rsidRPr="00204417" w:rsidRDefault="00635AA1" w:rsidP="00225098">
            <w:pPr>
              <w:jc w:val="left"/>
            </w:pPr>
            <w:r w:rsidRPr="00635AA1">
              <w:t>Capacity procurement mechanism track 1</w:t>
            </w:r>
          </w:p>
        </w:tc>
      </w:tr>
      <w:tr w:rsidR="00204417" w14:paraId="0B139356" w14:textId="77777777" w:rsidTr="006D2475">
        <w:tc>
          <w:tcPr>
            <w:tcW w:w="1200" w:type="dxa"/>
          </w:tcPr>
          <w:p w14:paraId="3960403F" w14:textId="6BBD54FE" w:rsidR="00204417" w:rsidRDefault="00204417" w:rsidP="004C2DB7">
            <w:pPr>
              <w:spacing w:before="60" w:after="60"/>
              <w:jc w:val="center"/>
            </w:pPr>
            <w:r>
              <w:t>77</w:t>
            </w:r>
          </w:p>
        </w:tc>
        <w:tc>
          <w:tcPr>
            <w:tcW w:w="1387" w:type="dxa"/>
          </w:tcPr>
          <w:p w14:paraId="3C8D706D" w14:textId="2950DB0A" w:rsidR="00204417" w:rsidRDefault="00204417" w:rsidP="00225098">
            <w:pPr>
              <w:spacing w:before="60" w:after="60"/>
              <w:jc w:val="center"/>
            </w:pPr>
            <w:r>
              <w:t>1602</w:t>
            </w:r>
          </w:p>
        </w:tc>
        <w:tc>
          <w:tcPr>
            <w:tcW w:w="1387" w:type="dxa"/>
          </w:tcPr>
          <w:p w14:paraId="191EEC1A" w14:textId="53842BB4" w:rsidR="00204417" w:rsidRDefault="00204417" w:rsidP="001120F7">
            <w:pPr>
              <w:spacing w:before="60" w:after="60"/>
              <w:jc w:val="center"/>
            </w:pPr>
            <w:r>
              <w:t>3/12/2025</w:t>
            </w:r>
          </w:p>
        </w:tc>
        <w:tc>
          <w:tcPr>
            <w:tcW w:w="5850" w:type="dxa"/>
            <w:vAlign w:val="center"/>
          </w:tcPr>
          <w:p w14:paraId="52546781" w14:textId="0546A279" w:rsidR="00204417" w:rsidRDefault="00204417" w:rsidP="00225098">
            <w:pPr>
              <w:jc w:val="left"/>
            </w:pPr>
            <w:r w:rsidRPr="00204417">
              <w:t>Clarification on outage reporting scenarios for non-resource-specific resource adequacy resources</w:t>
            </w:r>
          </w:p>
        </w:tc>
      </w:tr>
      <w:tr w:rsidR="009B7AE2" w14:paraId="7DB033F4" w14:textId="77777777" w:rsidTr="006D2475">
        <w:tc>
          <w:tcPr>
            <w:tcW w:w="1200" w:type="dxa"/>
          </w:tcPr>
          <w:p w14:paraId="3A613163" w14:textId="6F19E71E" w:rsidR="009B7AE2" w:rsidRDefault="009B7AE2" w:rsidP="004C2DB7">
            <w:pPr>
              <w:spacing w:before="60" w:after="60"/>
              <w:jc w:val="center"/>
            </w:pPr>
            <w:r>
              <w:t>76</w:t>
            </w:r>
          </w:p>
        </w:tc>
        <w:tc>
          <w:tcPr>
            <w:tcW w:w="1387" w:type="dxa"/>
          </w:tcPr>
          <w:p w14:paraId="3DB085CC" w14:textId="6680850D" w:rsidR="009B7AE2" w:rsidRDefault="009B7AE2" w:rsidP="00225098">
            <w:pPr>
              <w:spacing w:before="60" w:after="60"/>
              <w:jc w:val="center"/>
            </w:pPr>
            <w:r>
              <w:t>1595</w:t>
            </w:r>
          </w:p>
        </w:tc>
        <w:tc>
          <w:tcPr>
            <w:tcW w:w="1387" w:type="dxa"/>
          </w:tcPr>
          <w:p w14:paraId="3809ACFD" w14:textId="58AD787F" w:rsidR="009B7AE2" w:rsidRDefault="009B7AE2" w:rsidP="001120F7">
            <w:pPr>
              <w:spacing w:before="60" w:after="60"/>
              <w:jc w:val="center"/>
            </w:pPr>
            <w:r>
              <w:t>1/13/2025</w:t>
            </w:r>
          </w:p>
        </w:tc>
        <w:tc>
          <w:tcPr>
            <w:tcW w:w="5850" w:type="dxa"/>
            <w:vAlign w:val="center"/>
          </w:tcPr>
          <w:p w14:paraId="663E437E" w14:textId="454B35D6" w:rsidR="009B7AE2" w:rsidRPr="00EC6E26" w:rsidRDefault="009B7AE2" w:rsidP="00225098">
            <w:pPr>
              <w:jc w:val="left"/>
            </w:pPr>
            <w:r>
              <w:t>2025 Availability Assessment Hours</w:t>
            </w:r>
          </w:p>
        </w:tc>
      </w:tr>
      <w:tr w:rsidR="00EC6E26" w14:paraId="46674F08" w14:textId="77777777" w:rsidTr="006D2475">
        <w:tc>
          <w:tcPr>
            <w:tcW w:w="1200" w:type="dxa"/>
          </w:tcPr>
          <w:p w14:paraId="3B97C1C6" w14:textId="1A47C6E9" w:rsidR="00EC6E26" w:rsidRDefault="00EC6E26" w:rsidP="004C2DB7">
            <w:pPr>
              <w:spacing w:before="60" w:after="60"/>
              <w:jc w:val="center"/>
            </w:pPr>
            <w:r>
              <w:t>75</w:t>
            </w:r>
          </w:p>
        </w:tc>
        <w:tc>
          <w:tcPr>
            <w:tcW w:w="1387" w:type="dxa"/>
          </w:tcPr>
          <w:p w14:paraId="47F1A7CA" w14:textId="54032925" w:rsidR="00EC6E26" w:rsidRDefault="00EC6E26" w:rsidP="00225098">
            <w:pPr>
              <w:spacing w:before="60" w:after="60"/>
              <w:jc w:val="center"/>
            </w:pPr>
            <w:r>
              <w:t>1582</w:t>
            </w:r>
          </w:p>
        </w:tc>
        <w:tc>
          <w:tcPr>
            <w:tcW w:w="1387" w:type="dxa"/>
          </w:tcPr>
          <w:p w14:paraId="1CBEC893" w14:textId="2743D963" w:rsidR="00EC6E26" w:rsidRDefault="00EC6E26" w:rsidP="001120F7">
            <w:pPr>
              <w:spacing w:before="60" w:after="60"/>
              <w:jc w:val="center"/>
            </w:pPr>
            <w:r>
              <w:t>11/12/2024</w:t>
            </w:r>
          </w:p>
        </w:tc>
        <w:tc>
          <w:tcPr>
            <w:tcW w:w="5850" w:type="dxa"/>
            <w:vAlign w:val="center"/>
          </w:tcPr>
          <w:p w14:paraId="5E218139" w14:textId="4FDB6A0F" w:rsidR="00EC6E26" w:rsidRPr="00EE781D" w:rsidRDefault="00EC6E26" w:rsidP="00225098">
            <w:pPr>
              <w:jc w:val="left"/>
            </w:pPr>
            <w:r w:rsidRPr="00EC6E26">
              <w:t>Clarifications and clean-up for resource adequacy and supply plan uploads</w:t>
            </w:r>
          </w:p>
        </w:tc>
      </w:tr>
      <w:tr w:rsidR="00EE781D" w14:paraId="1688F7E4" w14:textId="77777777" w:rsidTr="006D2475">
        <w:tc>
          <w:tcPr>
            <w:tcW w:w="1200" w:type="dxa"/>
          </w:tcPr>
          <w:p w14:paraId="2645E51E" w14:textId="2CD26842" w:rsidR="00EE781D" w:rsidRDefault="00EE781D" w:rsidP="004C2DB7">
            <w:pPr>
              <w:spacing w:before="60" w:after="60"/>
              <w:jc w:val="center"/>
            </w:pPr>
            <w:r>
              <w:t>74</w:t>
            </w:r>
          </w:p>
        </w:tc>
        <w:tc>
          <w:tcPr>
            <w:tcW w:w="1387" w:type="dxa"/>
          </w:tcPr>
          <w:p w14:paraId="62737954" w14:textId="3411F63B" w:rsidR="00EE781D" w:rsidRDefault="00EE781D" w:rsidP="00225098">
            <w:pPr>
              <w:spacing w:before="60" w:after="60"/>
              <w:jc w:val="center"/>
            </w:pPr>
            <w:r>
              <w:t>1523</w:t>
            </w:r>
          </w:p>
        </w:tc>
        <w:tc>
          <w:tcPr>
            <w:tcW w:w="1387" w:type="dxa"/>
          </w:tcPr>
          <w:p w14:paraId="030265A9" w14:textId="32EDB41B" w:rsidR="00EE781D" w:rsidRDefault="00EE781D" w:rsidP="001120F7">
            <w:pPr>
              <w:spacing w:before="60" w:after="60"/>
              <w:jc w:val="center"/>
            </w:pPr>
            <w:r>
              <w:t>10/5/2023</w:t>
            </w:r>
          </w:p>
        </w:tc>
        <w:tc>
          <w:tcPr>
            <w:tcW w:w="5850" w:type="dxa"/>
            <w:vAlign w:val="center"/>
          </w:tcPr>
          <w:p w14:paraId="0E02A537" w14:textId="5E122C35" w:rsidR="00EE781D" w:rsidRDefault="00EE781D" w:rsidP="00225098">
            <w:pPr>
              <w:jc w:val="left"/>
            </w:pPr>
            <w:r w:rsidRPr="00EE781D">
              <w:t>Maximum import capabi</w:t>
            </w:r>
            <w:r>
              <w:t>lity enhancements policy changes</w:t>
            </w:r>
          </w:p>
        </w:tc>
      </w:tr>
      <w:tr w:rsidR="008C1DF5" w14:paraId="168D5111" w14:textId="77777777" w:rsidTr="006D2475">
        <w:tc>
          <w:tcPr>
            <w:tcW w:w="1200" w:type="dxa"/>
          </w:tcPr>
          <w:p w14:paraId="5F9292C4" w14:textId="429EC62F" w:rsidR="008C1DF5" w:rsidRDefault="008C1DF5" w:rsidP="004C2DB7">
            <w:pPr>
              <w:spacing w:before="60" w:after="60"/>
              <w:jc w:val="center"/>
            </w:pPr>
            <w:r>
              <w:t>73</w:t>
            </w:r>
          </w:p>
        </w:tc>
        <w:tc>
          <w:tcPr>
            <w:tcW w:w="1387" w:type="dxa"/>
          </w:tcPr>
          <w:p w14:paraId="15155A0C" w14:textId="25D4FC97" w:rsidR="008C1DF5" w:rsidRDefault="008C1DF5" w:rsidP="00225098">
            <w:pPr>
              <w:spacing w:before="60" w:after="60"/>
              <w:jc w:val="center"/>
            </w:pPr>
            <w:r>
              <w:t>1514</w:t>
            </w:r>
          </w:p>
        </w:tc>
        <w:tc>
          <w:tcPr>
            <w:tcW w:w="1387" w:type="dxa"/>
          </w:tcPr>
          <w:p w14:paraId="6F2C46F6" w14:textId="7B5709D0" w:rsidR="008C1DF5" w:rsidRDefault="008C1DF5" w:rsidP="001120F7">
            <w:pPr>
              <w:spacing w:before="60" w:after="60"/>
              <w:jc w:val="center"/>
            </w:pPr>
            <w:r>
              <w:t>8/14/2023</w:t>
            </w:r>
          </w:p>
        </w:tc>
        <w:tc>
          <w:tcPr>
            <w:tcW w:w="5850" w:type="dxa"/>
            <w:vAlign w:val="center"/>
          </w:tcPr>
          <w:p w14:paraId="10AB4BF3" w14:textId="5FCA1616" w:rsidR="008C1DF5" w:rsidRPr="00F505C0" w:rsidRDefault="008C1DF5" w:rsidP="00225098">
            <w:pPr>
              <w:jc w:val="left"/>
            </w:pPr>
            <w:r>
              <w:t>Update Availability Assessment Hours for 2024</w:t>
            </w:r>
          </w:p>
        </w:tc>
      </w:tr>
      <w:tr w:rsidR="00F505C0" w14:paraId="02CA86D4" w14:textId="77777777" w:rsidTr="006D2475">
        <w:tc>
          <w:tcPr>
            <w:tcW w:w="1200" w:type="dxa"/>
          </w:tcPr>
          <w:p w14:paraId="04375B9A" w14:textId="17313BB1" w:rsidR="00F505C0" w:rsidRDefault="00F505C0" w:rsidP="004C2DB7">
            <w:pPr>
              <w:spacing w:before="60" w:after="60"/>
              <w:jc w:val="center"/>
            </w:pPr>
            <w:r>
              <w:t>72</w:t>
            </w:r>
          </w:p>
        </w:tc>
        <w:tc>
          <w:tcPr>
            <w:tcW w:w="1387" w:type="dxa"/>
          </w:tcPr>
          <w:p w14:paraId="5AC1CEB4" w14:textId="0AD8734E" w:rsidR="00F505C0" w:rsidRDefault="00F505C0" w:rsidP="00225098">
            <w:pPr>
              <w:spacing w:before="60" w:after="60"/>
              <w:jc w:val="center"/>
            </w:pPr>
            <w:r>
              <w:t>1508</w:t>
            </w:r>
          </w:p>
        </w:tc>
        <w:tc>
          <w:tcPr>
            <w:tcW w:w="1387" w:type="dxa"/>
          </w:tcPr>
          <w:p w14:paraId="5823AC3A" w14:textId="5470F1EA" w:rsidR="00F505C0" w:rsidRDefault="00F505C0" w:rsidP="001120F7">
            <w:pPr>
              <w:spacing w:before="60" w:after="60"/>
              <w:jc w:val="center"/>
            </w:pPr>
            <w:r>
              <w:t>8/14/2023</w:t>
            </w:r>
          </w:p>
        </w:tc>
        <w:tc>
          <w:tcPr>
            <w:tcW w:w="5850" w:type="dxa"/>
            <w:vAlign w:val="center"/>
          </w:tcPr>
          <w:p w14:paraId="6B9308EE" w14:textId="6FA24662" w:rsidR="00F505C0" w:rsidRPr="00052800" w:rsidRDefault="00F505C0" w:rsidP="00225098">
            <w:pPr>
              <w:jc w:val="left"/>
            </w:pPr>
            <w:r w:rsidRPr="00F505C0">
              <w:t>Clarifications to new use import commitment submission and processing</w:t>
            </w:r>
          </w:p>
        </w:tc>
      </w:tr>
      <w:tr w:rsidR="00052800" w14:paraId="16CD57C8" w14:textId="77777777" w:rsidTr="006D2475">
        <w:tc>
          <w:tcPr>
            <w:tcW w:w="1200" w:type="dxa"/>
          </w:tcPr>
          <w:p w14:paraId="1E465812" w14:textId="3851A911" w:rsidR="00052800" w:rsidRDefault="00052800" w:rsidP="004C2DB7">
            <w:pPr>
              <w:spacing w:before="60" w:after="60"/>
              <w:jc w:val="center"/>
            </w:pPr>
            <w:r>
              <w:t>71</w:t>
            </w:r>
          </w:p>
        </w:tc>
        <w:tc>
          <w:tcPr>
            <w:tcW w:w="1387" w:type="dxa"/>
          </w:tcPr>
          <w:p w14:paraId="0BAD662F" w14:textId="4AEB9A3B" w:rsidR="00052800" w:rsidRDefault="00052800" w:rsidP="00225098">
            <w:pPr>
              <w:spacing w:before="60" w:after="60"/>
              <w:jc w:val="center"/>
            </w:pPr>
            <w:r>
              <w:t>1490</w:t>
            </w:r>
          </w:p>
        </w:tc>
        <w:tc>
          <w:tcPr>
            <w:tcW w:w="1387" w:type="dxa"/>
          </w:tcPr>
          <w:p w14:paraId="1635E308" w14:textId="5DB487D8" w:rsidR="00052800" w:rsidRDefault="00052800" w:rsidP="001120F7">
            <w:pPr>
              <w:spacing w:before="60" w:after="60"/>
              <w:jc w:val="center"/>
            </w:pPr>
            <w:r>
              <w:t>6/2/2023</w:t>
            </w:r>
          </w:p>
        </w:tc>
        <w:tc>
          <w:tcPr>
            <w:tcW w:w="5850" w:type="dxa"/>
            <w:vAlign w:val="center"/>
          </w:tcPr>
          <w:p w14:paraId="2C536819" w14:textId="7107C165" w:rsidR="00052800" w:rsidRDefault="00052800" w:rsidP="00225098">
            <w:pPr>
              <w:jc w:val="left"/>
            </w:pPr>
            <w:r w:rsidRPr="00052800">
              <w:t>Clarification for pumping load bidding rule</w:t>
            </w:r>
          </w:p>
        </w:tc>
      </w:tr>
      <w:tr w:rsidR="000C6BAC" w14:paraId="6C7CACA3" w14:textId="77777777" w:rsidTr="006D2475">
        <w:tc>
          <w:tcPr>
            <w:tcW w:w="1200" w:type="dxa"/>
          </w:tcPr>
          <w:p w14:paraId="088B1DB3" w14:textId="78E1DB76" w:rsidR="000C6BAC" w:rsidRDefault="000C6BAC" w:rsidP="004C2DB7">
            <w:pPr>
              <w:spacing w:before="60" w:after="60"/>
              <w:jc w:val="center"/>
            </w:pPr>
            <w:r>
              <w:t>70</w:t>
            </w:r>
          </w:p>
        </w:tc>
        <w:tc>
          <w:tcPr>
            <w:tcW w:w="1387" w:type="dxa"/>
          </w:tcPr>
          <w:p w14:paraId="5BFF07EF" w14:textId="7EEDEDE3" w:rsidR="000C6BAC" w:rsidRDefault="000C6BAC" w:rsidP="00225098">
            <w:pPr>
              <w:spacing w:before="60" w:after="60"/>
              <w:jc w:val="center"/>
            </w:pPr>
            <w:r>
              <w:t>1475</w:t>
            </w:r>
          </w:p>
        </w:tc>
        <w:tc>
          <w:tcPr>
            <w:tcW w:w="1387" w:type="dxa"/>
          </w:tcPr>
          <w:p w14:paraId="61E04698" w14:textId="5A02E6A0" w:rsidR="000C6BAC" w:rsidRDefault="000C6BAC" w:rsidP="001120F7">
            <w:pPr>
              <w:spacing w:before="60" w:after="60"/>
              <w:jc w:val="center"/>
            </w:pPr>
            <w:r>
              <w:t>1/24/2023</w:t>
            </w:r>
          </w:p>
        </w:tc>
        <w:tc>
          <w:tcPr>
            <w:tcW w:w="5850" w:type="dxa"/>
            <w:vAlign w:val="center"/>
          </w:tcPr>
          <w:p w14:paraId="74012F33" w14:textId="50D87420" w:rsidR="000C6BAC" w:rsidRPr="002967A1" w:rsidRDefault="000C6BAC" w:rsidP="00225098">
            <w:pPr>
              <w:jc w:val="left"/>
            </w:pPr>
            <w:r>
              <w:t>Central procurement entity project</w:t>
            </w:r>
          </w:p>
        </w:tc>
      </w:tr>
      <w:tr w:rsidR="002967A1" w14:paraId="25C70A1C" w14:textId="77777777" w:rsidTr="006D2475">
        <w:tc>
          <w:tcPr>
            <w:tcW w:w="1200" w:type="dxa"/>
          </w:tcPr>
          <w:p w14:paraId="003620E3" w14:textId="0FEF89AB" w:rsidR="002967A1" w:rsidRDefault="002967A1" w:rsidP="004C2DB7">
            <w:pPr>
              <w:spacing w:before="60" w:after="60"/>
              <w:jc w:val="center"/>
            </w:pPr>
            <w:r>
              <w:t>69</w:t>
            </w:r>
          </w:p>
        </w:tc>
        <w:tc>
          <w:tcPr>
            <w:tcW w:w="1387" w:type="dxa"/>
          </w:tcPr>
          <w:p w14:paraId="3798431D" w14:textId="5C9312EE" w:rsidR="002967A1" w:rsidRDefault="002967A1" w:rsidP="00225098">
            <w:pPr>
              <w:spacing w:before="60" w:after="60"/>
              <w:jc w:val="center"/>
            </w:pPr>
            <w:r>
              <w:t>1451</w:t>
            </w:r>
          </w:p>
        </w:tc>
        <w:tc>
          <w:tcPr>
            <w:tcW w:w="1387" w:type="dxa"/>
          </w:tcPr>
          <w:p w14:paraId="67536E2D" w14:textId="731AF31A" w:rsidR="002967A1" w:rsidRDefault="002967A1" w:rsidP="001120F7">
            <w:pPr>
              <w:spacing w:before="60" w:after="60"/>
              <w:jc w:val="center"/>
            </w:pPr>
            <w:r>
              <w:t>11/16/2022</w:t>
            </w:r>
          </w:p>
        </w:tc>
        <w:tc>
          <w:tcPr>
            <w:tcW w:w="5850" w:type="dxa"/>
            <w:vAlign w:val="center"/>
          </w:tcPr>
          <w:p w14:paraId="06B696E2" w14:textId="4A2C4F7E" w:rsidR="002967A1" w:rsidRDefault="002967A1" w:rsidP="00225098">
            <w:pPr>
              <w:jc w:val="left"/>
            </w:pPr>
            <w:r w:rsidRPr="002967A1">
              <w:t>Clarification for price taking exports</w:t>
            </w:r>
          </w:p>
        </w:tc>
      </w:tr>
      <w:tr w:rsidR="000F6670" w14:paraId="171C8D99" w14:textId="77777777" w:rsidTr="006D2475">
        <w:tc>
          <w:tcPr>
            <w:tcW w:w="1200" w:type="dxa"/>
          </w:tcPr>
          <w:p w14:paraId="4AFD0519" w14:textId="22486589" w:rsidR="000F6670" w:rsidRDefault="000F6670" w:rsidP="004C2DB7">
            <w:pPr>
              <w:spacing w:before="60" w:after="60"/>
              <w:jc w:val="center"/>
            </w:pPr>
            <w:r>
              <w:t>68</w:t>
            </w:r>
          </w:p>
        </w:tc>
        <w:tc>
          <w:tcPr>
            <w:tcW w:w="1387" w:type="dxa"/>
          </w:tcPr>
          <w:p w14:paraId="67B96426" w14:textId="43F5916D" w:rsidR="000F6670" w:rsidRDefault="000F6670" w:rsidP="00225098">
            <w:pPr>
              <w:spacing w:before="60" w:after="60"/>
              <w:jc w:val="center"/>
            </w:pPr>
            <w:r>
              <w:t>1447</w:t>
            </w:r>
          </w:p>
        </w:tc>
        <w:tc>
          <w:tcPr>
            <w:tcW w:w="1387" w:type="dxa"/>
          </w:tcPr>
          <w:p w14:paraId="4E43FE5D" w14:textId="1A00699D" w:rsidR="000F6670" w:rsidRDefault="000F6670" w:rsidP="001120F7">
            <w:pPr>
              <w:spacing w:before="60" w:after="60"/>
              <w:jc w:val="center"/>
            </w:pPr>
            <w:r>
              <w:t>10/19/2022</w:t>
            </w:r>
          </w:p>
        </w:tc>
        <w:tc>
          <w:tcPr>
            <w:tcW w:w="5850" w:type="dxa"/>
            <w:vAlign w:val="center"/>
          </w:tcPr>
          <w:p w14:paraId="21821998" w14:textId="1EB68D23" w:rsidR="000F6670" w:rsidRPr="00A80805" w:rsidRDefault="000F6670" w:rsidP="00225098">
            <w:pPr>
              <w:jc w:val="left"/>
            </w:pPr>
            <w:r>
              <w:t>Removal of references to reserve sharing</w:t>
            </w:r>
          </w:p>
        </w:tc>
      </w:tr>
      <w:tr w:rsidR="00A80805" w14:paraId="0B896B58" w14:textId="77777777" w:rsidTr="006D2475">
        <w:tc>
          <w:tcPr>
            <w:tcW w:w="1200" w:type="dxa"/>
          </w:tcPr>
          <w:p w14:paraId="0FBF7879" w14:textId="5D0B90ED" w:rsidR="00A80805" w:rsidRDefault="00A80805" w:rsidP="004C2DB7">
            <w:pPr>
              <w:spacing w:before="60" w:after="60"/>
              <w:jc w:val="center"/>
            </w:pPr>
            <w:r>
              <w:t>67</w:t>
            </w:r>
          </w:p>
        </w:tc>
        <w:tc>
          <w:tcPr>
            <w:tcW w:w="1387" w:type="dxa"/>
          </w:tcPr>
          <w:p w14:paraId="3F7D7DE1" w14:textId="07034300" w:rsidR="00A80805" w:rsidRDefault="00A80805" w:rsidP="00225098">
            <w:pPr>
              <w:spacing w:before="60" w:after="60"/>
              <w:jc w:val="center"/>
            </w:pPr>
            <w:r>
              <w:t>1443</w:t>
            </w:r>
          </w:p>
        </w:tc>
        <w:tc>
          <w:tcPr>
            <w:tcW w:w="1387" w:type="dxa"/>
          </w:tcPr>
          <w:p w14:paraId="4C53009C" w14:textId="0B37A055" w:rsidR="00A80805" w:rsidRDefault="00A80805" w:rsidP="001120F7">
            <w:pPr>
              <w:spacing w:before="60" w:after="60"/>
              <w:jc w:val="center"/>
            </w:pPr>
            <w:r>
              <w:t>8/26/2022</w:t>
            </w:r>
          </w:p>
        </w:tc>
        <w:tc>
          <w:tcPr>
            <w:tcW w:w="5850" w:type="dxa"/>
            <w:vAlign w:val="center"/>
          </w:tcPr>
          <w:p w14:paraId="274B36FE" w14:textId="413CB925" w:rsidR="00A80805" w:rsidRDefault="00A80805" w:rsidP="00225098">
            <w:pPr>
              <w:jc w:val="left"/>
            </w:pPr>
            <w:r w:rsidRPr="00A80805">
              <w:t>Update Availability Assessment Hours for 202</w:t>
            </w:r>
            <w:r>
              <w:t>3</w:t>
            </w:r>
          </w:p>
        </w:tc>
      </w:tr>
      <w:tr w:rsidR="004C2DB7" w14:paraId="05A9A617" w14:textId="77777777" w:rsidTr="006D2475">
        <w:tc>
          <w:tcPr>
            <w:tcW w:w="1200" w:type="dxa"/>
          </w:tcPr>
          <w:p w14:paraId="7E46A8CC" w14:textId="5AEA70CB" w:rsidR="004C2DB7" w:rsidRDefault="004C2DB7" w:rsidP="004C2DB7">
            <w:pPr>
              <w:spacing w:before="60" w:after="60"/>
              <w:jc w:val="center"/>
            </w:pPr>
            <w:r>
              <w:t>66</w:t>
            </w:r>
          </w:p>
        </w:tc>
        <w:tc>
          <w:tcPr>
            <w:tcW w:w="1387" w:type="dxa"/>
          </w:tcPr>
          <w:p w14:paraId="77C69942" w14:textId="6C52D754" w:rsidR="004C2DB7" w:rsidRDefault="004C2DB7" w:rsidP="00225098">
            <w:pPr>
              <w:spacing w:before="60" w:after="60"/>
              <w:jc w:val="center"/>
            </w:pPr>
            <w:r>
              <w:t>1423</w:t>
            </w:r>
          </w:p>
        </w:tc>
        <w:tc>
          <w:tcPr>
            <w:tcW w:w="1387" w:type="dxa"/>
          </w:tcPr>
          <w:p w14:paraId="18F2829F" w14:textId="10BEE518" w:rsidR="004C2DB7" w:rsidRDefault="004C2DB7" w:rsidP="001120F7">
            <w:pPr>
              <w:spacing w:before="60" w:after="60"/>
              <w:jc w:val="center"/>
            </w:pPr>
            <w:r>
              <w:t>6/1/2022</w:t>
            </w:r>
          </w:p>
        </w:tc>
        <w:tc>
          <w:tcPr>
            <w:tcW w:w="5850" w:type="dxa"/>
            <w:vAlign w:val="center"/>
          </w:tcPr>
          <w:p w14:paraId="2A89DB2A" w14:textId="63D96230" w:rsidR="004C2DB7" w:rsidRPr="00D55783" w:rsidRDefault="004C2DB7" w:rsidP="00225098">
            <w:pPr>
              <w:jc w:val="left"/>
            </w:pPr>
            <w:r>
              <w:t>COMA 2021 updates to include the retention of interconnection service rights with the retention of deliverability rights.</w:t>
            </w:r>
          </w:p>
        </w:tc>
      </w:tr>
      <w:tr w:rsidR="00D55783" w14:paraId="2AE0E809" w14:textId="77777777" w:rsidTr="006D2475">
        <w:tc>
          <w:tcPr>
            <w:tcW w:w="1200" w:type="dxa"/>
          </w:tcPr>
          <w:p w14:paraId="5B33EF5E" w14:textId="3F151533" w:rsidR="00D55783" w:rsidRDefault="00D55783" w:rsidP="00225098">
            <w:pPr>
              <w:spacing w:before="60" w:after="60"/>
              <w:jc w:val="center"/>
            </w:pPr>
            <w:r>
              <w:t>65</w:t>
            </w:r>
          </w:p>
        </w:tc>
        <w:tc>
          <w:tcPr>
            <w:tcW w:w="1387" w:type="dxa"/>
          </w:tcPr>
          <w:p w14:paraId="7272CAED" w14:textId="53F02E6D" w:rsidR="00D55783" w:rsidRDefault="00D55783" w:rsidP="00225098">
            <w:pPr>
              <w:spacing w:before="60" w:after="60"/>
              <w:jc w:val="center"/>
            </w:pPr>
            <w:r>
              <w:t>1424</w:t>
            </w:r>
          </w:p>
        </w:tc>
        <w:tc>
          <w:tcPr>
            <w:tcW w:w="1387" w:type="dxa"/>
          </w:tcPr>
          <w:p w14:paraId="38DFE7E0" w14:textId="79233A56" w:rsidR="00D55783" w:rsidRDefault="00D55783" w:rsidP="001120F7">
            <w:pPr>
              <w:spacing w:before="60" w:after="60"/>
              <w:jc w:val="center"/>
            </w:pPr>
            <w:r>
              <w:t>6/1/2022</w:t>
            </w:r>
          </w:p>
        </w:tc>
        <w:tc>
          <w:tcPr>
            <w:tcW w:w="5850" w:type="dxa"/>
            <w:vAlign w:val="center"/>
          </w:tcPr>
          <w:p w14:paraId="00CF46EF" w14:textId="38D5E26C" w:rsidR="00D55783" w:rsidRDefault="00D55783" w:rsidP="00225098">
            <w:pPr>
              <w:jc w:val="left"/>
            </w:pPr>
            <w:r w:rsidRPr="00D55783">
              <w:t>Removing all references to medium start units in c</w:t>
            </w:r>
            <w:r>
              <w:t>o</w:t>
            </w:r>
            <w:r w:rsidRPr="00D55783">
              <w:t>mpliance with the revised tariff definitions of short and long start resources.</w:t>
            </w:r>
          </w:p>
        </w:tc>
      </w:tr>
      <w:tr w:rsidR="0017221A" w14:paraId="31CF4BA0" w14:textId="77777777" w:rsidTr="006D2475">
        <w:tc>
          <w:tcPr>
            <w:tcW w:w="1200" w:type="dxa"/>
          </w:tcPr>
          <w:p w14:paraId="773996D8" w14:textId="2147B935" w:rsidR="0017221A" w:rsidRDefault="0017221A" w:rsidP="00225098">
            <w:pPr>
              <w:spacing w:before="60" w:after="60"/>
              <w:jc w:val="center"/>
            </w:pPr>
            <w:r>
              <w:lastRenderedPageBreak/>
              <w:t>64</w:t>
            </w:r>
          </w:p>
        </w:tc>
        <w:tc>
          <w:tcPr>
            <w:tcW w:w="1387" w:type="dxa"/>
          </w:tcPr>
          <w:p w14:paraId="775CD70C" w14:textId="1D90C27E" w:rsidR="0017221A" w:rsidRDefault="0017221A" w:rsidP="00225098">
            <w:pPr>
              <w:spacing w:before="60" w:after="60"/>
              <w:jc w:val="center"/>
            </w:pPr>
            <w:r>
              <w:t>1408</w:t>
            </w:r>
          </w:p>
        </w:tc>
        <w:tc>
          <w:tcPr>
            <w:tcW w:w="1387" w:type="dxa"/>
          </w:tcPr>
          <w:p w14:paraId="3FB2EDDB" w14:textId="3EACE3EA" w:rsidR="0017221A" w:rsidRDefault="001120F7" w:rsidP="001120F7">
            <w:pPr>
              <w:spacing w:before="60" w:after="60"/>
              <w:jc w:val="center"/>
            </w:pPr>
            <w:r>
              <w:t>5</w:t>
            </w:r>
            <w:r w:rsidR="0017221A">
              <w:t>/</w:t>
            </w:r>
            <w:r>
              <w:t>26</w:t>
            </w:r>
            <w:r w:rsidR="0017221A">
              <w:t>/2022</w:t>
            </w:r>
          </w:p>
        </w:tc>
        <w:tc>
          <w:tcPr>
            <w:tcW w:w="5850" w:type="dxa"/>
            <w:vAlign w:val="center"/>
          </w:tcPr>
          <w:p w14:paraId="4E5BC632" w14:textId="47681B61" w:rsidR="0017221A" w:rsidRPr="003819A6" w:rsidRDefault="0017221A" w:rsidP="00225098">
            <w:pPr>
              <w:jc w:val="left"/>
            </w:pPr>
            <w:r>
              <w:t>I</w:t>
            </w:r>
            <w:r w:rsidRPr="0017221A">
              <w:t>mplement the outcome of the MIC Enhancements stakeholder process immediately upon FERC approval</w:t>
            </w:r>
          </w:p>
        </w:tc>
      </w:tr>
      <w:tr w:rsidR="003819A6" w14:paraId="783947A0" w14:textId="77777777" w:rsidTr="006D2475">
        <w:tc>
          <w:tcPr>
            <w:tcW w:w="1200" w:type="dxa"/>
          </w:tcPr>
          <w:p w14:paraId="5AB0D5FD" w14:textId="60515B55" w:rsidR="003819A6" w:rsidRDefault="003819A6" w:rsidP="00225098">
            <w:pPr>
              <w:spacing w:before="60" w:after="60"/>
              <w:jc w:val="center"/>
            </w:pPr>
            <w:r>
              <w:t>63</w:t>
            </w:r>
          </w:p>
        </w:tc>
        <w:tc>
          <w:tcPr>
            <w:tcW w:w="1387" w:type="dxa"/>
          </w:tcPr>
          <w:p w14:paraId="4D0E2C3E" w14:textId="6AA35B09" w:rsidR="003819A6" w:rsidRDefault="003819A6" w:rsidP="00225098">
            <w:pPr>
              <w:spacing w:before="60" w:after="60"/>
              <w:jc w:val="center"/>
            </w:pPr>
            <w:r>
              <w:t>1364</w:t>
            </w:r>
          </w:p>
        </w:tc>
        <w:tc>
          <w:tcPr>
            <w:tcW w:w="1387" w:type="dxa"/>
          </w:tcPr>
          <w:p w14:paraId="33C41E7E" w14:textId="57222505" w:rsidR="003819A6" w:rsidRDefault="003819A6" w:rsidP="00225098">
            <w:pPr>
              <w:spacing w:before="60" w:after="60"/>
              <w:jc w:val="center"/>
            </w:pPr>
            <w:r>
              <w:t>10/11/2021</w:t>
            </w:r>
          </w:p>
        </w:tc>
        <w:tc>
          <w:tcPr>
            <w:tcW w:w="5850" w:type="dxa"/>
            <w:vAlign w:val="center"/>
          </w:tcPr>
          <w:p w14:paraId="05D284B2" w14:textId="72FF0FC3" w:rsidR="003819A6" w:rsidRPr="004066BC" w:rsidRDefault="003819A6" w:rsidP="00225098">
            <w:pPr>
              <w:jc w:val="left"/>
            </w:pPr>
            <w:r w:rsidRPr="003819A6">
              <w:t>Correct bidding requirements for non-generating resource (non-regulation energy management)</w:t>
            </w:r>
          </w:p>
        </w:tc>
      </w:tr>
      <w:tr w:rsidR="004066BC" w14:paraId="1C63ACD6" w14:textId="77777777" w:rsidTr="006D2475">
        <w:tc>
          <w:tcPr>
            <w:tcW w:w="1200" w:type="dxa"/>
          </w:tcPr>
          <w:p w14:paraId="249A7B81" w14:textId="312BE72F" w:rsidR="004066BC" w:rsidRDefault="004066BC" w:rsidP="00225098">
            <w:pPr>
              <w:spacing w:before="60" w:after="60"/>
              <w:jc w:val="center"/>
            </w:pPr>
            <w:r>
              <w:t>62</w:t>
            </w:r>
          </w:p>
        </w:tc>
        <w:tc>
          <w:tcPr>
            <w:tcW w:w="1387" w:type="dxa"/>
          </w:tcPr>
          <w:p w14:paraId="5580D0AA" w14:textId="75056104" w:rsidR="004066BC" w:rsidRDefault="004066BC" w:rsidP="00225098">
            <w:pPr>
              <w:spacing w:before="60" w:after="60"/>
              <w:jc w:val="center"/>
            </w:pPr>
            <w:r>
              <w:t>1361</w:t>
            </w:r>
          </w:p>
        </w:tc>
        <w:tc>
          <w:tcPr>
            <w:tcW w:w="1387" w:type="dxa"/>
          </w:tcPr>
          <w:p w14:paraId="49D1EA91" w14:textId="0927BF17" w:rsidR="004066BC" w:rsidRDefault="004066BC" w:rsidP="00225098">
            <w:pPr>
              <w:spacing w:before="60" w:after="60"/>
              <w:jc w:val="center"/>
            </w:pPr>
            <w:r>
              <w:t>10/11/2021</w:t>
            </w:r>
          </w:p>
        </w:tc>
        <w:tc>
          <w:tcPr>
            <w:tcW w:w="5850" w:type="dxa"/>
            <w:vAlign w:val="center"/>
          </w:tcPr>
          <w:p w14:paraId="15208A3B" w14:textId="1CE025F8" w:rsidR="004066BC" w:rsidRPr="0022752E" w:rsidRDefault="004066BC" w:rsidP="00225098">
            <w:pPr>
              <w:jc w:val="left"/>
            </w:pPr>
            <w:r w:rsidRPr="004066BC">
              <w:t>Resource adequacy enhancement project phase 1 transition process</w:t>
            </w:r>
          </w:p>
        </w:tc>
      </w:tr>
      <w:tr w:rsidR="0022752E" w14:paraId="7ACB942B" w14:textId="77777777" w:rsidTr="006D2475">
        <w:tc>
          <w:tcPr>
            <w:tcW w:w="1200" w:type="dxa"/>
          </w:tcPr>
          <w:p w14:paraId="09F1C9F3" w14:textId="03D32E40" w:rsidR="0022752E" w:rsidRDefault="0022752E" w:rsidP="00225098">
            <w:pPr>
              <w:spacing w:before="60" w:after="60"/>
              <w:jc w:val="center"/>
            </w:pPr>
            <w:r>
              <w:t>61</w:t>
            </w:r>
          </w:p>
        </w:tc>
        <w:tc>
          <w:tcPr>
            <w:tcW w:w="1387" w:type="dxa"/>
          </w:tcPr>
          <w:p w14:paraId="1BDD17F7" w14:textId="53DDBFD0" w:rsidR="0022752E" w:rsidRDefault="0022752E" w:rsidP="00225098">
            <w:pPr>
              <w:spacing w:before="60" w:after="60"/>
              <w:jc w:val="center"/>
            </w:pPr>
            <w:r>
              <w:t>1341</w:t>
            </w:r>
          </w:p>
        </w:tc>
        <w:tc>
          <w:tcPr>
            <w:tcW w:w="1387" w:type="dxa"/>
          </w:tcPr>
          <w:p w14:paraId="0BED2A69" w14:textId="1E757EF9" w:rsidR="0022752E" w:rsidRDefault="0022752E" w:rsidP="00225098">
            <w:pPr>
              <w:spacing w:before="60" w:after="60"/>
              <w:jc w:val="center"/>
            </w:pPr>
            <w:r>
              <w:t>8/26/2021</w:t>
            </w:r>
          </w:p>
        </w:tc>
        <w:tc>
          <w:tcPr>
            <w:tcW w:w="5850" w:type="dxa"/>
            <w:vAlign w:val="center"/>
          </w:tcPr>
          <w:p w14:paraId="2480C328" w14:textId="11653CC6" w:rsidR="0022752E" w:rsidRDefault="0022752E" w:rsidP="00225098">
            <w:pPr>
              <w:jc w:val="left"/>
            </w:pPr>
            <w:r w:rsidRPr="0022752E">
              <w:t>Maximum import capability (MIC) multi-year import allocation reservations and revisions to the remaining import capability allocation as well as increased transparency regarding import allocations</w:t>
            </w:r>
          </w:p>
        </w:tc>
      </w:tr>
      <w:tr w:rsidR="00522DCA" w14:paraId="302E08E5" w14:textId="77777777" w:rsidTr="006D2475">
        <w:tc>
          <w:tcPr>
            <w:tcW w:w="1200" w:type="dxa"/>
          </w:tcPr>
          <w:p w14:paraId="4989A6BF" w14:textId="525D540D" w:rsidR="00522DCA" w:rsidRDefault="00522DCA" w:rsidP="00225098">
            <w:pPr>
              <w:spacing w:before="60" w:after="60"/>
              <w:jc w:val="center"/>
            </w:pPr>
            <w:r>
              <w:t>60</w:t>
            </w:r>
          </w:p>
        </w:tc>
        <w:tc>
          <w:tcPr>
            <w:tcW w:w="1387" w:type="dxa"/>
          </w:tcPr>
          <w:p w14:paraId="40CED670" w14:textId="2CE18787" w:rsidR="00522DCA" w:rsidRDefault="00522DCA" w:rsidP="00225098">
            <w:pPr>
              <w:spacing w:before="60" w:after="60"/>
              <w:jc w:val="center"/>
            </w:pPr>
            <w:r>
              <w:t>1356</w:t>
            </w:r>
          </w:p>
        </w:tc>
        <w:tc>
          <w:tcPr>
            <w:tcW w:w="1387" w:type="dxa"/>
          </w:tcPr>
          <w:p w14:paraId="5A05537D" w14:textId="274FBDB6" w:rsidR="00522DCA" w:rsidRDefault="00522DCA" w:rsidP="00225098">
            <w:pPr>
              <w:spacing w:before="60" w:after="60"/>
              <w:jc w:val="center"/>
            </w:pPr>
            <w:r>
              <w:t>8/2/2021</w:t>
            </w:r>
          </w:p>
        </w:tc>
        <w:tc>
          <w:tcPr>
            <w:tcW w:w="5850" w:type="dxa"/>
            <w:vAlign w:val="center"/>
          </w:tcPr>
          <w:p w14:paraId="1960C338" w14:textId="0FE5B5FA" w:rsidR="00522DCA" w:rsidRDefault="00522DCA" w:rsidP="00225098">
            <w:pPr>
              <w:jc w:val="left"/>
            </w:pPr>
            <w:r>
              <w:t>Update Availability Assessment Hours for 2022</w:t>
            </w:r>
          </w:p>
        </w:tc>
      </w:tr>
      <w:tr w:rsidR="00EC3E23" w14:paraId="5A175C17" w14:textId="77777777" w:rsidTr="006D2475">
        <w:tc>
          <w:tcPr>
            <w:tcW w:w="1200" w:type="dxa"/>
          </w:tcPr>
          <w:p w14:paraId="0832D53C" w14:textId="70370E40" w:rsidR="00EC3E23" w:rsidRDefault="00EC3E23" w:rsidP="00225098">
            <w:pPr>
              <w:spacing w:before="60" w:after="60"/>
              <w:jc w:val="center"/>
            </w:pPr>
            <w:r>
              <w:t>59</w:t>
            </w:r>
          </w:p>
        </w:tc>
        <w:tc>
          <w:tcPr>
            <w:tcW w:w="1387" w:type="dxa"/>
          </w:tcPr>
          <w:p w14:paraId="212B25E8" w14:textId="6620999E" w:rsidR="00EC3E23" w:rsidRDefault="00EC3E23" w:rsidP="00225098">
            <w:pPr>
              <w:spacing w:before="60" w:after="60"/>
              <w:jc w:val="center"/>
            </w:pPr>
            <w:r>
              <w:t>1343</w:t>
            </w:r>
          </w:p>
        </w:tc>
        <w:tc>
          <w:tcPr>
            <w:tcW w:w="1387" w:type="dxa"/>
          </w:tcPr>
          <w:p w14:paraId="0F59F739" w14:textId="42D8F673" w:rsidR="00EC3E23" w:rsidRDefault="00EC3E23" w:rsidP="00225098">
            <w:pPr>
              <w:spacing w:before="60" w:after="60"/>
              <w:jc w:val="center"/>
            </w:pPr>
            <w:r>
              <w:t>5/27/2021</w:t>
            </w:r>
          </w:p>
        </w:tc>
        <w:tc>
          <w:tcPr>
            <w:tcW w:w="5850" w:type="dxa"/>
            <w:vAlign w:val="center"/>
          </w:tcPr>
          <w:p w14:paraId="096DF331" w14:textId="53039D1D" w:rsidR="00EC3E23" w:rsidRDefault="00EC3E23" w:rsidP="00225098">
            <w:pPr>
              <w:jc w:val="left"/>
            </w:pPr>
            <w:r>
              <w:t>Resource adequacy enhancements phase 1 updates</w:t>
            </w:r>
          </w:p>
        </w:tc>
      </w:tr>
      <w:tr w:rsidR="002609E8" w14:paraId="0F45820B" w14:textId="77777777" w:rsidTr="006D2475">
        <w:tc>
          <w:tcPr>
            <w:tcW w:w="1200" w:type="dxa"/>
          </w:tcPr>
          <w:p w14:paraId="303CDBBB" w14:textId="1135B00E" w:rsidR="002609E8" w:rsidRDefault="002609E8" w:rsidP="00225098">
            <w:pPr>
              <w:spacing w:before="60" w:after="60"/>
              <w:jc w:val="center"/>
            </w:pPr>
            <w:r>
              <w:t>58</w:t>
            </w:r>
          </w:p>
        </w:tc>
        <w:tc>
          <w:tcPr>
            <w:tcW w:w="1387" w:type="dxa"/>
          </w:tcPr>
          <w:p w14:paraId="29C6736B" w14:textId="22488C03" w:rsidR="002609E8" w:rsidRDefault="002609E8" w:rsidP="00225098">
            <w:pPr>
              <w:spacing w:before="60" w:after="60"/>
              <w:jc w:val="center"/>
            </w:pPr>
            <w:r>
              <w:t>1343</w:t>
            </w:r>
          </w:p>
        </w:tc>
        <w:tc>
          <w:tcPr>
            <w:tcW w:w="1387" w:type="dxa"/>
          </w:tcPr>
          <w:p w14:paraId="3D46AB95" w14:textId="6B445213" w:rsidR="002609E8" w:rsidRDefault="002609E8" w:rsidP="00225098">
            <w:pPr>
              <w:spacing w:before="60" w:after="60"/>
              <w:jc w:val="center"/>
            </w:pPr>
            <w:r>
              <w:t>4/22/2021</w:t>
            </w:r>
          </w:p>
        </w:tc>
        <w:tc>
          <w:tcPr>
            <w:tcW w:w="5850" w:type="dxa"/>
            <w:vAlign w:val="center"/>
          </w:tcPr>
          <w:p w14:paraId="5B31598E" w14:textId="084B7BE2" w:rsidR="002609E8" w:rsidRPr="00D958DC" w:rsidRDefault="002609E8" w:rsidP="00225098">
            <w:pPr>
              <w:jc w:val="left"/>
            </w:pPr>
            <w:r>
              <w:t>Resource adequacy enhancements phase 1</w:t>
            </w:r>
          </w:p>
        </w:tc>
      </w:tr>
      <w:tr w:rsidR="00D958DC" w14:paraId="1483AB4D" w14:textId="77777777" w:rsidTr="006D2475">
        <w:tc>
          <w:tcPr>
            <w:tcW w:w="1200" w:type="dxa"/>
          </w:tcPr>
          <w:p w14:paraId="2978BBCF" w14:textId="6338CA62" w:rsidR="00D958DC" w:rsidRDefault="00D958DC" w:rsidP="00225098">
            <w:pPr>
              <w:spacing w:before="60" w:after="60"/>
              <w:jc w:val="center"/>
            </w:pPr>
            <w:r>
              <w:t>57</w:t>
            </w:r>
          </w:p>
        </w:tc>
        <w:tc>
          <w:tcPr>
            <w:tcW w:w="1387" w:type="dxa"/>
          </w:tcPr>
          <w:p w14:paraId="17C9C8AF" w14:textId="172FC96C" w:rsidR="00D958DC" w:rsidRDefault="00D958DC" w:rsidP="00225098">
            <w:pPr>
              <w:spacing w:before="60" w:after="60"/>
              <w:jc w:val="center"/>
            </w:pPr>
            <w:r>
              <w:t>1315</w:t>
            </w:r>
          </w:p>
        </w:tc>
        <w:tc>
          <w:tcPr>
            <w:tcW w:w="1387" w:type="dxa"/>
          </w:tcPr>
          <w:p w14:paraId="3324A08D" w14:textId="09454FD1" w:rsidR="00D958DC" w:rsidRDefault="00D958DC" w:rsidP="00225098">
            <w:pPr>
              <w:spacing w:before="60" w:after="60"/>
              <w:jc w:val="center"/>
            </w:pPr>
            <w:r>
              <w:t>3/31/2021</w:t>
            </w:r>
          </w:p>
        </w:tc>
        <w:tc>
          <w:tcPr>
            <w:tcW w:w="5850" w:type="dxa"/>
            <w:vAlign w:val="center"/>
          </w:tcPr>
          <w:p w14:paraId="1F30218C" w14:textId="0DDAC332" w:rsidR="00D958DC" w:rsidRPr="00DE2B58" w:rsidRDefault="00D958DC" w:rsidP="00225098">
            <w:pPr>
              <w:jc w:val="left"/>
            </w:pPr>
            <w:r w:rsidRPr="00D958DC">
              <w:t>Commitment cost enhancement tariff clarification process policy initiative</w:t>
            </w:r>
          </w:p>
        </w:tc>
      </w:tr>
      <w:tr w:rsidR="00DE2B58" w14:paraId="2A107DAA" w14:textId="77777777" w:rsidTr="006D2475">
        <w:tc>
          <w:tcPr>
            <w:tcW w:w="1200" w:type="dxa"/>
          </w:tcPr>
          <w:p w14:paraId="46B74174" w14:textId="5B143ECA" w:rsidR="00DE2B58" w:rsidRDefault="00DE2B58" w:rsidP="00225098">
            <w:pPr>
              <w:spacing w:before="60" w:after="60"/>
              <w:jc w:val="center"/>
            </w:pPr>
            <w:r>
              <w:t>56</w:t>
            </w:r>
          </w:p>
        </w:tc>
        <w:tc>
          <w:tcPr>
            <w:tcW w:w="1387" w:type="dxa"/>
          </w:tcPr>
          <w:p w14:paraId="7F56E9C3" w14:textId="4E82BE9A" w:rsidR="00DE2B58" w:rsidRDefault="00DE2B58" w:rsidP="00225098">
            <w:pPr>
              <w:spacing w:before="60" w:after="60"/>
              <w:jc w:val="center"/>
            </w:pPr>
            <w:r>
              <w:t>1316</w:t>
            </w:r>
          </w:p>
        </w:tc>
        <w:tc>
          <w:tcPr>
            <w:tcW w:w="1387" w:type="dxa"/>
          </w:tcPr>
          <w:p w14:paraId="4452C9E3" w14:textId="6199193F" w:rsidR="00DE2B58" w:rsidRDefault="00DE2B58" w:rsidP="00225098">
            <w:pPr>
              <w:spacing w:before="60" w:after="60"/>
              <w:jc w:val="center"/>
            </w:pPr>
            <w:r>
              <w:t>3/29/2021</w:t>
            </w:r>
          </w:p>
        </w:tc>
        <w:tc>
          <w:tcPr>
            <w:tcW w:w="5850" w:type="dxa"/>
            <w:vAlign w:val="center"/>
          </w:tcPr>
          <w:p w14:paraId="3717E09B" w14:textId="1AA8A16F" w:rsidR="00DE2B58" w:rsidRPr="009B01C7" w:rsidRDefault="00DE2B58" w:rsidP="00225098">
            <w:pPr>
              <w:jc w:val="left"/>
            </w:pPr>
            <w:r w:rsidRPr="00DE2B58">
              <w:t>Clarification on PRR 1280 Status</w:t>
            </w:r>
          </w:p>
        </w:tc>
      </w:tr>
      <w:tr w:rsidR="009B01C7" w14:paraId="3A2ADE44" w14:textId="77777777" w:rsidTr="006D2475">
        <w:tc>
          <w:tcPr>
            <w:tcW w:w="1200" w:type="dxa"/>
          </w:tcPr>
          <w:p w14:paraId="1DBAC24C" w14:textId="1C0E8478" w:rsidR="009B01C7" w:rsidRDefault="009B01C7" w:rsidP="00225098">
            <w:pPr>
              <w:spacing w:before="60" w:after="60"/>
              <w:jc w:val="center"/>
            </w:pPr>
            <w:r>
              <w:t>55</w:t>
            </w:r>
          </w:p>
        </w:tc>
        <w:tc>
          <w:tcPr>
            <w:tcW w:w="1387" w:type="dxa"/>
          </w:tcPr>
          <w:p w14:paraId="20BC900A" w14:textId="6948E842" w:rsidR="009B01C7" w:rsidRDefault="009B01C7" w:rsidP="00225098">
            <w:pPr>
              <w:spacing w:before="60" w:after="60"/>
              <w:jc w:val="center"/>
            </w:pPr>
            <w:r>
              <w:t>1291</w:t>
            </w:r>
          </w:p>
        </w:tc>
        <w:tc>
          <w:tcPr>
            <w:tcW w:w="1387" w:type="dxa"/>
          </w:tcPr>
          <w:p w14:paraId="7CEE8C79" w14:textId="3283C4DC" w:rsidR="009B01C7" w:rsidRDefault="009B01C7" w:rsidP="00225098">
            <w:pPr>
              <w:spacing w:before="60" w:after="60"/>
              <w:jc w:val="center"/>
            </w:pPr>
            <w:r>
              <w:t>2/15/2021</w:t>
            </w:r>
          </w:p>
        </w:tc>
        <w:tc>
          <w:tcPr>
            <w:tcW w:w="5850" w:type="dxa"/>
            <w:vAlign w:val="center"/>
          </w:tcPr>
          <w:p w14:paraId="668FEAAD" w14:textId="426539B4" w:rsidR="009B01C7" w:rsidRPr="005A39F9" w:rsidRDefault="009B01C7" w:rsidP="00225098">
            <w:pPr>
              <w:jc w:val="left"/>
            </w:pPr>
            <w:r w:rsidRPr="009B01C7">
              <w:t>Clarification of maximum deliverability due to the hybrid policy resources phase 1</w:t>
            </w:r>
          </w:p>
        </w:tc>
      </w:tr>
      <w:tr w:rsidR="005A39F9" w14:paraId="2E8A571B" w14:textId="77777777" w:rsidTr="006D2475">
        <w:tc>
          <w:tcPr>
            <w:tcW w:w="1200" w:type="dxa"/>
          </w:tcPr>
          <w:p w14:paraId="59CC4497" w14:textId="7C2E23EB" w:rsidR="005A39F9" w:rsidRDefault="005A39F9" w:rsidP="00225098">
            <w:pPr>
              <w:spacing w:before="60" w:after="60"/>
              <w:jc w:val="center"/>
            </w:pPr>
            <w:r>
              <w:t>54</w:t>
            </w:r>
          </w:p>
        </w:tc>
        <w:tc>
          <w:tcPr>
            <w:tcW w:w="1387" w:type="dxa"/>
          </w:tcPr>
          <w:p w14:paraId="0C702F72" w14:textId="15C8BFF1" w:rsidR="005A39F9" w:rsidRDefault="005A39F9" w:rsidP="00225098">
            <w:pPr>
              <w:spacing w:before="60" w:after="60"/>
              <w:jc w:val="center"/>
            </w:pPr>
            <w:r>
              <w:t>1285</w:t>
            </w:r>
          </w:p>
        </w:tc>
        <w:tc>
          <w:tcPr>
            <w:tcW w:w="1387" w:type="dxa"/>
          </w:tcPr>
          <w:p w14:paraId="46D8F30B" w14:textId="560B2544" w:rsidR="005A39F9" w:rsidRDefault="005A39F9" w:rsidP="00225098">
            <w:pPr>
              <w:spacing w:before="60" w:after="60"/>
              <w:jc w:val="center"/>
            </w:pPr>
            <w:r>
              <w:t>12/16/2020</w:t>
            </w:r>
          </w:p>
        </w:tc>
        <w:tc>
          <w:tcPr>
            <w:tcW w:w="5850" w:type="dxa"/>
            <w:vAlign w:val="center"/>
          </w:tcPr>
          <w:p w14:paraId="0BF0C38B" w14:textId="5FB5583F" w:rsidR="005A39F9" w:rsidRPr="003143C3" w:rsidRDefault="005A39F9" w:rsidP="00225098">
            <w:pPr>
              <w:jc w:val="left"/>
            </w:pPr>
            <w:r w:rsidRPr="005A39F9">
              <w:t>Reliability must run credits for legacy reliability must run contracts</w:t>
            </w:r>
          </w:p>
        </w:tc>
      </w:tr>
      <w:tr w:rsidR="003143C3" w14:paraId="54837DDF" w14:textId="77777777" w:rsidTr="006D2475">
        <w:tc>
          <w:tcPr>
            <w:tcW w:w="1200" w:type="dxa"/>
          </w:tcPr>
          <w:p w14:paraId="048C0ED5" w14:textId="750C9900" w:rsidR="003143C3" w:rsidRDefault="003143C3" w:rsidP="00225098">
            <w:pPr>
              <w:spacing w:before="60" w:after="60"/>
              <w:jc w:val="center"/>
            </w:pPr>
            <w:r>
              <w:t>53</w:t>
            </w:r>
          </w:p>
        </w:tc>
        <w:tc>
          <w:tcPr>
            <w:tcW w:w="1387" w:type="dxa"/>
          </w:tcPr>
          <w:p w14:paraId="0C21A9C5" w14:textId="623C32EC" w:rsidR="003143C3" w:rsidRDefault="003143C3" w:rsidP="00225098">
            <w:pPr>
              <w:spacing w:before="60" w:after="60"/>
              <w:jc w:val="center"/>
            </w:pPr>
            <w:r>
              <w:t>1280</w:t>
            </w:r>
          </w:p>
        </w:tc>
        <w:tc>
          <w:tcPr>
            <w:tcW w:w="1387" w:type="dxa"/>
          </w:tcPr>
          <w:p w14:paraId="027A9A60" w14:textId="249A7DC4" w:rsidR="003143C3" w:rsidRDefault="003143C3" w:rsidP="00225098">
            <w:pPr>
              <w:spacing w:before="60" w:after="60"/>
              <w:jc w:val="center"/>
            </w:pPr>
            <w:r>
              <w:t>10/30/2020</w:t>
            </w:r>
          </w:p>
        </w:tc>
        <w:tc>
          <w:tcPr>
            <w:tcW w:w="5850" w:type="dxa"/>
            <w:vAlign w:val="center"/>
          </w:tcPr>
          <w:p w14:paraId="34810402" w14:textId="2F04EACE" w:rsidR="003143C3" w:rsidRDefault="003143C3" w:rsidP="00225098">
            <w:pPr>
              <w:jc w:val="left"/>
            </w:pPr>
            <w:r w:rsidRPr="003143C3">
              <w:t>Local regulatory authority resource adequacy adjustments</w:t>
            </w:r>
          </w:p>
        </w:tc>
      </w:tr>
      <w:tr w:rsidR="00B316E3" w14:paraId="5BEEF755" w14:textId="77777777" w:rsidTr="006D2475">
        <w:tc>
          <w:tcPr>
            <w:tcW w:w="1200" w:type="dxa"/>
          </w:tcPr>
          <w:p w14:paraId="07E9A219" w14:textId="37C47A8A" w:rsidR="00B316E3" w:rsidRDefault="00B316E3" w:rsidP="00225098">
            <w:pPr>
              <w:spacing w:before="60" w:after="60"/>
              <w:jc w:val="center"/>
            </w:pPr>
            <w:r>
              <w:t>52</w:t>
            </w:r>
          </w:p>
        </w:tc>
        <w:tc>
          <w:tcPr>
            <w:tcW w:w="1387" w:type="dxa"/>
          </w:tcPr>
          <w:p w14:paraId="28FC4E5C" w14:textId="26C9DEEA" w:rsidR="00B316E3" w:rsidRDefault="00B316E3" w:rsidP="00225098">
            <w:pPr>
              <w:spacing w:before="60" w:after="60"/>
              <w:jc w:val="center"/>
            </w:pPr>
            <w:r>
              <w:t>1265</w:t>
            </w:r>
          </w:p>
        </w:tc>
        <w:tc>
          <w:tcPr>
            <w:tcW w:w="1387" w:type="dxa"/>
          </w:tcPr>
          <w:p w14:paraId="7256D884" w14:textId="5CAFD9DF" w:rsidR="00B316E3" w:rsidRDefault="00B316E3" w:rsidP="00225098">
            <w:pPr>
              <w:spacing w:before="60" w:after="60"/>
              <w:jc w:val="center"/>
            </w:pPr>
            <w:r>
              <w:t>10/5/2020</w:t>
            </w:r>
          </w:p>
        </w:tc>
        <w:tc>
          <w:tcPr>
            <w:tcW w:w="5850" w:type="dxa"/>
            <w:vAlign w:val="center"/>
          </w:tcPr>
          <w:p w14:paraId="08BD2988" w14:textId="71407FED" w:rsidR="00B316E3" w:rsidRDefault="00B316E3" w:rsidP="00225098">
            <w:pPr>
              <w:jc w:val="left"/>
            </w:pPr>
            <w:r>
              <w:t>Capacity procurement mechanism soft offer cap policy initiative</w:t>
            </w:r>
          </w:p>
        </w:tc>
      </w:tr>
      <w:tr w:rsidR="00BE2398" w14:paraId="1594C932" w14:textId="77777777" w:rsidTr="006D2475">
        <w:tc>
          <w:tcPr>
            <w:tcW w:w="1200" w:type="dxa"/>
          </w:tcPr>
          <w:p w14:paraId="1A3C5677" w14:textId="48F09378" w:rsidR="00BE2398" w:rsidRDefault="00BE2398" w:rsidP="00225098">
            <w:pPr>
              <w:spacing w:before="60" w:after="60"/>
              <w:jc w:val="center"/>
            </w:pPr>
            <w:r>
              <w:t>51</w:t>
            </w:r>
          </w:p>
        </w:tc>
        <w:tc>
          <w:tcPr>
            <w:tcW w:w="1387" w:type="dxa"/>
          </w:tcPr>
          <w:p w14:paraId="17CDC835" w14:textId="2620682B" w:rsidR="00BE2398" w:rsidRDefault="00BE2398" w:rsidP="00225098">
            <w:pPr>
              <w:spacing w:before="60" w:after="60"/>
              <w:jc w:val="center"/>
            </w:pPr>
            <w:r>
              <w:t>1243</w:t>
            </w:r>
          </w:p>
        </w:tc>
        <w:tc>
          <w:tcPr>
            <w:tcW w:w="1387" w:type="dxa"/>
          </w:tcPr>
          <w:p w14:paraId="4C865CD7" w14:textId="10290410" w:rsidR="00BE2398" w:rsidRDefault="00BE2398" w:rsidP="00225098">
            <w:pPr>
              <w:spacing w:before="60" w:after="60"/>
              <w:jc w:val="center"/>
            </w:pPr>
            <w:r>
              <w:t>10/1/2020</w:t>
            </w:r>
          </w:p>
        </w:tc>
        <w:tc>
          <w:tcPr>
            <w:tcW w:w="5850" w:type="dxa"/>
            <w:vAlign w:val="center"/>
          </w:tcPr>
          <w:p w14:paraId="59A477CD" w14:textId="79A24F4B" w:rsidR="00BE2398" w:rsidRDefault="00BE2398" w:rsidP="00225098">
            <w:pPr>
              <w:jc w:val="left"/>
            </w:pPr>
            <w:r>
              <w:t>Updates for ESDER 3B sections 7.1.1, 7.1.2, and 7.1.3.1</w:t>
            </w:r>
          </w:p>
        </w:tc>
      </w:tr>
      <w:tr w:rsidR="00362047" w14:paraId="4CEE0B74" w14:textId="77777777" w:rsidTr="006D2475">
        <w:tc>
          <w:tcPr>
            <w:tcW w:w="1200" w:type="dxa"/>
          </w:tcPr>
          <w:p w14:paraId="70F5D4FA" w14:textId="488A8E61" w:rsidR="00362047" w:rsidRPr="003819A6" w:rsidRDefault="00362047" w:rsidP="005367E1">
            <w:pPr>
              <w:spacing w:before="60" w:after="60"/>
              <w:jc w:val="center"/>
            </w:pPr>
            <w:r>
              <w:t>50</w:t>
            </w:r>
          </w:p>
        </w:tc>
        <w:tc>
          <w:tcPr>
            <w:tcW w:w="1387" w:type="dxa"/>
          </w:tcPr>
          <w:p w14:paraId="2012B091" w14:textId="42E41F8C" w:rsidR="00362047" w:rsidRDefault="00362047" w:rsidP="00225098">
            <w:pPr>
              <w:spacing w:before="60" w:after="60"/>
              <w:jc w:val="center"/>
            </w:pPr>
            <w:r>
              <w:t>1255</w:t>
            </w:r>
          </w:p>
        </w:tc>
        <w:tc>
          <w:tcPr>
            <w:tcW w:w="1387" w:type="dxa"/>
          </w:tcPr>
          <w:p w14:paraId="080C65B9" w14:textId="23AB1DF1" w:rsidR="00362047" w:rsidRDefault="00362047" w:rsidP="00225098">
            <w:pPr>
              <w:spacing w:before="60" w:after="60"/>
              <w:jc w:val="center"/>
            </w:pPr>
            <w:r>
              <w:t>8/6/2020</w:t>
            </w:r>
          </w:p>
        </w:tc>
        <w:tc>
          <w:tcPr>
            <w:tcW w:w="5850" w:type="dxa"/>
            <w:vAlign w:val="center"/>
          </w:tcPr>
          <w:p w14:paraId="5EA722C7" w14:textId="1E2AB639" w:rsidR="00362047" w:rsidRPr="006B3D4B" w:rsidRDefault="00362047" w:rsidP="00225098">
            <w:pPr>
              <w:jc w:val="left"/>
            </w:pPr>
            <w:r>
              <w:t>Update Availability Assessment Hours for 2021</w:t>
            </w:r>
          </w:p>
        </w:tc>
      </w:tr>
      <w:tr w:rsidR="006B3D4B" w14:paraId="20C61209" w14:textId="77777777" w:rsidTr="006D2475">
        <w:tc>
          <w:tcPr>
            <w:tcW w:w="1200" w:type="dxa"/>
          </w:tcPr>
          <w:p w14:paraId="7394A9CE" w14:textId="500697C9" w:rsidR="006B3D4B" w:rsidRPr="004066BC" w:rsidRDefault="006B3D4B" w:rsidP="004066BC">
            <w:pPr>
              <w:spacing w:before="60" w:after="60"/>
              <w:jc w:val="center"/>
            </w:pPr>
            <w:r>
              <w:t>49</w:t>
            </w:r>
          </w:p>
        </w:tc>
        <w:tc>
          <w:tcPr>
            <w:tcW w:w="1387" w:type="dxa"/>
          </w:tcPr>
          <w:p w14:paraId="20C61206" w14:textId="77777777" w:rsidR="006B3D4B" w:rsidRDefault="006B3D4B" w:rsidP="00225098">
            <w:pPr>
              <w:spacing w:before="60" w:after="60"/>
              <w:jc w:val="center"/>
            </w:pPr>
            <w:r>
              <w:t>1239</w:t>
            </w:r>
          </w:p>
        </w:tc>
        <w:tc>
          <w:tcPr>
            <w:tcW w:w="1387" w:type="dxa"/>
          </w:tcPr>
          <w:p w14:paraId="20C61207" w14:textId="77777777" w:rsidR="006B3D4B" w:rsidRDefault="006B3D4B" w:rsidP="00225098">
            <w:pPr>
              <w:spacing w:before="60" w:after="60"/>
              <w:jc w:val="center"/>
            </w:pPr>
            <w:r>
              <w:t>6/8/2020</w:t>
            </w:r>
          </w:p>
        </w:tc>
        <w:tc>
          <w:tcPr>
            <w:tcW w:w="5850" w:type="dxa"/>
            <w:vAlign w:val="center"/>
          </w:tcPr>
          <w:p w14:paraId="20C61208" w14:textId="77777777" w:rsidR="006B3D4B" w:rsidRDefault="006B3D4B" w:rsidP="00225098">
            <w:pPr>
              <w:jc w:val="left"/>
            </w:pPr>
            <w:r w:rsidRPr="006B3D4B">
              <w:t>Stabilization of maximum import capability baseline calculation</w:t>
            </w:r>
          </w:p>
        </w:tc>
      </w:tr>
      <w:tr w:rsidR="001C15A2" w14:paraId="20C6120E" w14:textId="77777777" w:rsidTr="006D2475">
        <w:tc>
          <w:tcPr>
            <w:tcW w:w="1200" w:type="dxa"/>
          </w:tcPr>
          <w:p w14:paraId="20C6120A" w14:textId="77777777" w:rsidR="001C15A2" w:rsidRDefault="001C15A2" w:rsidP="00225098">
            <w:pPr>
              <w:spacing w:before="60" w:after="60"/>
              <w:jc w:val="center"/>
            </w:pPr>
            <w:r>
              <w:t>48</w:t>
            </w:r>
          </w:p>
        </w:tc>
        <w:tc>
          <w:tcPr>
            <w:tcW w:w="1387" w:type="dxa"/>
          </w:tcPr>
          <w:p w14:paraId="20C6120B" w14:textId="77777777" w:rsidR="001C15A2" w:rsidRDefault="001C15A2" w:rsidP="00225098">
            <w:pPr>
              <w:spacing w:before="60" w:after="60"/>
              <w:jc w:val="center"/>
            </w:pPr>
            <w:r>
              <w:t>1237</w:t>
            </w:r>
          </w:p>
        </w:tc>
        <w:tc>
          <w:tcPr>
            <w:tcW w:w="1387" w:type="dxa"/>
          </w:tcPr>
          <w:p w14:paraId="20C6120C" w14:textId="77777777" w:rsidR="001C15A2" w:rsidRDefault="001C15A2" w:rsidP="00225098">
            <w:pPr>
              <w:spacing w:before="60" w:after="60"/>
              <w:jc w:val="center"/>
            </w:pPr>
            <w:r>
              <w:t>4/24/20</w:t>
            </w:r>
          </w:p>
        </w:tc>
        <w:tc>
          <w:tcPr>
            <w:tcW w:w="5850" w:type="dxa"/>
            <w:vAlign w:val="center"/>
          </w:tcPr>
          <w:p w14:paraId="20C6120D" w14:textId="77777777" w:rsidR="001C15A2" w:rsidRPr="005C1CFF" w:rsidRDefault="001C15A2" w:rsidP="00225098">
            <w:pPr>
              <w:jc w:val="left"/>
            </w:pPr>
            <w:r>
              <w:t>Removal of reference to Outage Management BPM section 4.5 per PRR 1122 appeals decision</w:t>
            </w:r>
          </w:p>
        </w:tc>
      </w:tr>
      <w:tr w:rsidR="005C1CFF" w14:paraId="20C61213" w14:textId="77777777" w:rsidTr="006D2475">
        <w:tc>
          <w:tcPr>
            <w:tcW w:w="1200" w:type="dxa"/>
          </w:tcPr>
          <w:p w14:paraId="20C6120F" w14:textId="77777777" w:rsidR="005C1CFF" w:rsidRDefault="005C1CFF" w:rsidP="00225098">
            <w:pPr>
              <w:spacing w:before="60" w:after="60"/>
              <w:jc w:val="center"/>
            </w:pPr>
            <w:r>
              <w:t>47</w:t>
            </w:r>
          </w:p>
        </w:tc>
        <w:tc>
          <w:tcPr>
            <w:tcW w:w="1387" w:type="dxa"/>
          </w:tcPr>
          <w:p w14:paraId="20C61210" w14:textId="77777777" w:rsidR="005C1CFF" w:rsidRDefault="005C1CFF" w:rsidP="00225098">
            <w:pPr>
              <w:spacing w:before="60" w:after="60"/>
              <w:jc w:val="center"/>
            </w:pPr>
            <w:r>
              <w:t>1219</w:t>
            </w:r>
          </w:p>
        </w:tc>
        <w:tc>
          <w:tcPr>
            <w:tcW w:w="1387" w:type="dxa"/>
          </w:tcPr>
          <w:p w14:paraId="20C61211" w14:textId="77777777" w:rsidR="005C1CFF" w:rsidRDefault="005C1CFF" w:rsidP="00225098">
            <w:pPr>
              <w:spacing w:before="60" w:after="60"/>
              <w:jc w:val="center"/>
            </w:pPr>
            <w:r>
              <w:t>3/17/2020</w:t>
            </w:r>
          </w:p>
        </w:tc>
        <w:tc>
          <w:tcPr>
            <w:tcW w:w="5850" w:type="dxa"/>
            <w:vAlign w:val="center"/>
          </w:tcPr>
          <w:p w14:paraId="20C61212" w14:textId="77777777" w:rsidR="005C1CFF" w:rsidRPr="00B4586C" w:rsidRDefault="005C1CFF" w:rsidP="00225098">
            <w:pPr>
              <w:jc w:val="left"/>
            </w:pPr>
            <w:r w:rsidRPr="005C1CFF">
              <w:t>Clarifying process of rate of change sanctions for resource adequacy and supply plan when scheduling coordinator of record changes</w:t>
            </w:r>
          </w:p>
        </w:tc>
      </w:tr>
      <w:tr w:rsidR="00B4586C" w14:paraId="20C61218" w14:textId="77777777" w:rsidTr="006D2475">
        <w:tc>
          <w:tcPr>
            <w:tcW w:w="1200" w:type="dxa"/>
          </w:tcPr>
          <w:p w14:paraId="20C61214" w14:textId="77777777" w:rsidR="00B4586C" w:rsidRDefault="00B4586C" w:rsidP="00225098">
            <w:pPr>
              <w:spacing w:before="60" w:after="60"/>
              <w:jc w:val="center"/>
            </w:pPr>
            <w:r>
              <w:t>46</w:t>
            </w:r>
          </w:p>
        </w:tc>
        <w:tc>
          <w:tcPr>
            <w:tcW w:w="1387" w:type="dxa"/>
          </w:tcPr>
          <w:p w14:paraId="20C61215" w14:textId="77777777" w:rsidR="00B4586C" w:rsidRDefault="00B4586C" w:rsidP="00225098">
            <w:pPr>
              <w:spacing w:before="60" w:after="60"/>
              <w:jc w:val="center"/>
            </w:pPr>
            <w:r>
              <w:t>1198</w:t>
            </w:r>
          </w:p>
        </w:tc>
        <w:tc>
          <w:tcPr>
            <w:tcW w:w="1387" w:type="dxa"/>
          </w:tcPr>
          <w:p w14:paraId="20C61216" w14:textId="77777777" w:rsidR="00B4586C" w:rsidRDefault="00B4586C" w:rsidP="00225098">
            <w:pPr>
              <w:spacing w:before="60" w:after="60"/>
              <w:jc w:val="center"/>
            </w:pPr>
            <w:r>
              <w:t>1/10/20</w:t>
            </w:r>
          </w:p>
        </w:tc>
        <w:tc>
          <w:tcPr>
            <w:tcW w:w="5850" w:type="dxa"/>
            <w:vAlign w:val="center"/>
          </w:tcPr>
          <w:p w14:paraId="20C61217" w14:textId="77777777" w:rsidR="00B4586C" w:rsidRDefault="00B4586C" w:rsidP="00225098">
            <w:pPr>
              <w:jc w:val="left"/>
            </w:pPr>
            <w:r w:rsidRPr="00B4586C">
              <w:t>Quarterly California Public Utilities Commission provided updates</w:t>
            </w:r>
          </w:p>
        </w:tc>
      </w:tr>
      <w:tr w:rsidR="0051681B" w14:paraId="20C6121D" w14:textId="77777777" w:rsidTr="006D2475">
        <w:tc>
          <w:tcPr>
            <w:tcW w:w="1200" w:type="dxa"/>
          </w:tcPr>
          <w:p w14:paraId="20C61219" w14:textId="77777777" w:rsidR="0051681B" w:rsidRDefault="0051681B" w:rsidP="00225098">
            <w:pPr>
              <w:spacing w:before="60" w:after="60"/>
              <w:jc w:val="center"/>
            </w:pPr>
            <w:r>
              <w:t>45</w:t>
            </w:r>
          </w:p>
        </w:tc>
        <w:tc>
          <w:tcPr>
            <w:tcW w:w="1387" w:type="dxa"/>
          </w:tcPr>
          <w:p w14:paraId="20C6121A" w14:textId="77777777" w:rsidR="0051681B" w:rsidRDefault="0051681B" w:rsidP="00225098">
            <w:pPr>
              <w:spacing w:before="60" w:after="60"/>
              <w:jc w:val="center"/>
            </w:pPr>
            <w:r>
              <w:t>1195</w:t>
            </w:r>
          </w:p>
        </w:tc>
        <w:tc>
          <w:tcPr>
            <w:tcW w:w="1387" w:type="dxa"/>
          </w:tcPr>
          <w:p w14:paraId="20C6121B" w14:textId="77777777" w:rsidR="0051681B" w:rsidRDefault="0051681B" w:rsidP="00225098">
            <w:pPr>
              <w:spacing w:before="60" w:after="60"/>
              <w:jc w:val="center"/>
            </w:pPr>
            <w:r>
              <w:t>11/6/2019</w:t>
            </w:r>
          </w:p>
        </w:tc>
        <w:tc>
          <w:tcPr>
            <w:tcW w:w="5850" w:type="dxa"/>
            <w:vAlign w:val="center"/>
          </w:tcPr>
          <w:p w14:paraId="20C6121C" w14:textId="77777777" w:rsidR="0051681B" w:rsidRDefault="0051681B" w:rsidP="00225098">
            <w:pPr>
              <w:jc w:val="left"/>
            </w:pPr>
            <w:r>
              <w:t>RMR Tariff Updates</w:t>
            </w:r>
          </w:p>
        </w:tc>
      </w:tr>
      <w:tr w:rsidR="00D035DD" w14:paraId="20C61222" w14:textId="77777777" w:rsidTr="006D2475">
        <w:tc>
          <w:tcPr>
            <w:tcW w:w="1200" w:type="dxa"/>
          </w:tcPr>
          <w:p w14:paraId="20C6121E" w14:textId="77777777" w:rsidR="00D035DD" w:rsidRDefault="00D035DD" w:rsidP="00225098">
            <w:pPr>
              <w:spacing w:before="60" w:after="60"/>
              <w:jc w:val="center"/>
            </w:pPr>
            <w:r>
              <w:lastRenderedPageBreak/>
              <w:t>44</w:t>
            </w:r>
          </w:p>
        </w:tc>
        <w:tc>
          <w:tcPr>
            <w:tcW w:w="1387" w:type="dxa"/>
          </w:tcPr>
          <w:p w14:paraId="20C6121F" w14:textId="77777777" w:rsidR="00D035DD" w:rsidRDefault="00D035DD" w:rsidP="00225098">
            <w:pPr>
              <w:spacing w:before="60" w:after="60"/>
              <w:jc w:val="center"/>
            </w:pPr>
            <w:r>
              <w:t>1169</w:t>
            </w:r>
          </w:p>
        </w:tc>
        <w:tc>
          <w:tcPr>
            <w:tcW w:w="1387" w:type="dxa"/>
          </w:tcPr>
          <w:p w14:paraId="20C61220" w14:textId="77777777" w:rsidR="00D035DD" w:rsidRDefault="00D035DD" w:rsidP="00225098">
            <w:pPr>
              <w:spacing w:before="60" w:after="60"/>
              <w:jc w:val="center"/>
            </w:pPr>
            <w:r>
              <w:t>8/9/2019</w:t>
            </w:r>
          </w:p>
        </w:tc>
        <w:tc>
          <w:tcPr>
            <w:tcW w:w="5850" w:type="dxa"/>
            <w:vAlign w:val="center"/>
          </w:tcPr>
          <w:p w14:paraId="20C61221" w14:textId="77777777" w:rsidR="00D035DD" w:rsidRDefault="00D035DD" w:rsidP="00225098">
            <w:pPr>
              <w:jc w:val="left"/>
            </w:pPr>
            <w:r>
              <w:t>Must Offer Obligation (MOO) for Conditionally Available Resources (CAR) and other resources under Tariff section 40.6.4.1</w:t>
            </w:r>
          </w:p>
        </w:tc>
      </w:tr>
      <w:tr w:rsidR="00B75A61" w14:paraId="20C61227" w14:textId="77777777" w:rsidTr="006D2475">
        <w:tc>
          <w:tcPr>
            <w:tcW w:w="1200" w:type="dxa"/>
          </w:tcPr>
          <w:p w14:paraId="20C61223" w14:textId="77777777" w:rsidR="00B75A61" w:rsidRDefault="00B75A61" w:rsidP="00225098">
            <w:pPr>
              <w:spacing w:before="60" w:after="60"/>
              <w:jc w:val="center"/>
            </w:pPr>
            <w:r>
              <w:t>43</w:t>
            </w:r>
          </w:p>
        </w:tc>
        <w:tc>
          <w:tcPr>
            <w:tcW w:w="1387" w:type="dxa"/>
          </w:tcPr>
          <w:p w14:paraId="20C61224" w14:textId="77777777" w:rsidR="00B75A61" w:rsidRDefault="00B75A61" w:rsidP="00225098">
            <w:pPr>
              <w:spacing w:before="60" w:after="60"/>
              <w:jc w:val="center"/>
            </w:pPr>
            <w:r>
              <w:t>1154/1155</w:t>
            </w:r>
          </w:p>
        </w:tc>
        <w:tc>
          <w:tcPr>
            <w:tcW w:w="1387" w:type="dxa"/>
          </w:tcPr>
          <w:p w14:paraId="20C61225" w14:textId="77777777" w:rsidR="00B75A61" w:rsidRDefault="00B75A61" w:rsidP="00225098">
            <w:pPr>
              <w:spacing w:before="60" w:after="60"/>
              <w:jc w:val="center"/>
            </w:pPr>
            <w:r>
              <w:t>8/5/2019</w:t>
            </w:r>
          </w:p>
        </w:tc>
        <w:tc>
          <w:tcPr>
            <w:tcW w:w="5850" w:type="dxa"/>
            <w:vAlign w:val="center"/>
          </w:tcPr>
          <w:p w14:paraId="20C61226" w14:textId="77777777" w:rsidR="00B75A61" w:rsidRDefault="00B75A61" w:rsidP="00225098">
            <w:pPr>
              <w:jc w:val="left"/>
            </w:pPr>
            <w:r>
              <w:t>RAAIM Exemption Updates due to Tariff amendment, reference to Tariff 43A, and Availability Assessment Hours for 2020</w:t>
            </w:r>
          </w:p>
        </w:tc>
      </w:tr>
      <w:tr w:rsidR="00244524" w14:paraId="20C6122C" w14:textId="77777777" w:rsidTr="006D2475">
        <w:tc>
          <w:tcPr>
            <w:tcW w:w="1200" w:type="dxa"/>
          </w:tcPr>
          <w:p w14:paraId="20C61228" w14:textId="77777777" w:rsidR="00244524" w:rsidRDefault="00244524" w:rsidP="00225098">
            <w:pPr>
              <w:spacing w:before="60" w:after="60"/>
              <w:jc w:val="center"/>
            </w:pPr>
            <w:r>
              <w:t>42</w:t>
            </w:r>
          </w:p>
        </w:tc>
        <w:tc>
          <w:tcPr>
            <w:tcW w:w="1387" w:type="dxa"/>
          </w:tcPr>
          <w:p w14:paraId="20C61229" w14:textId="77777777" w:rsidR="00244524" w:rsidRDefault="00244524" w:rsidP="00225098">
            <w:pPr>
              <w:spacing w:before="60" w:after="60"/>
              <w:jc w:val="center"/>
            </w:pPr>
            <w:r>
              <w:t>1140</w:t>
            </w:r>
          </w:p>
        </w:tc>
        <w:tc>
          <w:tcPr>
            <w:tcW w:w="1387" w:type="dxa"/>
          </w:tcPr>
          <w:p w14:paraId="20C6122A" w14:textId="77777777" w:rsidR="00244524" w:rsidRDefault="00244524" w:rsidP="00225098">
            <w:pPr>
              <w:spacing w:before="60" w:after="60"/>
              <w:jc w:val="center"/>
            </w:pPr>
            <w:r>
              <w:t>5/13/2019</w:t>
            </w:r>
          </w:p>
        </w:tc>
        <w:tc>
          <w:tcPr>
            <w:tcW w:w="5850" w:type="dxa"/>
            <w:vAlign w:val="center"/>
          </w:tcPr>
          <w:p w14:paraId="20C6122B" w14:textId="77777777" w:rsidR="00244524" w:rsidRDefault="009A1E18" w:rsidP="00225098">
            <w:pPr>
              <w:jc w:val="left"/>
            </w:pPr>
            <w:r>
              <w:t>Commitment Cost E</w:t>
            </w:r>
            <w:r w:rsidR="00A61923">
              <w:t>nhancement phase 3 (CCE3) changes</w:t>
            </w:r>
          </w:p>
        </w:tc>
      </w:tr>
      <w:tr w:rsidR="00432F5B" w14:paraId="20C61231" w14:textId="77777777" w:rsidTr="006D2475">
        <w:tc>
          <w:tcPr>
            <w:tcW w:w="1200" w:type="dxa"/>
          </w:tcPr>
          <w:p w14:paraId="20C6122D" w14:textId="77777777" w:rsidR="00432F5B" w:rsidRDefault="00432F5B" w:rsidP="00225098">
            <w:pPr>
              <w:spacing w:before="60" w:after="60"/>
              <w:jc w:val="center"/>
            </w:pPr>
            <w:r>
              <w:t>41</w:t>
            </w:r>
          </w:p>
        </w:tc>
        <w:tc>
          <w:tcPr>
            <w:tcW w:w="1387" w:type="dxa"/>
          </w:tcPr>
          <w:p w14:paraId="20C6122E" w14:textId="77777777" w:rsidR="00432F5B" w:rsidRDefault="00432F5B" w:rsidP="00225098">
            <w:pPr>
              <w:spacing w:before="60" w:after="60"/>
              <w:jc w:val="center"/>
            </w:pPr>
            <w:r>
              <w:t>1121</w:t>
            </w:r>
          </w:p>
        </w:tc>
        <w:tc>
          <w:tcPr>
            <w:tcW w:w="1387" w:type="dxa"/>
          </w:tcPr>
          <w:p w14:paraId="20C6122F" w14:textId="77777777" w:rsidR="00432F5B" w:rsidRDefault="00432F5B" w:rsidP="00225098">
            <w:pPr>
              <w:spacing w:before="60" w:after="60"/>
              <w:jc w:val="center"/>
            </w:pPr>
            <w:r>
              <w:t>4/1/2019</w:t>
            </w:r>
          </w:p>
        </w:tc>
        <w:tc>
          <w:tcPr>
            <w:tcW w:w="5850" w:type="dxa"/>
            <w:vAlign w:val="center"/>
          </w:tcPr>
          <w:p w14:paraId="20C61230" w14:textId="77777777" w:rsidR="00432F5B" w:rsidRDefault="00432F5B" w:rsidP="00225098">
            <w:pPr>
              <w:jc w:val="left"/>
            </w:pPr>
            <w:r>
              <w:t xml:space="preserve">Note for inappropriate reporting of forced outages moved to Outage Management BPM </w:t>
            </w:r>
          </w:p>
        </w:tc>
      </w:tr>
      <w:tr w:rsidR="004B7F98" w14:paraId="20C61236" w14:textId="77777777" w:rsidTr="006D2475">
        <w:tc>
          <w:tcPr>
            <w:tcW w:w="1200" w:type="dxa"/>
          </w:tcPr>
          <w:p w14:paraId="20C61232" w14:textId="77777777" w:rsidR="004B7F98" w:rsidRDefault="004B7F98" w:rsidP="00225098">
            <w:pPr>
              <w:spacing w:before="60" w:after="60"/>
              <w:jc w:val="center"/>
            </w:pPr>
            <w:r>
              <w:t>40</w:t>
            </w:r>
          </w:p>
        </w:tc>
        <w:tc>
          <w:tcPr>
            <w:tcW w:w="1387" w:type="dxa"/>
          </w:tcPr>
          <w:p w14:paraId="20C61233" w14:textId="77777777" w:rsidR="004B7F98" w:rsidRDefault="004B7F98" w:rsidP="00225098">
            <w:pPr>
              <w:spacing w:before="60" w:after="60"/>
              <w:jc w:val="center"/>
            </w:pPr>
            <w:r>
              <w:t>1103</w:t>
            </w:r>
          </w:p>
        </w:tc>
        <w:tc>
          <w:tcPr>
            <w:tcW w:w="1387" w:type="dxa"/>
          </w:tcPr>
          <w:p w14:paraId="20C61234" w14:textId="77777777" w:rsidR="004B7F98" w:rsidRDefault="004B7F98" w:rsidP="00225098">
            <w:pPr>
              <w:spacing w:before="60" w:after="60"/>
              <w:jc w:val="center"/>
            </w:pPr>
            <w:r>
              <w:t>12/17/2018</w:t>
            </w:r>
          </w:p>
        </w:tc>
        <w:tc>
          <w:tcPr>
            <w:tcW w:w="5850" w:type="dxa"/>
            <w:vAlign w:val="center"/>
          </w:tcPr>
          <w:p w14:paraId="20C61235" w14:textId="77777777" w:rsidR="004B7F98" w:rsidRDefault="004B7F98" w:rsidP="00225098">
            <w:pPr>
              <w:jc w:val="left"/>
            </w:pPr>
            <w:r>
              <w:t>Removal of footnote 8</w:t>
            </w:r>
          </w:p>
        </w:tc>
      </w:tr>
      <w:tr w:rsidR="00665BE2" w14:paraId="20C6123B" w14:textId="77777777" w:rsidTr="006D2475">
        <w:tc>
          <w:tcPr>
            <w:tcW w:w="1200" w:type="dxa"/>
          </w:tcPr>
          <w:p w14:paraId="20C61237" w14:textId="77777777" w:rsidR="00665BE2" w:rsidRDefault="00665BE2" w:rsidP="00225098">
            <w:pPr>
              <w:spacing w:before="60" w:after="60"/>
              <w:jc w:val="center"/>
            </w:pPr>
            <w:r>
              <w:t>39</w:t>
            </w:r>
          </w:p>
        </w:tc>
        <w:tc>
          <w:tcPr>
            <w:tcW w:w="1387" w:type="dxa"/>
          </w:tcPr>
          <w:p w14:paraId="20C61238" w14:textId="77777777" w:rsidR="00665BE2" w:rsidRDefault="00665BE2" w:rsidP="00225098">
            <w:pPr>
              <w:spacing w:before="60" w:after="60"/>
              <w:jc w:val="center"/>
            </w:pPr>
            <w:r>
              <w:t>1074</w:t>
            </w:r>
          </w:p>
        </w:tc>
        <w:tc>
          <w:tcPr>
            <w:tcW w:w="1387" w:type="dxa"/>
          </w:tcPr>
          <w:p w14:paraId="20C61239" w14:textId="77777777" w:rsidR="00665BE2" w:rsidRDefault="00665BE2" w:rsidP="00225098">
            <w:pPr>
              <w:spacing w:before="60" w:after="60"/>
              <w:jc w:val="center"/>
            </w:pPr>
            <w:r>
              <w:t>10/25/2018</w:t>
            </w:r>
          </w:p>
        </w:tc>
        <w:tc>
          <w:tcPr>
            <w:tcW w:w="5850" w:type="dxa"/>
            <w:vAlign w:val="center"/>
          </w:tcPr>
          <w:p w14:paraId="20C6123A" w14:textId="77777777" w:rsidR="00665BE2" w:rsidRDefault="00665BE2" w:rsidP="00225098">
            <w:pPr>
              <w:jc w:val="left"/>
            </w:pPr>
            <w:r>
              <w:t>Unpermitted forced outages.</w:t>
            </w:r>
          </w:p>
        </w:tc>
      </w:tr>
      <w:tr w:rsidR="007B2DCD" w14:paraId="20C61240" w14:textId="77777777" w:rsidTr="006D2475">
        <w:tc>
          <w:tcPr>
            <w:tcW w:w="1200" w:type="dxa"/>
          </w:tcPr>
          <w:p w14:paraId="20C6123C" w14:textId="77777777" w:rsidR="007B2DCD" w:rsidRDefault="007B2DCD" w:rsidP="00225098">
            <w:pPr>
              <w:spacing w:before="60" w:after="60"/>
              <w:jc w:val="center"/>
            </w:pPr>
            <w:r>
              <w:t>38</w:t>
            </w:r>
          </w:p>
        </w:tc>
        <w:tc>
          <w:tcPr>
            <w:tcW w:w="1387" w:type="dxa"/>
          </w:tcPr>
          <w:p w14:paraId="20C6123D" w14:textId="77777777" w:rsidR="007B2DCD" w:rsidRDefault="003B1B45" w:rsidP="00225098">
            <w:pPr>
              <w:spacing w:before="60" w:after="60"/>
              <w:jc w:val="center"/>
            </w:pPr>
            <w:r>
              <w:t>1086</w:t>
            </w:r>
          </w:p>
        </w:tc>
        <w:tc>
          <w:tcPr>
            <w:tcW w:w="1387" w:type="dxa"/>
          </w:tcPr>
          <w:p w14:paraId="20C6123E" w14:textId="77777777" w:rsidR="007B2DCD" w:rsidRDefault="003B1B45" w:rsidP="00225098">
            <w:pPr>
              <w:spacing w:before="60" w:after="60"/>
              <w:jc w:val="center"/>
            </w:pPr>
            <w:r>
              <w:t>9/7/2018</w:t>
            </w:r>
          </w:p>
        </w:tc>
        <w:tc>
          <w:tcPr>
            <w:tcW w:w="5850" w:type="dxa"/>
            <w:vAlign w:val="center"/>
          </w:tcPr>
          <w:p w14:paraId="20C6123F" w14:textId="77777777" w:rsidR="007B2DCD" w:rsidRDefault="007B2DCD" w:rsidP="00225098">
            <w:pPr>
              <w:jc w:val="left"/>
            </w:pPr>
            <w:r>
              <w:t>Change Intra month CSP offer</w:t>
            </w:r>
            <w:r w:rsidR="00E71895">
              <w:t xml:space="preserve"> submission timeline</w:t>
            </w:r>
          </w:p>
        </w:tc>
      </w:tr>
      <w:tr w:rsidR="00225098" w14:paraId="20C61245" w14:textId="77777777" w:rsidTr="006D2475">
        <w:tc>
          <w:tcPr>
            <w:tcW w:w="1200" w:type="dxa"/>
          </w:tcPr>
          <w:p w14:paraId="20C61241" w14:textId="77777777" w:rsidR="00225098" w:rsidRDefault="00225098" w:rsidP="00225098">
            <w:pPr>
              <w:spacing w:before="60" w:after="60"/>
              <w:jc w:val="center"/>
            </w:pPr>
            <w:r>
              <w:t>37</w:t>
            </w:r>
          </w:p>
        </w:tc>
        <w:tc>
          <w:tcPr>
            <w:tcW w:w="1387" w:type="dxa"/>
          </w:tcPr>
          <w:p w14:paraId="20C61242" w14:textId="77777777" w:rsidR="00225098" w:rsidRDefault="00225098" w:rsidP="00225098">
            <w:pPr>
              <w:spacing w:before="60" w:after="60"/>
              <w:jc w:val="center"/>
            </w:pPr>
            <w:r>
              <w:t>1063</w:t>
            </w:r>
          </w:p>
        </w:tc>
        <w:tc>
          <w:tcPr>
            <w:tcW w:w="1387" w:type="dxa"/>
          </w:tcPr>
          <w:p w14:paraId="20C61243" w14:textId="77777777" w:rsidR="00225098" w:rsidRDefault="00225098" w:rsidP="00225098">
            <w:pPr>
              <w:spacing w:before="60" w:after="60"/>
              <w:jc w:val="center"/>
            </w:pPr>
            <w:r>
              <w:t>7/25/2018</w:t>
            </w:r>
          </w:p>
        </w:tc>
        <w:tc>
          <w:tcPr>
            <w:tcW w:w="5850" w:type="dxa"/>
            <w:vAlign w:val="center"/>
          </w:tcPr>
          <w:p w14:paraId="20C61244" w14:textId="77777777" w:rsidR="00225098" w:rsidRDefault="00225098" w:rsidP="00225098">
            <w:pPr>
              <w:jc w:val="left"/>
            </w:pPr>
            <w:r>
              <w:t>Plant-Level NQC</w:t>
            </w:r>
          </w:p>
        </w:tc>
      </w:tr>
      <w:tr w:rsidR="008E5137" w14:paraId="20C6124A" w14:textId="77777777" w:rsidTr="006D2475">
        <w:tc>
          <w:tcPr>
            <w:tcW w:w="1200" w:type="dxa"/>
          </w:tcPr>
          <w:p w14:paraId="20C61246" w14:textId="77777777" w:rsidR="008E5137" w:rsidRDefault="008E5137" w:rsidP="006D2475">
            <w:pPr>
              <w:spacing w:before="60" w:after="60"/>
              <w:jc w:val="center"/>
            </w:pPr>
            <w:r>
              <w:t>36</w:t>
            </w:r>
          </w:p>
        </w:tc>
        <w:tc>
          <w:tcPr>
            <w:tcW w:w="1387" w:type="dxa"/>
          </w:tcPr>
          <w:p w14:paraId="20C61247" w14:textId="77777777" w:rsidR="008E5137" w:rsidRDefault="005F62E4" w:rsidP="006D2475">
            <w:pPr>
              <w:spacing w:before="60" w:after="60"/>
              <w:jc w:val="center"/>
            </w:pPr>
            <w:r>
              <w:t>1057</w:t>
            </w:r>
          </w:p>
        </w:tc>
        <w:tc>
          <w:tcPr>
            <w:tcW w:w="1387" w:type="dxa"/>
          </w:tcPr>
          <w:p w14:paraId="20C61248" w14:textId="77777777" w:rsidR="008E5137" w:rsidRDefault="004A24A3" w:rsidP="006D2475">
            <w:pPr>
              <w:spacing w:before="60" w:after="60"/>
              <w:jc w:val="center"/>
            </w:pPr>
            <w:r>
              <w:t>6/26/2018</w:t>
            </w:r>
          </w:p>
        </w:tc>
        <w:tc>
          <w:tcPr>
            <w:tcW w:w="5850" w:type="dxa"/>
            <w:vAlign w:val="center"/>
          </w:tcPr>
          <w:p w14:paraId="20C61249" w14:textId="77777777" w:rsidR="008E5137" w:rsidRDefault="008E5137" w:rsidP="00360590">
            <w:pPr>
              <w:jc w:val="left"/>
            </w:pPr>
            <w:r>
              <w:t>Minor changes - Update Exhibit A-3 section 6.1.3.5, replaced reference to reliability inbox with CIDI, added availability assessment hours for 2019</w:t>
            </w:r>
          </w:p>
        </w:tc>
      </w:tr>
      <w:tr w:rsidR="000E7E3D" w14:paraId="20C6124F" w14:textId="77777777" w:rsidTr="006D2475">
        <w:tc>
          <w:tcPr>
            <w:tcW w:w="1200" w:type="dxa"/>
          </w:tcPr>
          <w:p w14:paraId="20C6124B" w14:textId="77777777" w:rsidR="000E7E3D" w:rsidRDefault="000E7E3D" w:rsidP="006D2475">
            <w:pPr>
              <w:spacing w:before="60" w:after="60"/>
              <w:jc w:val="center"/>
            </w:pPr>
            <w:r>
              <w:t>35</w:t>
            </w:r>
          </w:p>
        </w:tc>
        <w:tc>
          <w:tcPr>
            <w:tcW w:w="1387" w:type="dxa"/>
          </w:tcPr>
          <w:p w14:paraId="20C6124C" w14:textId="77777777" w:rsidR="000E7E3D" w:rsidRDefault="000E7E3D" w:rsidP="006D2475">
            <w:pPr>
              <w:spacing w:before="60" w:after="60"/>
              <w:jc w:val="center"/>
            </w:pPr>
            <w:r>
              <w:t>1030</w:t>
            </w:r>
          </w:p>
        </w:tc>
        <w:tc>
          <w:tcPr>
            <w:tcW w:w="1387" w:type="dxa"/>
          </w:tcPr>
          <w:p w14:paraId="20C6124D" w14:textId="77777777" w:rsidR="000E7E3D" w:rsidRDefault="00B26174" w:rsidP="006D2475">
            <w:pPr>
              <w:spacing w:before="60" w:after="60"/>
              <w:jc w:val="center"/>
            </w:pPr>
            <w:r>
              <w:t>05/01/2018</w:t>
            </w:r>
          </w:p>
        </w:tc>
        <w:tc>
          <w:tcPr>
            <w:tcW w:w="5850" w:type="dxa"/>
            <w:vAlign w:val="center"/>
          </w:tcPr>
          <w:p w14:paraId="20C6124E" w14:textId="77777777" w:rsidR="000E7E3D" w:rsidRDefault="000E7E3D" w:rsidP="00360590">
            <w:pPr>
              <w:jc w:val="left"/>
            </w:pPr>
            <w:r>
              <w:t xml:space="preserve">PRR 1030 – RSI 1B and </w:t>
            </w:r>
            <w:r w:rsidR="00360590">
              <w:t xml:space="preserve">RSI </w:t>
            </w:r>
            <w:r>
              <w:t>2</w:t>
            </w:r>
          </w:p>
        </w:tc>
      </w:tr>
      <w:tr w:rsidR="003E50C7" w14:paraId="20C61254" w14:textId="77777777" w:rsidTr="006D2475">
        <w:tc>
          <w:tcPr>
            <w:tcW w:w="1200" w:type="dxa"/>
          </w:tcPr>
          <w:p w14:paraId="20C61250" w14:textId="77777777" w:rsidR="003E50C7" w:rsidRDefault="003E50C7" w:rsidP="006D2475">
            <w:pPr>
              <w:spacing w:before="60" w:after="60"/>
              <w:jc w:val="center"/>
            </w:pPr>
            <w:r>
              <w:t>34</w:t>
            </w:r>
          </w:p>
        </w:tc>
        <w:tc>
          <w:tcPr>
            <w:tcW w:w="1387" w:type="dxa"/>
          </w:tcPr>
          <w:p w14:paraId="20C61251" w14:textId="77777777" w:rsidR="003E50C7" w:rsidRDefault="002F3541" w:rsidP="006D2475">
            <w:pPr>
              <w:spacing w:before="60" w:after="60"/>
              <w:jc w:val="center"/>
            </w:pPr>
            <w:r>
              <w:t>1029</w:t>
            </w:r>
          </w:p>
        </w:tc>
        <w:tc>
          <w:tcPr>
            <w:tcW w:w="1387" w:type="dxa"/>
          </w:tcPr>
          <w:p w14:paraId="20C61252" w14:textId="77777777" w:rsidR="003E50C7" w:rsidRDefault="003E50C7" w:rsidP="006D2475">
            <w:pPr>
              <w:spacing w:before="60" w:after="60"/>
              <w:jc w:val="center"/>
            </w:pPr>
            <w:r>
              <w:t>11/29/2017</w:t>
            </w:r>
          </w:p>
        </w:tc>
        <w:tc>
          <w:tcPr>
            <w:tcW w:w="5850" w:type="dxa"/>
            <w:vAlign w:val="center"/>
          </w:tcPr>
          <w:p w14:paraId="20C61253" w14:textId="77777777" w:rsidR="003E50C7" w:rsidRDefault="003E50C7" w:rsidP="006D2475">
            <w:pPr>
              <w:jc w:val="left"/>
            </w:pPr>
            <w:r>
              <w:t>Revise Availability Assessment Hours for 2018</w:t>
            </w:r>
          </w:p>
        </w:tc>
      </w:tr>
      <w:tr w:rsidR="00A41836" w14:paraId="20C61259" w14:textId="77777777" w:rsidTr="006D2475">
        <w:tc>
          <w:tcPr>
            <w:tcW w:w="1200" w:type="dxa"/>
          </w:tcPr>
          <w:p w14:paraId="20C61255" w14:textId="77777777" w:rsidR="00A41836" w:rsidRDefault="00A41836" w:rsidP="006D2475">
            <w:pPr>
              <w:spacing w:before="60" w:after="60"/>
              <w:jc w:val="center"/>
            </w:pPr>
            <w:r>
              <w:t>33</w:t>
            </w:r>
          </w:p>
        </w:tc>
        <w:tc>
          <w:tcPr>
            <w:tcW w:w="1387" w:type="dxa"/>
          </w:tcPr>
          <w:p w14:paraId="20C61256" w14:textId="77777777" w:rsidR="00A41836" w:rsidRDefault="00A41836" w:rsidP="006D2475">
            <w:pPr>
              <w:spacing w:before="60" w:after="60"/>
              <w:jc w:val="center"/>
            </w:pPr>
            <w:r>
              <w:t>986</w:t>
            </w:r>
          </w:p>
        </w:tc>
        <w:tc>
          <w:tcPr>
            <w:tcW w:w="1387" w:type="dxa"/>
          </w:tcPr>
          <w:p w14:paraId="20C61257" w14:textId="77777777" w:rsidR="00A41836" w:rsidRDefault="00A41836" w:rsidP="006D2475">
            <w:pPr>
              <w:spacing w:before="60" w:after="60"/>
              <w:jc w:val="center"/>
            </w:pPr>
            <w:r>
              <w:t>07/01/2017</w:t>
            </w:r>
          </w:p>
        </w:tc>
        <w:tc>
          <w:tcPr>
            <w:tcW w:w="5850" w:type="dxa"/>
            <w:vAlign w:val="center"/>
          </w:tcPr>
          <w:p w14:paraId="20C61258" w14:textId="77777777" w:rsidR="00A41836" w:rsidRDefault="00A41836" w:rsidP="006D2475">
            <w:pPr>
              <w:jc w:val="left"/>
            </w:pPr>
            <w:r>
              <w:t>Update Availability Assessment Hours</w:t>
            </w:r>
          </w:p>
        </w:tc>
      </w:tr>
      <w:tr w:rsidR="009014B1" w14:paraId="20C6125E" w14:textId="77777777" w:rsidTr="006D2475">
        <w:tc>
          <w:tcPr>
            <w:tcW w:w="1200" w:type="dxa"/>
          </w:tcPr>
          <w:p w14:paraId="20C6125A" w14:textId="77777777" w:rsidR="009014B1" w:rsidRDefault="009014B1" w:rsidP="006D2475">
            <w:pPr>
              <w:spacing w:before="60" w:after="60"/>
              <w:jc w:val="center"/>
            </w:pPr>
            <w:r>
              <w:t>32</w:t>
            </w:r>
          </w:p>
        </w:tc>
        <w:tc>
          <w:tcPr>
            <w:tcW w:w="1387" w:type="dxa"/>
          </w:tcPr>
          <w:p w14:paraId="20C6125B" w14:textId="77777777" w:rsidR="009014B1" w:rsidRDefault="009014B1" w:rsidP="006D2475">
            <w:pPr>
              <w:spacing w:before="60" w:after="60"/>
              <w:jc w:val="center"/>
            </w:pPr>
            <w:r>
              <w:t>973</w:t>
            </w:r>
          </w:p>
        </w:tc>
        <w:tc>
          <w:tcPr>
            <w:tcW w:w="1387" w:type="dxa"/>
          </w:tcPr>
          <w:p w14:paraId="20C6125C" w14:textId="77777777" w:rsidR="009014B1" w:rsidRDefault="009014B1" w:rsidP="006D2475">
            <w:pPr>
              <w:spacing w:before="60" w:after="60"/>
              <w:jc w:val="center"/>
            </w:pPr>
            <w:r>
              <w:t>5/08/2017</w:t>
            </w:r>
          </w:p>
        </w:tc>
        <w:tc>
          <w:tcPr>
            <w:tcW w:w="5850" w:type="dxa"/>
            <w:vAlign w:val="center"/>
          </w:tcPr>
          <w:p w14:paraId="20C6125D" w14:textId="77777777" w:rsidR="009014B1" w:rsidRDefault="009014B1" w:rsidP="006D2475">
            <w:pPr>
              <w:jc w:val="left"/>
            </w:pPr>
            <w:r>
              <w:t>Update language around under construction units</w:t>
            </w:r>
          </w:p>
        </w:tc>
      </w:tr>
      <w:tr w:rsidR="00E145A0" w14:paraId="20C61263" w14:textId="77777777" w:rsidTr="006D2475">
        <w:tc>
          <w:tcPr>
            <w:tcW w:w="1200" w:type="dxa"/>
          </w:tcPr>
          <w:p w14:paraId="20C6125F" w14:textId="77777777" w:rsidR="00E145A0" w:rsidRDefault="00E145A0" w:rsidP="006D2475">
            <w:pPr>
              <w:spacing w:before="60" w:after="60"/>
              <w:jc w:val="center"/>
            </w:pPr>
            <w:r>
              <w:t>31</w:t>
            </w:r>
          </w:p>
        </w:tc>
        <w:tc>
          <w:tcPr>
            <w:tcW w:w="1387" w:type="dxa"/>
          </w:tcPr>
          <w:p w14:paraId="20C61260" w14:textId="77777777" w:rsidR="00E145A0" w:rsidRDefault="00E145A0" w:rsidP="006D2475">
            <w:pPr>
              <w:spacing w:before="60" w:after="60"/>
              <w:jc w:val="center"/>
            </w:pPr>
            <w:r>
              <w:t>951</w:t>
            </w:r>
          </w:p>
        </w:tc>
        <w:tc>
          <w:tcPr>
            <w:tcW w:w="1387" w:type="dxa"/>
          </w:tcPr>
          <w:p w14:paraId="20C61261" w14:textId="77777777" w:rsidR="00E145A0" w:rsidRDefault="00E145A0" w:rsidP="006D2475">
            <w:pPr>
              <w:spacing w:before="60" w:after="60"/>
              <w:jc w:val="center"/>
            </w:pPr>
            <w:r>
              <w:t>2/06/2017</w:t>
            </w:r>
          </w:p>
        </w:tc>
        <w:tc>
          <w:tcPr>
            <w:tcW w:w="5850" w:type="dxa"/>
            <w:vAlign w:val="center"/>
          </w:tcPr>
          <w:p w14:paraId="20C61262" w14:textId="77777777" w:rsidR="00E145A0" w:rsidRDefault="00E145A0" w:rsidP="006D2475">
            <w:pPr>
              <w:jc w:val="left"/>
            </w:pPr>
            <w:r>
              <w:t>PRR 951 – Updating Acquired Resource section</w:t>
            </w:r>
          </w:p>
        </w:tc>
      </w:tr>
      <w:tr w:rsidR="00851A38" w14:paraId="20C61268" w14:textId="77777777" w:rsidTr="006D2475">
        <w:tc>
          <w:tcPr>
            <w:tcW w:w="1200" w:type="dxa"/>
          </w:tcPr>
          <w:p w14:paraId="20C61264" w14:textId="77777777" w:rsidR="00851A38" w:rsidRDefault="00851A38" w:rsidP="006D2475">
            <w:pPr>
              <w:spacing w:before="60" w:after="60"/>
              <w:jc w:val="center"/>
            </w:pPr>
            <w:r>
              <w:t>30</w:t>
            </w:r>
          </w:p>
        </w:tc>
        <w:tc>
          <w:tcPr>
            <w:tcW w:w="1387" w:type="dxa"/>
          </w:tcPr>
          <w:p w14:paraId="20C61265" w14:textId="77777777" w:rsidR="00851A38" w:rsidRDefault="00851A38" w:rsidP="006D2475">
            <w:pPr>
              <w:spacing w:before="60" w:after="60"/>
              <w:jc w:val="center"/>
            </w:pPr>
            <w:r>
              <w:t>888</w:t>
            </w:r>
          </w:p>
        </w:tc>
        <w:tc>
          <w:tcPr>
            <w:tcW w:w="1387" w:type="dxa"/>
          </w:tcPr>
          <w:p w14:paraId="20C61266" w14:textId="77777777" w:rsidR="00851A38" w:rsidRDefault="00851A38" w:rsidP="006D2475">
            <w:pPr>
              <w:spacing w:before="60" w:after="60"/>
              <w:jc w:val="center"/>
            </w:pPr>
            <w:r>
              <w:t>10/26/2016</w:t>
            </w:r>
          </w:p>
        </w:tc>
        <w:tc>
          <w:tcPr>
            <w:tcW w:w="5850" w:type="dxa"/>
            <w:vAlign w:val="center"/>
          </w:tcPr>
          <w:p w14:paraId="20C61267" w14:textId="77777777" w:rsidR="00851A38" w:rsidRDefault="00851A38" w:rsidP="006D2475">
            <w:pPr>
              <w:jc w:val="left"/>
            </w:pPr>
            <w:r>
              <w:t>PRR 888 – Reliability Services</w:t>
            </w:r>
          </w:p>
        </w:tc>
      </w:tr>
      <w:tr w:rsidR="00851A38" w14:paraId="20C6126D" w14:textId="77777777" w:rsidTr="006D2475">
        <w:tc>
          <w:tcPr>
            <w:tcW w:w="1200" w:type="dxa"/>
          </w:tcPr>
          <w:p w14:paraId="20C61269" w14:textId="77777777" w:rsidR="00851A38" w:rsidRDefault="00851A38" w:rsidP="006D2475">
            <w:pPr>
              <w:spacing w:before="60" w:after="60"/>
              <w:jc w:val="center"/>
            </w:pPr>
            <w:r>
              <w:t>29</w:t>
            </w:r>
          </w:p>
        </w:tc>
        <w:tc>
          <w:tcPr>
            <w:tcW w:w="1387" w:type="dxa"/>
          </w:tcPr>
          <w:p w14:paraId="20C6126A" w14:textId="77777777" w:rsidR="00851A38" w:rsidRDefault="00851A38" w:rsidP="006D2475">
            <w:pPr>
              <w:spacing w:before="60" w:after="60"/>
              <w:jc w:val="center"/>
            </w:pPr>
            <w:r>
              <w:t>854</w:t>
            </w:r>
          </w:p>
        </w:tc>
        <w:tc>
          <w:tcPr>
            <w:tcW w:w="1387" w:type="dxa"/>
          </w:tcPr>
          <w:p w14:paraId="20C6126B" w14:textId="77777777" w:rsidR="00851A38" w:rsidRDefault="00851A38" w:rsidP="006D2475">
            <w:pPr>
              <w:spacing w:before="60" w:after="60"/>
              <w:jc w:val="center"/>
            </w:pPr>
            <w:r>
              <w:t>5/25/2016</w:t>
            </w:r>
          </w:p>
        </w:tc>
        <w:tc>
          <w:tcPr>
            <w:tcW w:w="5850" w:type="dxa"/>
            <w:vAlign w:val="center"/>
          </w:tcPr>
          <w:p w14:paraId="20C6126C" w14:textId="77777777" w:rsidR="00851A38" w:rsidRDefault="00851A38" w:rsidP="006D2475">
            <w:pPr>
              <w:jc w:val="left"/>
            </w:pPr>
            <w:r w:rsidRPr="005E134B">
              <w:t>As a result of appeal on PRR 854, foot-note has been removed.</w:t>
            </w:r>
          </w:p>
        </w:tc>
      </w:tr>
      <w:tr w:rsidR="00851A38" w14:paraId="20C61272" w14:textId="77777777" w:rsidTr="006D2475">
        <w:tc>
          <w:tcPr>
            <w:tcW w:w="1200" w:type="dxa"/>
          </w:tcPr>
          <w:p w14:paraId="20C6126E" w14:textId="77777777" w:rsidR="00851A38" w:rsidRPr="0014637C" w:rsidRDefault="00851A38" w:rsidP="006D2475">
            <w:pPr>
              <w:spacing w:before="60" w:after="60"/>
              <w:jc w:val="center"/>
            </w:pPr>
            <w:r>
              <w:t>28</w:t>
            </w:r>
          </w:p>
        </w:tc>
        <w:tc>
          <w:tcPr>
            <w:tcW w:w="1387" w:type="dxa"/>
          </w:tcPr>
          <w:p w14:paraId="20C6126F" w14:textId="77777777" w:rsidR="00851A38" w:rsidRDefault="00851A38" w:rsidP="006D2475">
            <w:pPr>
              <w:spacing w:before="60" w:after="60"/>
              <w:jc w:val="center"/>
            </w:pPr>
            <w:r>
              <w:t>881</w:t>
            </w:r>
          </w:p>
        </w:tc>
        <w:tc>
          <w:tcPr>
            <w:tcW w:w="1387" w:type="dxa"/>
          </w:tcPr>
          <w:p w14:paraId="20C61270" w14:textId="77777777" w:rsidR="00851A38" w:rsidRPr="0014637C" w:rsidRDefault="00851A38" w:rsidP="006D2475">
            <w:pPr>
              <w:spacing w:before="60" w:after="60"/>
              <w:jc w:val="center"/>
            </w:pPr>
            <w:r>
              <w:t>12/29/2015</w:t>
            </w:r>
          </w:p>
        </w:tc>
        <w:tc>
          <w:tcPr>
            <w:tcW w:w="5850" w:type="dxa"/>
            <w:vAlign w:val="center"/>
          </w:tcPr>
          <w:p w14:paraId="20C61271" w14:textId="77777777" w:rsidR="00851A38" w:rsidRDefault="00851A38" w:rsidP="006D2475">
            <w:pPr>
              <w:jc w:val="left"/>
            </w:pPr>
            <w:r>
              <w:t>PRR 881 – CPM replacement (competitive solicitation process)</w:t>
            </w:r>
          </w:p>
        </w:tc>
      </w:tr>
      <w:tr w:rsidR="00851A38" w14:paraId="20C61277" w14:textId="77777777" w:rsidTr="006D2475">
        <w:trPr>
          <w:trHeight w:val="719"/>
        </w:trPr>
        <w:tc>
          <w:tcPr>
            <w:tcW w:w="1200" w:type="dxa"/>
          </w:tcPr>
          <w:p w14:paraId="20C61273" w14:textId="77777777" w:rsidR="00851A38" w:rsidRPr="0014637C" w:rsidRDefault="00851A38" w:rsidP="006D2475">
            <w:pPr>
              <w:spacing w:before="60" w:after="60"/>
              <w:jc w:val="center"/>
            </w:pPr>
            <w:r w:rsidRPr="0014637C">
              <w:t>27</w:t>
            </w:r>
          </w:p>
        </w:tc>
        <w:tc>
          <w:tcPr>
            <w:tcW w:w="1387" w:type="dxa"/>
          </w:tcPr>
          <w:p w14:paraId="20C61274" w14:textId="77777777" w:rsidR="00851A38" w:rsidRPr="0014637C" w:rsidRDefault="00851A38" w:rsidP="006D2475">
            <w:pPr>
              <w:spacing w:before="60" w:after="60"/>
              <w:jc w:val="center"/>
            </w:pPr>
            <w:r>
              <w:t>868</w:t>
            </w:r>
          </w:p>
        </w:tc>
        <w:tc>
          <w:tcPr>
            <w:tcW w:w="1387" w:type="dxa"/>
          </w:tcPr>
          <w:p w14:paraId="20C61275" w14:textId="77777777" w:rsidR="00851A38" w:rsidRPr="0014637C" w:rsidRDefault="00851A38" w:rsidP="006D2475">
            <w:pPr>
              <w:spacing w:before="60" w:after="60"/>
              <w:jc w:val="center"/>
            </w:pPr>
            <w:r w:rsidRPr="0014637C">
              <w:t>12/01/2015</w:t>
            </w:r>
          </w:p>
        </w:tc>
        <w:tc>
          <w:tcPr>
            <w:tcW w:w="5850" w:type="dxa"/>
            <w:vAlign w:val="center"/>
          </w:tcPr>
          <w:p w14:paraId="20C61276" w14:textId="77777777"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14:paraId="20C6127C" w14:textId="77777777" w:rsidTr="006D2475">
        <w:tc>
          <w:tcPr>
            <w:tcW w:w="1200" w:type="dxa"/>
          </w:tcPr>
          <w:p w14:paraId="20C61278" w14:textId="77777777" w:rsidR="00851A38" w:rsidRDefault="00851A38" w:rsidP="006D2475">
            <w:pPr>
              <w:spacing w:before="60" w:after="60"/>
              <w:jc w:val="center"/>
            </w:pPr>
            <w:r>
              <w:t>26</w:t>
            </w:r>
          </w:p>
        </w:tc>
        <w:tc>
          <w:tcPr>
            <w:tcW w:w="1387" w:type="dxa"/>
          </w:tcPr>
          <w:p w14:paraId="20C61279" w14:textId="77777777" w:rsidR="00851A38" w:rsidRDefault="00851A38" w:rsidP="006D2475">
            <w:pPr>
              <w:spacing w:before="60" w:after="60"/>
              <w:jc w:val="center"/>
            </w:pPr>
            <w:r>
              <w:t>853</w:t>
            </w:r>
          </w:p>
        </w:tc>
        <w:tc>
          <w:tcPr>
            <w:tcW w:w="1387" w:type="dxa"/>
          </w:tcPr>
          <w:p w14:paraId="20C6127A" w14:textId="77777777" w:rsidR="00851A38" w:rsidRDefault="00851A38" w:rsidP="006D2475">
            <w:pPr>
              <w:spacing w:before="60" w:after="60"/>
              <w:jc w:val="center"/>
            </w:pPr>
            <w:r>
              <w:t>07/01/2015</w:t>
            </w:r>
          </w:p>
        </w:tc>
        <w:tc>
          <w:tcPr>
            <w:tcW w:w="5850" w:type="dxa"/>
            <w:vAlign w:val="center"/>
          </w:tcPr>
          <w:p w14:paraId="20C6127B" w14:textId="77777777" w:rsidR="00851A38" w:rsidRPr="006C2671" w:rsidRDefault="00851A38" w:rsidP="006D2475">
            <w:pPr>
              <w:jc w:val="left"/>
            </w:pPr>
            <w:r w:rsidRPr="006C2671">
              <w:t>PRR 853 – Update Exhibit A-2</w:t>
            </w:r>
          </w:p>
        </w:tc>
      </w:tr>
      <w:tr w:rsidR="00851A38" w14:paraId="20C61281" w14:textId="77777777" w:rsidTr="006D2475">
        <w:tc>
          <w:tcPr>
            <w:tcW w:w="1200" w:type="dxa"/>
          </w:tcPr>
          <w:p w14:paraId="20C6127D" w14:textId="77777777" w:rsidR="00851A38" w:rsidRDefault="00851A38" w:rsidP="006D2475">
            <w:pPr>
              <w:spacing w:before="60" w:after="60"/>
              <w:jc w:val="center"/>
            </w:pPr>
            <w:r>
              <w:t>25</w:t>
            </w:r>
          </w:p>
        </w:tc>
        <w:tc>
          <w:tcPr>
            <w:tcW w:w="1387" w:type="dxa"/>
          </w:tcPr>
          <w:p w14:paraId="20C6127E" w14:textId="77777777" w:rsidR="00851A38" w:rsidRDefault="00851A38" w:rsidP="006D2475">
            <w:pPr>
              <w:spacing w:before="60" w:after="60"/>
              <w:jc w:val="center"/>
            </w:pPr>
            <w:r>
              <w:t>839</w:t>
            </w:r>
          </w:p>
        </w:tc>
        <w:tc>
          <w:tcPr>
            <w:tcW w:w="1387" w:type="dxa"/>
          </w:tcPr>
          <w:p w14:paraId="20C6127F" w14:textId="77777777" w:rsidR="00851A38" w:rsidRDefault="00851A38" w:rsidP="006D2475">
            <w:pPr>
              <w:spacing w:before="60" w:after="60"/>
              <w:jc w:val="center"/>
            </w:pPr>
            <w:r>
              <w:t>04/01/2015</w:t>
            </w:r>
          </w:p>
        </w:tc>
        <w:tc>
          <w:tcPr>
            <w:tcW w:w="5850" w:type="dxa"/>
            <w:vAlign w:val="center"/>
          </w:tcPr>
          <w:p w14:paraId="20C61280" w14:textId="77777777"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14:paraId="20C61286" w14:textId="77777777" w:rsidTr="006D2475">
        <w:tc>
          <w:tcPr>
            <w:tcW w:w="1200" w:type="dxa"/>
          </w:tcPr>
          <w:p w14:paraId="20C61282" w14:textId="77777777" w:rsidR="00851A38" w:rsidRDefault="00851A38" w:rsidP="006D2475">
            <w:pPr>
              <w:spacing w:before="60" w:after="60"/>
              <w:jc w:val="center"/>
            </w:pPr>
            <w:r>
              <w:t>24</w:t>
            </w:r>
          </w:p>
        </w:tc>
        <w:tc>
          <w:tcPr>
            <w:tcW w:w="1387" w:type="dxa"/>
          </w:tcPr>
          <w:p w14:paraId="20C61283" w14:textId="77777777" w:rsidR="00851A38" w:rsidRDefault="00851A38" w:rsidP="006D2475">
            <w:pPr>
              <w:spacing w:before="60" w:after="60"/>
              <w:jc w:val="center"/>
            </w:pPr>
            <w:r>
              <w:t>776</w:t>
            </w:r>
          </w:p>
        </w:tc>
        <w:tc>
          <w:tcPr>
            <w:tcW w:w="1387" w:type="dxa"/>
          </w:tcPr>
          <w:p w14:paraId="20C61284" w14:textId="77777777" w:rsidR="00851A38" w:rsidRDefault="00851A38" w:rsidP="006D2475">
            <w:pPr>
              <w:spacing w:before="60" w:after="60"/>
              <w:jc w:val="center"/>
            </w:pPr>
            <w:r>
              <w:t>02/27/2015</w:t>
            </w:r>
          </w:p>
        </w:tc>
        <w:tc>
          <w:tcPr>
            <w:tcW w:w="5850" w:type="dxa"/>
            <w:vAlign w:val="center"/>
          </w:tcPr>
          <w:p w14:paraId="20C61285" w14:textId="77777777" w:rsidR="00851A38" w:rsidRPr="008E7A36" w:rsidRDefault="00851A38" w:rsidP="006D2475">
            <w:pPr>
              <w:jc w:val="left"/>
            </w:pPr>
            <w:r w:rsidRPr="008E7A36">
              <w:t xml:space="preserve">PRR 776 - Section 8 outage management system integration:  Update Reliability Requirements BPM to </w:t>
            </w:r>
            <w:r w:rsidRPr="008E7A36">
              <w:lastRenderedPageBreak/>
              <w:t>support the new outage management system integration and related policy decisions regarding the standard capacity product availability calculations.</w:t>
            </w:r>
          </w:p>
        </w:tc>
      </w:tr>
      <w:tr w:rsidR="00851A38" w14:paraId="20C6128B" w14:textId="77777777" w:rsidTr="006D2475">
        <w:tc>
          <w:tcPr>
            <w:tcW w:w="1200" w:type="dxa"/>
          </w:tcPr>
          <w:p w14:paraId="20C61287" w14:textId="77777777" w:rsidR="00851A38" w:rsidRDefault="00851A38" w:rsidP="006D2475">
            <w:pPr>
              <w:spacing w:before="60" w:after="60"/>
              <w:jc w:val="center"/>
            </w:pPr>
            <w:r>
              <w:lastRenderedPageBreak/>
              <w:t>23</w:t>
            </w:r>
          </w:p>
        </w:tc>
        <w:tc>
          <w:tcPr>
            <w:tcW w:w="1387" w:type="dxa"/>
          </w:tcPr>
          <w:p w14:paraId="20C61288" w14:textId="77777777" w:rsidR="00851A38" w:rsidRDefault="00851A38" w:rsidP="006D2475">
            <w:pPr>
              <w:spacing w:before="60" w:after="60"/>
              <w:jc w:val="center"/>
            </w:pPr>
            <w:r>
              <w:t>803</w:t>
            </w:r>
          </w:p>
        </w:tc>
        <w:tc>
          <w:tcPr>
            <w:tcW w:w="1387" w:type="dxa"/>
          </w:tcPr>
          <w:p w14:paraId="20C61289" w14:textId="77777777" w:rsidR="00851A38" w:rsidRDefault="00851A38" w:rsidP="006D2475">
            <w:pPr>
              <w:spacing w:before="60" w:after="60"/>
              <w:jc w:val="center"/>
            </w:pPr>
            <w:r>
              <w:t>02/10/2015</w:t>
            </w:r>
          </w:p>
        </w:tc>
        <w:tc>
          <w:tcPr>
            <w:tcW w:w="5850" w:type="dxa"/>
            <w:vAlign w:val="center"/>
          </w:tcPr>
          <w:p w14:paraId="20C6128A" w14:textId="77777777" w:rsidR="00851A38" w:rsidRPr="007D4A49" w:rsidRDefault="00851A38" w:rsidP="006D2475">
            <w:pPr>
              <w:jc w:val="left"/>
            </w:pPr>
            <w:r w:rsidRPr="007D4A49">
              <w:t>PRR 803: Annual standard capacity product grandfathering notification process update</w:t>
            </w:r>
          </w:p>
        </w:tc>
      </w:tr>
      <w:tr w:rsidR="00851A38" w14:paraId="20C61290" w14:textId="77777777" w:rsidTr="006D2475">
        <w:tc>
          <w:tcPr>
            <w:tcW w:w="1200" w:type="dxa"/>
          </w:tcPr>
          <w:p w14:paraId="20C6128C" w14:textId="77777777" w:rsidR="00851A38" w:rsidRDefault="00851A38" w:rsidP="006D2475">
            <w:pPr>
              <w:spacing w:before="60" w:after="60"/>
              <w:jc w:val="center"/>
            </w:pPr>
            <w:r>
              <w:t>22</w:t>
            </w:r>
          </w:p>
        </w:tc>
        <w:tc>
          <w:tcPr>
            <w:tcW w:w="1387" w:type="dxa"/>
          </w:tcPr>
          <w:p w14:paraId="20C6128D" w14:textId="77777777" w:rsidR="00851A38" w:rsidRDefault="00851A38" w:rsidP="006D2475">
            <w:pPr>
              <w:spacing w:before="60" w:after="60"/>
              <w:jc w:val="center"/>
            </w:pPr>
            <w:r>
              <w:t>802</w:t>
            </w:r>
          </w:p>
        </w:tc>
        <w:tc>
          <w:tcPr>
            <w:tcW w:w="1387" w:type="dxa"/>
          </w:tcPr>
          <w:p w14:paraId="20C6128E" w14:textId="77777777" w:rsidR="00851A38" w:rsidRDefault="00851A38" w:rsidP="006D2475">
            <w:pPr>
              <w:spacing w:before="60" w:after="60"/>
              <w:jc w:val="center"/>
            </w:pPr>
            <w:r>
              <w:t>01/15/2015</w:t>
            </w:r>
          </w:p>
        </w:tc>
        <w:tc>
          <w:tcPr>
            <w:tcW w:w="5850" w:type="dxa"/>
            <w:vAlign w:val="center"/>
          </w:tcPr>
          <w:p w14:paraId="20C6128F" w14:textId="77777777" w:rsidR="00851A38" w:rsidRPr="00C215C2" w:rsidRDefault="00851A38" w:rsidP="006D2475">
            <w:pPr>
              <w:jc w:val="left"/>
            </w:pPr>
            <w:r w:rsidRPr="00C215C2">
              <w:t>PRR 802: Automated Multiple Substitutions per Resource</w:t>
            </w:r>
          </w:p>
        </w:tc>
      </w:tr>
      <w:tr w:rsidR="00851A38" w14:paraId="20C61295" w14:textId="77777777" w:rsidTr="006D2475">
        <w:tc>
          <w:tcPr>
            <w:tcW w:w="1200" w:type="dxa"/>
          </w:tcPr>
          <w:p w14:paraId="20C61291" w14:textId="77777777" w:rsidR="00851A38" w:rsidRDefault="00851A38" w:rsidP="006D2475">
            <w:pPr>
              <w:spacing w:before="60" w:after="60"/>
              <w:jc w:val="center"/>
            </w:pPr>
            <w:r>
              <w:t>21</w:t>
            </w:r>
          </w:p>
        </w:tc>
        <w:tc>
          <w:tcPr>
            <w:tcW w:w="1387" w:type="dxa"/>
          </w:tcPr>
          <w:p w14:paraId="20C61292" w14:textId="77777777" w:rsidR="00851A38" w:rsidRDefault="00851A38" w:rsidP="006D2475">
            <w:pPr>
              <w:spacing w:before="60" w:after="60"/>
              <w:jc w:val="center"/>
            </w:pPr>
            <w:r>
              <w:t>787</w:t>
            </w:r>
          </w:p>
        </w:tc>
        <w:tc>
          <w:tcPr>
            <w:tcW w:w="1387" w:type="dxa"/>
          </w:tcPr>
          <w:p w14:paraId="20C61293" w14:textId="77777777" w:rsidR="00851A38" w:rsidRDefault="00851A38" w:rsidP="006D2475">
            <w:pPr>
              <w:spacing w:before="60" w:after="60"/>
              <w:jc w:val="center"/>
            </w:pPr>
            <w:r>
              <w:t>01/01/2015</w:t>
            </w:r>
          </w:p>
        </w:tc>
        <w:tc>
          <w:tcPr>
            <w:tcW w:w="5850" w:type="dxa"/>
            <w:vAlign w:val="center"/>
          </w:tcPr>
          <w:p w14:paraId="20C61294" w14:textId="77777777" w:rsidR="00851A38" w:rsidRPr="002F02BF" w:rsidRDefault="00851A38" w:rsidP="006D2475">
            <w:pPr>
              <w:jc w:val="left"/>
            </w:pPr>
            <w:r w:rsidRPr="002F02BF">
              <w:t>PRR 787 Use-Limited Resource Process Updates</w:t>
            </w:r>
          </w:p>
        </w:tc>
      </w:tr>
      <w:tr w:rsidR="00851A38" w14:paraId="20C6129A" w14:textId="77777777" w:rsidTr="006D2475">
        <w:tc>
          <w:tcPr>
            <w:tcW w:w="1200" w:type="dxa"/>
          </w:tcPr>
          <w:p w14:paraId="20C61296" w14:textId="77777777" w:rsidR="00851A38" w:rsidRDefault="00851A38" w:rsidP="006D2475">
            <w:pPr>
              <w:spacing w:before="60" w:after="60"/>
              <w:jc w:val="center"/>
            </w:pPr>
            <w:r>
              <w:t>20</w:t>
            </w:r>
          </w:p>
        </w:tc>
        <w:tc>
          <w:tcPr>
            <w:tcW w:w="1387" w:type="dxa"/>
          </w:tcPr>
          <w:p w14:paraId="20C61297" w14:textId="77777777" w:rsidR="00851A38" w:rsidRDefault="00851A38" w:rsidP="006D2475">
            <w:pPr>
              <w:spacing w:before="60" w:after="60"/>
              <w:jc w:val="center"/>
            </w:pPr>
            <w:r>
              <w:t>786</w:t>
            </w:r>
          </w:p>
        </w:tc>
        <w:tc>
          <w:tcPr>
            <w:tcW w:w="1387" w:type="dxa"/>
          </w:tcPr>
          <w:p w14:paraId="20C61298" w14:textId="77777777" w:rsidR="00851A38" w:rsidRDefault="00851A38" w:rsidP="006D2475">
            <w:pPr>
              <w:spacing w:before="60" w:after="60"/>
              <w:jc w:val="center"/>
            </w:pPr>
            <w:r>
              <w:t>11/14/2014</w:t>
            </w:r>
          </w:p>
        </w:tc>
        <w:tc>
          <w:tcPr>
            <w:tcW w:w="5850" w:type="dxa"/>
            <w:vAlign w:val="center"/>
          </w:tcPr>
          <w:p w14:paraId="20C61299" w14:textId="77777777" w:rsidR="00851A38" w:rsidRPr="0036234C" w:rsidRDefault="00851A38" w:rsidP="0036234C">
            <w:r w:rsidRPr="005445A8">
              <w:t>PRR 786 Flexible RA Capacity</w:t>
            </w:r>
          </w:p>
        </w:tc>
      </w:tr>
      <w:tr w:rsidR="00851A38" w14:paraId="20C6129F" w14:textId="77777777" w:rsidTr="006D2475">
        <w:tc>
          <w:tcPr>
            <w:tcW w:w="1200" w:type="dxa"/>
          </w:tcPr>
          <w:p w14:paraId="20C6129B" w14:textId="77777777" w:rsidR="00851A38" w:rsidRDefault="00851A38" w:rsidP="006D2475">
            <w:pPr>
              <w:spacing w:before="60" w:after="60"/>
              <w:jc w:val="center"/>
            </w:pPr>
            <w:r>
              <w:t>19</w:t>
            </w:r>
          </w:p>
        </w:tc>
        <w:tc>
          <w:tcPr>
            <w:tcW w:w="1387" w:type="dxa"/>
          </w:tcPr>
          <w:p w14:paraId="20C6129C" w14:textId="77777777" w:rsidR="00851A38" w:rsidRDefault="00851A38" w:rsidP="006D2475">
            <w:pPr>
              <w:spacing w:before="60" w:after="60"/>
              <w:jc w:val="center"/>
            </w:pPr>
            <w:r>
              <w:t>743</w:t>
            </w:r>
          </w:p>
        </w:tc>
        <w:tc>
          <w:tcPr>
            <w:tcW w:w="1387" w:type="dxa"/>
          </w:tcPr>
          <w:p w14:paraId="20C6129D" w14:textId="77777777" w:rsidR="00851A38" w:rsidRDefault="00851A38" w:rsidP="006D2475">
            <w:pPr>
              <w:spacing w:before="60" w:after="60"/>
              <w:jc w:val="center"/>
            </w:pPr>
            <w:r>
              <w:t>08/01/2014</w:t>
            </w:r>
          </w:p>
        </w:tc>
        <w:tc>
          <w:tcPr>
            <w:tcW w:w="5850" w:type="dxa"/>
            <w:vAlign w:val="center"/>
          </w:tcPr>
          <w:p w14:paraId="20C6129E" w14:textId="77777777" w:rsidR="00851A38" w:rsidRPr="00FA1BA8" w:rsidRDefault="00851A38" w:rsidP="006D2475">
            <w:pPr>
              <w:jc w:val="left"/>
            </w:pPr>
            <w:r w:rsidRPr="00FA1BA8">
              <w:t>PRR 743 Annual SCP Grandfathering Notification Process</w:t>
            </w:r>
          </w:p>
        </w:tc>
      </w:tr>
      <w:tr w:rsidR="00851A38" w14:paraId="20C612A4" w14:textId="77777777" w:rsidTr="006D2475">
        <w:tc>
          <w:tcPr>
            <w:tcW w:w="1200" w:type="dxa"/>
          </w:tcPr>
          <w:p w14:paraId="20C612A0" w14:textId="77777777" w:rsidR="00851A38" w:rsidRDefault="00851A38" w:rsidP="006D2475">
            <w:pPr>
              <w:spacing w:before="60" w:after="60"/>
              <w:jc w:val="center"/>
            </w:pPr>
            <w:r>
              <w:t>18</w:t>
            </w:r>
          </w:p>
        </w:tc>
        <w:tc>
          <w:tcPr>
            <w:tcW w:w="1387" w:type="dxa"/>
          </w:tcPr>
          <w:p w14:paraId="20C612A1" w14:textId="77777777" w:rsidR="00851A38" w:rsidRDefault="00851A38" w:rsidP="006D2475">
            <w:pPr>
              <w:spacing w:before="60" w:after="60"/>
              <w:jc w:val="center"/>
            </w:pPr>
            <w:r>
              <w:t>724</w:t>
            </w:r>
          </w:p>
        </w:tc>
        <w:tc>
          <w:tcPr>
            <w:tcW w:w="1387" w:type="dxa"/>
          </w:tcPr>
          <w:p w14:paraId="20C612A2" w14:textId="77777777" w:rsidR="00851A38" w:rsidRDefault="00851A38" w:rsidP="006D2475">
            <w:pPr>
              <w:spacing w:before="60" w:after="60"/>
              <w:jc w:val="center"/>
            </w:pPr>
            <w:r>
              <w:t>04/01/2014</w:t>
            </w:r>
          </w:p>
        </w:tc>
        <w:tc>
          <w:tcPr>
            <w:tcW w:w="5850" w:type="dxa"/>
            <w:vAlign w:val="center"/>
          </w:tcPr>
          <w:p w14:paraId="20C612A3" w14:textId="77777777" w:rsidR="00851A38" w:rsidRPr="003E2FC1" w:rsidRDefault="00851A38" w:rsidP="006D2475">
            <w:pPr>
              <w:jc w:val="left"/>
            </w:pPr>
            <w:r w:rsidRPr="003E2FC1">
              <w:t>PRR 724 Supporting the Resource Adequacy one-for-many manual substitution policy initiative.</w:t>
            </w:r>
          </w:p>
        </w:tc>
      </w:tr>
      <w:tr w:rsidR="00851A38" w14:paraId="20C612A9" w14:textId="77777777" w:rsidTr="006D2475">
        <w:tc>
          <w:tcPr>
            <w:tcW w:w="1200" w:type="dxa"/>
          </w:tcPr>
          <w:p w14:paraId="20C612A5" w14:textId="77777777" w:rsidR="00851A38" w:rsidRDefault="00851A38" w:rsidP="006D2475">
            <w:pPr>
              <w:spacing w:before="60" w:after="60"/>
              <w:jc w:val="center"/>
            </w:pPr>
            <w:r>
              <w:t>17</w:t>
            </w:r>
          </w:p>
        </w:tc>
        <w:tc>
          <w:tcPr>
            <w:tcW w:w="1387" w:type="dxa"/>
          </w:tcPr>
          <w:p w14:paraId="20C612A6" w14:textId="77777777" w:rsidR="00851A38" w:rsidRDefault="00851A38" w:rsidP="006D2475">
            <w:pPr>
              <w:spacing w:before="60" w:after="60"/>
              <w:jc w:val="center"/>
            </w:pPr>
            <w:r>
              <w:t>693</w:t>
            </w:r>
          </w:p>
        </w:tc>
        <w:tc>
          <w:tcPr>
            <w:tcW w:w="1387" w:type="dxa"/>
          </w:tcPr>
          <w:p w14:paraId="20C612A7" w14:textId="77777777" w:rsidR="00851A38" w:rsidRDefault="00851A38" w:rsidP="006D2475">
            <w:pPr>
              <w:spacing w:before="60" w:after="60"/>
              <w:jc w:val="center"/>
            </w:pPr>
            <w:r>
              <w:t>10/9/2013</w:t>
            </w:r>
          </w:p>
        </w:tc>
        <w:tc>
          <w:tcPr>
            <w:tcW w:w="5850" w:type="dxa"/>
            <w:vAlign w:val="center"/>
          </w:tcPr>
          <w:p w14:paraId="20C612A8" w14:textId="77777777" w:rsidR="00851A38" w:rsidRPr="00C60275" w:rsidRDefault="00851A38" w:rsidP="006D2475">
            <w:pPr>
              <w:jc w:val="left"/>
            </w:pPr>
            <w:r w:rsidRPr="00C60275">
              <w:t>PRR 693</w:t>
            </w:r>
            <w:r w:rsidRPr="001057E1">
              <w:t xml:space="preserve"> </w:t>
            </w:r>
            <w:r w:rsidRPr="00C60275">
              <w:t>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14:paraId="20C612AE" w14:textId="77777777" w:rsidTr="006D2475">
        <w:tc>
          <w:tcPr>
            <w:tcW w:w="1200" w:type="dxa"/>
          </w:tcPr>
          <w:p w14:paraId="20C612AA" w14:textId="77777777" w:rsidR="00851A38" w:rsidRDefault="00851A38" w:rsidP="006D2475">
            <w:pPr>
              <w:spacing w:before="60" w:after="60"/>
              <w:jc w:val="center"/>
            </w:pPr>
            <w:r>
              <w:t>16</w:t>
            </w:r>
          </w:p>
        </w:tc>
        <w:tc>
          <w:tcPr>
            <w:tcW w:w="1387" w:type="dxa"/>
          </w:tcPr>
          <w:p w14:paraId="20C612AB" w14:textId="77777777" w:rsidR="00851A38" w:rsidRDefault="00851A38" w:rsidP="006D2475">
            <w:pPr>
              <w:spacing w:before="60" w:after="60"/>
              <w:jc w:val="center"/>
            </w:pPr>
            <w:r>
              <w:t>678</w:t>
            </w:r>
          </w:p>
        </w:tc>
        <w:tc>
          <w:tcPr>
            <w:tcW w:w="1387" w:type="dxa"/>
          </w:tcPr>
          <w:p w14:paraId="20C612AC" w14:textId="77777777" w:rsidR="00851A38" w:rsidRDefault="00851A38" w:rsidP="006D2475">
            <w:pPr>
              <w:spacing w:before="60" w:after="60"/>
              <w:jc w:val="center"/>
            </w:pPr>
            <w:r>
              <w:t>7/3/2013</w:t>
            </w:r>
          </w:p>
        </w:tc>
        <w:tc>
          <w:tcPr>
            <w:tcW w:w="5850" w:type="dxa"/>
            <w:vAlign w:val="center"/>
          </w:tcPr>
          <w:p w14:paraId="20C612AD" w14:textId="77777777"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14:paraId="20C612B3" w14:textId="77777777" w:rsidTr="006D2475">
        <w:tc>
          <w:tcPr>
            <w:tcW w:w="1200" w:type="dxa"/>
          </w:tcPr>
          <w:p w14:paraId="20C612AF" w14:textId="77777777" w:rsidR="00851A38" w:rsidRDefault="00851A38" w:rsidP="006D2475">
            <w:pPr>
              <w:spacing w:before="60" w:after="60"/>
              <w:jc w:val="center"/>
            </w:pPr>
            <w:r>
              <w:t>15</w:t>
            </w:r>
          </w:p>
        </w:tc>
        <w:tc>
          <w:tcPr>
            <w:tcW w:w="1387" w:type="dxa"/>
          </w:tcPr>
          <w:p w14:paraId="20C612B0" w14:textId="77777777" w:rsidR="00851A38" w:rsidRDefault="00851A38" w:rsidP="006D2475">
            <w:pPr>
              <w:spacing w:before="60" w:after="60"/>
              <w:jc w:val="center"/>
            </w:pPr>
            <w:r>
              <w:t>606</w:t>
            </w:r>
          </w:p>
        </w:tc>
        <w:tc>
          <w:tcPr>
            <w:tcW w:w="1387" w:type="dxa"/>
          </w:tcPr>
          <w:p w14:paraId="20C612B1" w14:textId="77777777" w:rsidR="00851A38" w:rsidRDefault="00851A38" w:rsidP="006D2475">
            <w:pPr>
              <w:spacing w:before="60" w:after="60"/>
              <w:jc w:val="center"/>
            </w:pPr>
            <w:r>
              <w:t>11/23/2012</w:t>
            </w:r>
          </w:p>
        </w:tc>
        <w:tc>
          <w:tcPr>
            <w:tcW w:w="5850" w:type="dxa"/>
            <w:vAlign w:val="center"/>
          </w:tcPr>
          <w:p w14:paraId="20C612B2" w14:textId="77777777" w:rsidR="00851A38" w:rsidRPr="007D1AFB" w:rsidRDefault="00851A38" w:rsidP="006D2475">
            <w:pPr>
              <w:jc w:val="left"/>
            </w:pPr>
            <w:r>
              <w:t>PRR 606 Addition of Replacement Requirements for Scheduled Outages</w:t>
            </w:r>
          </w:p>
        </w:tc>
      </w:tr>
      <w:tr w:rsidR="00851A38" w14:paraId="20C612B8" w14:textId="77777777" w:rsidTr="006D2475">
        <w:tc>
          <w:tcPr>
            <w:tcW w:w="1200" w:type="dxa"/>
            <w:tcBorders>
              <w:top w:val="single" w:sz="4" w:space="0" w:color="auto"/>
              <w:left w:val="single" w:sz="4" w:space="0" w:color="auto"/>
              <w:bottom w:val="single" w:sz="4" w:space="0" w:color="auto"/>
              <w:right w:val="single" w:sz="4" w:space="0" w:color="auto"/>
            </w:tcBorders>
          </w:tcPr>
          <w:p w14:paraId="20C612B4" w14:textId="77777777"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14:paraId="20C612B5" w14:textId="77777777"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14:paraId="20C612B6" w14:textId="77777777"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7" w14:textId="77777777" w:rsidR="00851A38" w:rsidRDefault="00851A38" w:rsidP="006D2475">
            <w:pPr>
              <w:jc w:val="left"/>
            </w:pPr>
            <w:r w:rsidRPr="00385C2F">
              <w:t xml:space="preserve">PRR 555 </w:t>
            </w:r>
            <w:r>
              <w:t xml:space="preserve">Replace </w:t>
            </w:r>
            <w:r w:rsidRPr="00385C2F">
              <w:t>Transmission Reliability Margin</w:t>
            </w:r>
          </w:p>
        </w:tc>
      </w:tr>
      <w:tr w:rsidR="00851A38" w14:paraId="20C612BD" w14:textId="77777777" w:rsidTr="006D2475">
        <w:tc>
          <w:tcPr>
            <w:tcW w:w="1200" w:type="dxa"/>
            <w:tcBorders>
              <w:top w:val="single" w:sz="4" w:space="0" w:color="auto"/>
              <w:left w:val="single" w:sz="4" w:space="0" w:color="auto"/>
              <w:bottom w:val="single" w:sz="4" w:space="0" w:color="auto"/>
              <w:right w:val="single" w:sz="4" w:space="0" w:color="auto"/>
            </w:tcBorders>
          </w:tcPr>
          <w:p w14:paraId="20C612B9" w14:textId="77777777" w:rsidR="00851A38" w:rsidRDefault="00851A38" w:rsidP="006D2475">
            <w:pPr>
              <w:spacing w:before="60" w:after="60"/>
              <w:jc w:val="center"/>
            </w:pPr>
            <w:r>
              <w:t>13</w:t>
            </w:r>
          </w:p>
        </w:tc>
        <w:tc>
          <w:tcPr>
            <w:tcW w:w="1387" w:type="dxa"/>
            <w:tcBorders>
              <w:top w:val="single" w:sz="4" w:space="0" w:color="auto"/>
              <w:left w:val="single" w:sz="4" w:space="0" w:color="auto"/>
              <w:bottom w:val="single" w:sz="4" w:space="0" w:color="auto"/>
              <w:right w:val="single" w:sz="4" w:space="0" w:color="auto"/>
            </w:tcBorders>
          </w:tcPr>
          <w:p w14:paraId="20C612BA" w14:textId="77777777"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14:paraId="20C612BB" w14:textId="77777777"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C" w14:textId="77777777" w:rsidR="00851A38" w:rsidRDefault="00851A38" w:rsidP="006D2475">
            <w:pPr>
              <w:jc w:val="left"/>
            </w:pPr>
            <w:r>
              <w:t>PRR 554 Remove RDRP Language as entered in PRR 458</w:t>
            </w:r>
          </w:p>
        </w:tc>
      </w:tr>
      <w:tr w:rsidR="00851A38" w14:paraId="20C612C2" w14:textId="77777777" w:rsidTr="006D2475">
        <w:tc>
          <w:tcPr>
            <w:tcW w:w="1200" w:type="dxa"/>
            <w:tcBorders>
              <w:top w:val="single" w:sz="4" w:space="0" w:color="auto"/>
              <w:left w:val="single" w:sz="4" w:space="0" w:color="auto"/>
              <w:bottom w:val="single" w:sz="4" w:space="0" w:color="auto"/>
              <w:right w:val="single" w:sz="4" w:space="0" w:color="auto"/>
            </w:tcBorders>
          </w:tcPr>
          <w:p w14:paraId="20C612BE" w14:textId="77777777"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14:paraId="20C612BF" w14:textId="77777777"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14:paraId="20C612C0" w14:textId="77777777"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C1" w14:textId="77777777" w:rsidR="00851A38" w:rsidRPr="0054387A" w:rsidRDefault="00851A38" w:rsidP="006D2475">
            <w:pPr>
              <w:jc w:val="left"/>
            </w:pPr>
            <w:r w:rsidRPr="0054387A">
              <w:t>PRR 525 Procedure for Exceptional Dispatch CPM Quantity Designation</w:t>
            </w:r>
          </w:p>
        </w:tc>
      </w:tr>
      <w:tr w:rsidR="00851A38" w14:paraId="20C612C7" w14:textId="77777777" w:rsidTr="006D2475">
        <w:tc>
          <w:tcPr>
            <w:tcW w:w="1200" w:type="dxa"/>
            <w:tcBorders>
              <w:top w:val="single" w:sz="4" w:space="0" w:color="auto"/>
              <w:left w:val="single" w:sz="4" w:space="0" w:color="auto"/>
              <w:bottom w:val="single" w:sz="4" w:space="0" w:color="auto"/>
              <w:right w:val="single" w:sz="4" w:space="0" w:color="auto"/>
            </w:tcBorders>
          </w:tcPr>
          <w:p w14:paraId="20C612C3" w14:textId="77777777"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14:paraId="20C612C4" w14:textId="77777777"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14:paraId="20C612C5" w14:textId="77777777"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14:paraId="20C612C6" w14:textId="77777777"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14:paraId="20C612CC" w14:textId="77777777" w:rsidTr="006D2475">
        <w:tc>
          <w:tcPr>
            <w:tcW w:w="1200" w:type="dxa"/>
          </w:tcPr>
          <w:p w14:paraId="20C612C8" w14:textId="77777777" w:rsidR="00851A38" w:rsidRDefault="00851A38" w:rsidP="006D2475">
            <w:pPr>
              <w:spacing w:before="60" w:after="60"/>
              <w:jc w:val="center"/>
            </w:pPr>
            <w:r>
              <w:t>10</w:t>
            </w:r>
          </w:p>
        </w:tc>
        <w:tc>
          <w:tcPr>
            <w:tcW w:w="1387" w:type="dxa"/>
          </w:tcPr>
          <w:p w14:paraId="20C612C9" w14:textId="77777777" w:rsidR="00851A38" w:rsidRDefault="00851A38" w:rsidP="006D2475">
            <w:pPr>
              <w:spacing w:before="60" w:after="60"/>
              <w:jc w:val="center"/>
            </w:pPr>
            <w:r>
              <w:t>458</w:t>
            </w:r>
          </w:p>
        </w:tc>
        <w:tc>
          <w:tcPr>
            <w:tcW w:w="1387" w:type="dxa"/>
          </w:tcPr>
          <w:p w14:paraId="20C612CA" w14:textId="77777777" w:rsidR="00851A38" w:rsidRDefault="00851A38" w:rsidP="006D2475">
            <w:pPr>
              <w:spacing w:before="60" w:after="60"/>
              <w:jc w:val="center"/>
            </w:pPr>
            <w:r>
              <w:t>9/14/2011</w:t>
            </w:r>
          </w:p>
        </w:tc>
        <w:tc>
          <w:tcPr>
            <w:tcW w:w="5850" w:type="dxa"/>
            <w:vAlign w:val="center"/>
          </w:tcPr>
          <w:p w14:paraId="20C612CB" w14:textId="77777777" w:rsidR="00851A38" w:rsidRPr="005C0EF0" w:rsidRDefault="00851A38" w:rsidP="006D2475">
            <w:pPr>
              <w:jc w:val="left"/>
            </w:pPr>
            <w:r>
              <w:t>PRR 458 Reliability Demand Response Product (RDRP), for Reliability Demand Response Resources (RDRR) – Tariff effective April 1, 2012</w:t>
            </w:r>
          </w:p>
        </w:tc>
      </w:tr>
      <w:tr w:rsidR="00851A38" w14:paraId="20C612D2" w14:textId="77777777" w:rsidTr="006D2475">
        <w:tc>
          <w:tcPr>
            <w:tcW w:w="1200" w:type="dxa"/>
          </w:tcPr>
          <w:p w14:paraId="20C612CD" w14:textId="77777777" w:rsidR="00851A38" w:rsidRDefault="00851A38" w:rsidP="006D2475">
            <w:pPr>
              <w:spacing w:before="60" w:after="60"/>
              <w:jc w:val="center"/>
            </w:pPr>
            <w:r>
              <w:t>9</w:t>
            </w:r>
          </w:p>
        </w:tc>
        <w:tc>
          <w:tcPr>
            <w:tcW w:w="1387" w:type="dxa"/>
          </w:tcPr>
          <w:p w14:paraId="20C612CE" w14:textId="77777777" w:rsidR="00851A38" w:rsidRDefault="00851A38" w:rsidP="006D2475">
            <w:pPr>
              <w:spacing w:before="60" w:after="60"/>
              <w:jc w:val="center"/>
            </w:pPr>
            <w:r>
              <w:t>444</w:t>
            </w:r>
          </w:p>
        </w:tc>
        <w:tc>
          <w:tcPr>
            <w:tcW w:w="1387" w:type="dxa"/>
          </w:tcPr>
          <w:p w14:paraId="20C612CF" w14:textId="77777777" w:rsidR="00851A38" w:rsidRDefault="00851A38" w:rsidP="006D2475">
            <w:pPr>
              <w:spacing w:before="60" w:after="60"/>
              <w:jc w:val="center"/>
            </w:pPr>
            <w:r>
              <w:t>8/5/2011</w:t>
            </w:r>
          </w:p>
        </w:tc>
        <w:tc>
          <w:tcPr>
            <w:tcW w:w="5850" w:type="dxa"/>
            <w:vAlign w:val="center"/>
          </w:tcPr>
          <w:p w14:paraId="20C612D0" w14:textId="77777777" w:rsidR="00851A38" w:rsidRDefault="00851A38" w:rsidP="006D2475">
            <w:pPr>
              <w:jc w:val="left"/>
            </w:pPr>
            <w:r w:rsidRPr="005C0EF0">
              <w:t>PRR 444 Deliverability of RA Capacity on Interties</w:t>
            </w:r>
          </w:p>
          <w:p w14:paraId="20C612D1" w14:textId="77777777" w:rsidR="00851A38" w:rsidRPr="005C0EF0" w:rsidRDefault="00851A38" w:rsidP="006D2475">
            <w:pPr>
              <w:jc w:val="left"/>
            </w:pPr>
            <w:r w:rsidRPr="005C0EF0">
              <w:t>PRR 447 Annual LCR Process Schedule</w:t>
            </w:r>
          </w:p>
        </w:tc>
      </w:tr>
      <w:tr w:rsidR="00851A38" w14:paraId="20C612D7" w14:textId="77777777" w:rsidTr="006D2475">
        <w:tc>
          <w:tcPr>
            <w:tcW w:w="1200" w:type="dxa"/>
          </w:tcPr>
          <w:p w14:paraId="20C612D3" w14:textId="77777777" w:rsidR="00851A38" w:rsidRDefault="00851A38" w:rsidP="006D2475">
            <w:pPr>
              <w:spacing w:before="60" w:after="60"/>
              <w:jc w:val="center"/>
            </w:pPr>
            <w:r>
              <w:lastRenderedPageBreak/>
              <w:t>8</w:t>
            </w:r>
          </w:p>
        </w:tc>
        <w:tc>
          <w:tcPr>
            <w:tcW w:w="1387" w:type="dxa"/>
          </w:tcPr>
          <w:p w14:paraId="20C612D4" w14:textId="77777777" w:rsidR="00851A38" w:rsidRDefault="00851A38" w:rsidP="006D2475">
            <w:pPr>
              <w:spacing w:before="60" w:after="60"/>
              <w:jc w:val="center"/>
            </w:pPr>
            <w:r>
              <w:t>439</w:t>
            </w:r>
          </w:p>
        </w:tc>
        <w:tc>
          <w:tcPr>
            <w:tcW w:w="1387" w:type="dxa"/>
          </w:tcPr>
          <w:p w14:paraId="20C612D5" w14:textId="77777777" w:rsidR="00851A38" w:rsidRDefault="00851A38" w:rsidP="006D2475">
            <w:pPr>
              <w:spacing w:before="60" w:after="60"/>
              <w:jc w:val="center"/>
            </w:pPr>
            <w:r>
              <w:t>6/9/2011</w:t>
            </w:r>
          </w:p>
        </w:tc>
        <w:tc>
          <w:tcPr>
            <w:tcW w:w="5850" w:type="dxa"/>
            <w:vAlign w:val="center"/>
          </w:tcPr>
          <w:p w14:paraId="20C612D6" w14:textId="77777777" w:rsidR="00851A38" w:rsidRDefault="00851A38" w:rsidP="006D2475">
            <w:pPr>
              <w:jc w:val="left"/>
            </w:pPr>
            <w:r w:rsidRPr="00A71C31">
              <w:t>PRR 439 Resource Transitions</w:t>
            </w:r>
          </w:p>
        </w:tc>
      </w:tr>
      <w:tr w:rsidR="00851A38" w14:paraId="20C612DD" w14:textId="77777777" w:rsidTr="006D2475">
        <w:tc>
          <w:tcPr>
            <w:tcW w:w="1200" w:type="dxa"/>
          </w:tcPr>
          <w:p w14:paraId="20C612D8" w14:textId="77777777" w:rsidR="00851A38" w:rsidRDefault="00851A38" w:rsidP="006D2475">
            <w:pPr>
              <w:spacing w:before="60" w:after="60"/>
              <w:jc w:val="center"/>
            </w:pPr>
            <w:r>
              <w:t>7</w:t>
            </w:r>
          </w:p>
        </w:tc>
        <w:tc>
          <w:tcPr>
            <w:tcW w:w="1387" w:type="dxa"/>
          </w:tcPr>
          <w:p w14:paraId="20C612D9" w14:textId="77777777" w:rsidR="00851A38" w:rsidRDefault="00851A38" w:rsidP="006D2475">
            <w:pPr>
              <w:spacing w:before="60" w:after="60"/>
              <w:jc w:val="center"/>
            </w:pPr>
            <w:r>
              <w:t>382/424</w:t>
            </w:r>
          </w:p>
        </w:tc>
        <w:tc>
          <w:tcPr>
            <w:tcW w:w="1387" w:type="dxa"/>
          </w:tcPr>
          <w:p w14:paraId="20C612DA" w14:textId="77777777" w:rsidR="00851A38" w:rsidRDefault="00851A38" w:rsidP="006D2475">
            <w:pPr>
              <w:spacing w:before="60" w:after="60"/>
              <w:jc w:val="center"/>
            </w:pPr>
            <w:r>
              <w:t>3/31/2011</w:t>
            </w:r>
          </w:p>
        </w:tc>
        <w:tc>
          <w:tcPr>
            <w:tcW w:w="5850" w:type="dxa"/>
            <w:vAlign w:val="center"/>
          </w:tcPr>
          <w:p w14:paraId="20C612DB" w14:textId="77777777" w:rsidR="00851A38" w:rsidRDefault="00851A38" w:rsidP="006D2475">
            <w:pPr>
              <w:jc w:val="left"/>
            </w:pPr>
            <w:r>
              <w:t xml:space="preserve">PRR 382 </w:t>
            </w:r>
            <w:r w:rsidRPr="006049E3">
              <w:t>Revisions for Implementation of Capacity Procurement Mechanism (CPM)</w:t>
            </w:r>
          </w:p>
          <w:p w14:paraId="20C612DC" w14:textId="77777777" w:rsidR="00851A38" w:rsidRDefault="00851A38" w:rsidP="006D2475">
            <w:pPr>
              <w:jc w:val="left"/>
            </w:pPr>
            <w:r>
              <w:t xml:space="preserve">PRR 424 Revisions for Risk of Retirement </w:t>
            </w:r>
            <w:r w:rsidRPr="006049E3">
              <w:t>Capacity Procurement Mechanism (CPM)</w:t>
            </w:r>
          </w:p>
        </w:tc>
      </w:tr>
      <w:tr w:rsidR="00851A38" w14:paraId="20C612E2" w14:textId="77777777" w:rsidTr="006D2475">
        <w:tc>
          <w:tcPr>
            <w:tcW w:w="1200" w:type="dxa"/>
          </w:tcPr>
          <w:p w14:paraId="20C612DE" w14:textId="77777777" w:rsidR="00851A38" w:rsidRDefault="00851A38" w:rsidP="006D2475">
            <w:pPr>
              <w:spacing w:before="60" w:after="60"/>
              <w:jc w:val="center"/>
            </w:pPr>
            <w:r>
              <w:t>6</w:t>
            </w:r>
          </w:p>
        </w:tc>
        <w:tc>
          <w:tcPr>
            <w:tcW w:w="1387" w:type="dxa"/>
          </w:tcPr>
          <w:p w14:paraId="20C612DF" w14:textId="77777777" w:rsidR="00851A38" w:rsidRDefault="00851A38" w:rsidP="006D2475">
            <w:pPr>
              <w:spacing w:before="60" w:after="60"/>
              <w:jc w:val="center"/>
            </w:pPr>
            <w:r>
              <w:t>315</w:t>
            </w:r>
          </w:p>
        </w:tc>
        <w:tc>
          <w:tcPr>
            <w:tcW w:w="1387" w:type="dxa"/>
          </w:tcPr>
          <w:p w14:paraId="20C612E0" w14:textId="77777777" w:rsidR="00851A38" w:rsidRDefault="00851A38" w:rsidP="006D2475">
            <w:pPr>
              <w:spacing w:before="60" w:after="60"/>
              <w:jc w:val="center"/>
            </w:pPr>
            <w:r>
              <w:t>12/28/2010</w:t>
            </w:r>
          </w:p>
        </w:tc>
        <w:tc>
          <w:tcPr>
            <w:tcW w:w="5850" w:type="dxa"/>
            <w:vAlign w:val="center"/>
          </w:tcPr>
          <w:p w14:paraId="20C612E1" w14:textId="77777777" w:rsidR="00851A38" w:rsidRDefault="00851A38" w:rsidP="006D2475">
            <w:pPr>
              <w:jc w:val="left"/>
            </w:pPr>
            <w:r>
              <w:t>PRR 315 Additional text for Standard Capacity Product Phase II Enhancements</w:t>
            </w:r>
          </w:p>
        </w:tc>
      </w:tr>
      <w:tr w:rsidR="00851A38" w14:paraId="20C612E7" w14:textId="77777777" w:rsidTr="006D2475">
        <w:tc>
          <w:tcPr>
            <w:tcW w:w="1200" w:type="dxa"/>
          </w:tcPr>
          <w:p w14:paraId="20C612E3" w14:textId="77777777" w:rsidR="00851A38" w:rsidRDefault="00851A38" w:rsidP="006D2475">
            <w:pPr>
              <w:spacing w:before="60" w:after="60"/>
              <w:jc w:val="center"/>
            </w:pPr>
            <w:r>
              <w:t>5</w:t>
            </w:r>
          </w:p>
        </w:tc>
        <w:tc>
          <w:tcPr>
            <w:tcW w:w="1387" w:type="dxa"/>
          </w:tcPr>
          <w:p w14:paraId="20C612E4" w14:textId="77777777" w:rsidR="00851A38" w:rsidRDefault="00851A38" w:rsidP="006D2475">
            <w:pPr>
              <w:spacing w:before="60" w:after="60"/>
              <w:jc w:val="center"/>
            </w:pPr>
            <w:r>
              <w:t>283</w:t>
            </w:r>
          </w:p>
        </w:tc>
        <w:tc>
          <w:tcPr>
            <w:tcW w:w="1387" w:type="dxa"/>
          </w:tcPr>
          <w:p w14:paraId="20C612E5" w14:textId="77777777" w:rsidR="00851A38" w:rsidRDefault="00851A38" w:rsidP="006D2475">
            <w:pPr>
              <w:spacing w:before="60" w:after="60"/>
              <w:jc w:val="center"/>
            </w:pPr>
            <w:r>
              <w:t>8/30/2010</w:t>
            </w:r>
          </w:p>
        </w:tc>
        <w:tc>
          <w:tcPr>
            <w:tcW w:w="5850" w:type="dxa"/>
            <w:vAlign w:val="center"/>
          </w:tcPr>
          <w:p w14:paraId="20C612E6" w14:textId="77777777"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14:paraId="20C612EC" w14:textId="77777777" w:rsidTr="006D2475">
        <w:tc>
          <w:tcPr>
            <w:tcW w:w="1200" w:type="dxa"/>
          </w:tcPr>
          <w:p w14:paraId="20C612E8" w14:textId="77777777" w:rsidR="00851A38" w:rsidRDefault="00851A38" w:rsidP="006D2475">
            <w:pPr>
              <w:spacing w:before="60" w:after="60"/>
              <w:jc w:val="center"/>
            </w:pPr>
            <w:r>
              <w:t>4</w:t>
            </w:r>
          </w:p>
        </w:tc>
        <w:tc>
          <w:tcPr>
            <w:tcW w:w="1387" w:type="dxa"/>
          </w:tcPr>
          <w:p w14:paraId="20C612E9" w14:textId="77777777" w:rsidR="00851A38" w:rsidRDefault="00851A38" w:rsidP="006D2475">
            <w:pPr>
              <w:spacing w:before="60" w:after="60"/>
              <w:jc w:val="center"/>
            </w:pPr>
            <w:r>
              <w:t>222</w:t>
            </w:r>
          </w:p>
        </w:tc>
        <w:tc>
          <w:tcPr>
            <w:tcW w:w="1387" w:type="dxa"/>
          </w:tcPr>
          <w:p w14:paraId="20C612EA" w14:textId="77777777" w:rsidR="00851A38" w:rsidRDefault="00851A38" w:rsidP="006D2475">
            <w:pPr>
              <w:spacing w:before="60" w:after="60"/>
              <w:jc w:val="center"/>
            </w:pPr>
            <w:r>
              <w:t>7-28-10</w:t>
            </w:r>
          </w:p>
        </w:tc>
        <w:tc>
          <w:tcPr>
            <w:tcW w:w="5850" w:type="dxa"/>
            <w:vAlign w:val="center"/>
          </w:tcPr>
          <w:p w14:paraId="20C612EB" w14:textId="77777777"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14:paraId="20C612F2" w14:textId="77777777" w:rsidTr="006D2475">
        <w:tc>
          <w:tcPr>
            <w:tcW w:w="1200" w:type="dxa"/>
          </w:tcPr>
          <w:p w14:paraId="20C612ED" w14:textId="77777777" w:rsidR="00851A38" w:rsidRDefault="00851A38" w:rsidP="006D2475">
            <w:pPr>
              <w:spacing w:before="60" w:after="60"/>
              <w:jc w:val="center"/>
            </w:pPr>
            <w:r>
              <w:t>3</w:t>
            </w:r>
          </w:p>
        </w:tc>
        <w:tc>
          <w:tcPr>
            <w:tcW w:w="1387" w:type="dxa"/>
          </w:tcPr>
          <w:p w14:paraId="20C612EE" w14:textId="77777777" w:rsidR="00851A38" w:rsidRDefault="00851A38" w:rsidP="006D2475">
            <w:pPr>
              <w:spacing w:before="60" w:after="60"/>
              <w:jc w:val="center"/>
            </w:pPr>
            <w:r>
              <w:t>89</w:t>
            </w:r>
          </w:p>
        </w:tc>
        <w:tc>
          <w:tcPr>
            <w:tcW w:w="1387" w:type="dxa"/>
          </w:tcPr>
          <w:p w14:paraId="20C612EF" w14:textId="77777777" w:rsidR="00851A38" w:rsidRDefault="00851A38" w:rsidP="006D2475">
            <w:pPr>
              <w:spacing w:before="60" w:after="60"/>
              <w:jc w:val="center"/>
            </w:pPr>
            <w:r>
              <w:t>1-1-10</w:t>
            </w:r>
          </w:p>
        </w:tc>
        <w:tc>
          <w:tcPr>
            <w:tcW w:w="5850" w:type="dxa"/>
            <w:vAlign w:val="center"/>
          </w:tcPr>
          <w:p w14:paraId="20C612F0" w14:textId="77777777"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14:paraId="20C612F1" w14:textId="77777777" w:rsidR="00851A38" w:rsidRDefault="00851A38" w:rsidP="006D2475">
            <w:pPr>
              <w:jc w:val="left"/>
            </w:pPr>
            <w:r>
              <w:t>New section to describe most aspects of Standard Capacity Product.</w:t>
            </w:r>
          </w:p>
        </w:tc>
      </w:tr>
      <w:tr w:rsidR="00851A38" w14:paraId="20C612FA" w14:textId="77777777" w:rsidTr="006D2475">
        <w:tc>
          <w:tcPr>
            <w:tcW w:w="1200" w:type="dxa"/>
          </w:tcPr>
          <w:p w14:paraId="20C612F3" w14:textId="77777777" w:rsidR="00851A38" w:rsidRDefault="00851A38" w:rsidP="006D2475">
            <w:pPr>
              <w:spacing w:before="60" w:after="60"/>
              <w:jc w:val="center"/>
            </w:pPr>
            <w:r>
              <w:t>2</w:t>
            </w:r>
          </w:p>
        </w:tc>
        <w:tc>
          <w:tcPr>
            <w:tcW w:w="1387" w:type="dxa"/>
          </w:tcPr>
          <w:p w14:paraId="20C612F4" w14:textId="77777777" w:rsidR="00851A38" w:rsidRDefault="00851A38" w:rsidP="006D2475">
            <w:pPr>
              <w:spacing w:before="60" w:after="60"/>
              <w:jc w:val="center"/>
            </w:pPr>
            <w:r>
              <w:t>81</w:t>
            </w:r>
          </w:p>
        </w:tc>
        <w:tc>
          <w:tcPr>
            <w:tcW w:w="1387" w:type="dxa"/>
          </w:tcPr>
          <w:p w14:paraId="20C612F5" w14:textId="77777777" w:rsidR="00851A38" w:rsidRDefault="00851A38" w:rsidP="006D2475">
            <w:pPr>
              <w:spacing w:before="60" w:after="60"/>
              <w:jc w:val="center"/>
            </w:pPr>
            <w:r>
              <w:t>11-18-09</w:t>
            </w:r>
          </w:p>
        </w:tc>
        <w:tc>
          <w:tcPr>
            <w:tcW w:w="5850" w:type="dxa"/>
            <w:vAlign w:val="center"/>
          </w:tcPr>
          <w:p w14:paraId="20C612F6" w14:textId="77777777" w:rsidR="00851A38" w:rsidRDefault="00851A38" w:rsidP="006D2475">
            <w:pPr>
              <w:jc w:val="left"/>
            </w:pPr>
            <w:r>
              <w:t>PRR 81 Updated Exhibit A-2</w:t>
            </w:r>
          </w:p>
          <w:p w14:paraId="20C612F7" w14:textId="77777777" w:rsidR="00851A38" w:rsidRDefault="00851A38" w:rsidP="006D2475">
            <w:pPr>
              <w:jc w:val="left"/>
            </w:pPr>
            <w:r>
              <w:t>Submission dates for RA Plans and Supply Plans for 2010.</w:t>
            </w:r>
          </w:p>
          <w:p w14:paraId="20C612F8" w14:textId="77777777" w:rsidR="00851A38" w:rsidRDefault="00851A38" w:rsidP="006D2475">
            <w:pPr>
              <w:jc w:val="left"/>
            </w:pPr>
            <w:r>
              <w:t>PRR 90 Update Supply Plan Content rules.</w:t>
            </w:r>
          </w:p>
          <w:p w14:paraId="20C612F9" w14:textId="77777777" w:rsidR="00851A38" w:rsidRPr="009333F6" w:rsidRDefault="00851A38" w:rsidP="006D2475">
            <w:pPr>
              <w:jc w:val="left"/>
            </w:pPr>
            <w:r>
              <w:t>General clarification for the submission of RA Supply Plans.</w:t>
            </w:r>
          </w:p>
        </w:tc>
      </w:tr>
      <w:tr w:rsidR="00851A38" w14:paraId="20C61301" w14:textId="77777777" w:rsidTr="006D2475">
        <w:tc>
          <w:tcPr>
            <w:tcW w:w="1200" w:type="dxa"/>
          </w:tcPr>
          <w:p w14:paraId="20C612FB" w14:textId="77777777" w:rsidR="00851A38" w:rsidRDefault="00851A38" w:rsidP="006D2475">
            <w:pPr>
              <w:spacing w:before="60" w:after="60"/>
              <w:jc w:val="center"/>
            </w:pPr>
            <w:r>
              <w:t>1</w:t>
            </w:r>
          </w:p>
        </w:tc>
        <w:tc>
          <w:tcPr>
            <w:tcW w:w="1387" w:type="dxa"/>
          </w:tcPr>
          <w:p w14:paraId="20C612FC" w14:textId="77777777" w:rsidR="00851A38" w:rsidRDefault="00851A38" w:rsidP="006D2475">
            <w:pPr>
              <w:spacing w:before="60" w:after="60"/>
              <w:jc w:val="center"/>
            </w:pPr>
          </w:p>
        </w:tc>
        <w:tc>
          <w:tcPr>
            <w:tcW w:w="1387" w:type="dxa"/>
          </w:tcPr>
          <w:p w14:paraId="20C612FD" w14:textId="77777777" w:rsidR="00851A38" w:rsidRDefault="00851A38" w:rsidP="006D2475">
            <w:pPr>
              <w:spacing w:before="60" w:after="60"/>
              <w:jc w:val="center"/>
            </w:pPr>
            <w:r>
              <w:t>3-27-09</w:t>
            </w:r>
          </w:p>
        </w:tc>
        <w:tc>
          <w:tcPr>
            <w:tcW w:w="5850" w:type="dxa"/>
            <w:vAlign w:val="center"/>
          </w:tcPr>
          <w:p w14:paraId="20C612FE" w14:textId="77777777"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14:paraId="20C612FF" w14:textId="77777777" w:rsidR="00851A38" w:rsidRDefault="00851A38" w:rsidP="006D2475">
            <w:pPr>
              <w:jc w:val="left"/>
            </w:pPr>
            <w:r>
              <w:t>General clarification modifications as needed</w:t>
            </w:r>
          </w:p>
          <w:p w14:paraId="20C61300" w14:textId="77777777" w:rsidR="00851A38" w:rsidRPr="005349C2" w:rsidRDefault="00851A38" w:rsidP="006D2475">
            <w:pPr>
              <w:jc w:val="left"/>
            </w:pPr>
            <w:r>
              <w:t>Revisions to remove draft status for effective version 1 as of March 31, 2009</w:t>
            </w:r>
          </w:p>
        </w:tc>
      </w:tr>
    </w:tbl>
    <w:p w14:paraId="20C61302" w14:textId="77777777" w:rsidR="00851A38" w:rsidRDefault="00851A38" w:rsidP="00973ECB">
      <w:pPr>
        <w:pStyle w:val="ParaText"/>
      </w:pPr>
    </w:p>
    <w:p w14:paraId="20C61303" w14:textId="77777777" w:rsidR="00105220"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14:paraId="20C61304" w14:textId="1695B433" w:rsidR="00105220" w:rsidRDefault="00105220">
      <w:pPr>
        <w:spacing w:after="0"/>
        <w:jc w:val="left"/>
      </w:pPr>
      <w:r>
        <w:br w:type="page"/>
      </w:r>
    </w:p>
    <w:p w14:paraId="20C61305" w14:textId="77777777" w:rsidR="00105220" w:rsidRPr="00FA1BA8" w:rsidRDefault="00105220" w:rsidP="00105220">
      <w:pPr>
        <w:rPr>
          <w:b/>
        </w:rPr>
      </w:pPr>
      <w:r w:rsidRPr="00FA1BA8">
        <w:rPr>
          <w:b/>
        </w:rPr>
        <w:t>Table of Contents</w:t>
      </w:r>
    </w:p>
    <w:p w14:paraId="7F08E971" w14:textId="4C0CD3DB" w:rsidR="00AF7DF6" w:rsidRDefault="008841F3">
      <w:pPr>
        <w:pStyle w:val="TOC1"/>
        <w:tabs>
          <w:tab w:val="left" w:pos="440"/>
          <w:tab w:val="right" w:leader="dot" w:pos="9350"/>
        </w:tabs>
        <w:rPr>
          <w:rFonts w:asciiTheme="minorHAnsi" w:eastAsiaTheme="minorEastAsia" w:hAnsiTheme="minorHAnsi" w:cstheme="minorBidi"/>
          <w:b w:val="0"/>
          <w:bCs w:val="0"/>
          <w:caps w:val="0"/>
          <w:noProof/>
          <w:sz w:val="22"/>
          <w:szCs w:val="22"/>
        </w:rPr>
      </w:pPr>
      <w:r>
        <w:fldChar w:fldCharType="begin"/>
      </w:r>
      <w:r w:rsidR="00105220">
        <w:instrText xml:space="preserve"> TOC \o "1-6" \h \z \u </w:instrText>
      </w:r>
      <w:r>
        <w:fldChar w:fldCharType="separate"/>
      </w:r>
      <w:hyperlink w:anchor="_Toc136598075" w:history="1">
        <w:r w:rsidR="00AF7DF6" w:rsidRPr="00D07661">
          <w:rPr>
            <w:rStyle w:val="Hyperlink"/>
            <w:noProof/>
          </w:rPr>
          <w:t>1</w:t>
        </w:r>
        <w:r w:rsidR="00AF7DF6">
          <w:rPr>
            <w:rFonts w:asciiTheme="minorHAnsi" w:eastAsiaTheme="minorEastAsia" w:hAnsiTheme="minorHAnsi" w:cstheme="minorBidi"/>
            <w:b w:val="0"/>
            <w:bCs w:val="0"/>
            <w:caps w:val="0"/>
            <w:noProof/>
            <w:sz w:val="22"/>
            <w:szCs w:val="22"/>
          </w:rPr>
          <w:tab/>
        </w:r>
        <w:r w:rsidR="00AF7DF6" w:rsidRPr="00D07661">
          <w:rPr>
            <w:rStyle w:val="Hyperlink"/>
            <w:noProof/>
          </w:rPr>
          <w:t>Introduction</w:t>
        </w:r>
        <w:r w:rsidR="00AF7DF6">
          <w:rPr>
            <w:noProof/>
            <w:webHidden/>
          </w:rPr>
          <w:tab/>
        </w:r>
        <w:r w:rsidR="00AF7DF6">
          <w:rPr>
            <w:noProof/>
            <w:webHidden/>
          </w:rPr>
          <w:fldChar w:fldCharType="begin"/>
        </w:r>
        <w:r w:rsidR="00AF7DF6">
          <w:rPr>
            <w:noProof/>
            <w:webHidden/>
          </w:rPr>
          <w:instrText xml:space="preserve"> PAGEREF _Toc136598075 \h </w:instrText>
        </w:r>
        <w:r w:rsidR="00AF7DF6">
          <w:rPr>
            <w:noProof/>
            <w:webHidden/>
          </w:rPr>
        </w:r>
        <w:r w:rsidR="00AF7DF6">
          <w:rPr>
            <w:noProof/>
            <w:webHidden/>
          </w:rPr>
          <w:fldChar w:fldCharType="separate"/>
        </w:r>
        <w:r w:rsidR="00700F23">
          <w:rPr>
            <w:noProof/>
            <w:webHidden/>
          </w:rPr>
          <w:t>11</w:t>
        </w:r>
        <w:r w:rsidR="00AF7DF6">
          <w:rPr>
            <w:noProof/>
            <w:webHidden/>
          </w:rPr>
          <w:fldChar w:fldCharType="end"/>
        </w:r>
      </w:hyperlink>
    </w:p>
    <w:p w14:paraId="13F08C3D" w14:textId="5CA1D4D9" w:rsidR="00AF7DF6" w:rsidRDefault="00AF7DF6">
      <w:pPr>
        <w:pStyle w:val="TOC2"/>
        <w:rPr>
          <w:rFonts w:asciiTheme="minorHAnsi" w:eastAsiaTheme="minorEastAsia" w:hAnsiTheme="minorHAnsi" w:cstheme="minorBidi"/>
          <w:smallCaps w:val="0"/>
          <w:noProof/>
          <w:sz w:val="22"/>
          <w:szCs w:val="22"/>
        </w:rPr>
      </w:pPr>
      <w:hyperlink w:anchor="_Toc136598076" w:history="1">
        <w:r w:rsidRPr="00D07661">
          <w:rPr>
            <w:rStyle w:val="Hyperlink"/>
            <w:noProof/>
          </w:rPr>
          <w:t>1.1</w:t>
        </w:r>
        <w:r>
          <w:rPr>
            <w:rFonts w:asciiTheme="minorHAnsi" w:eastAsiaTheme="minorEastAsia" w:hAnsiTheme="minorHAnsi" w:cstheme="minorBidi"/>
            <w:smallCaps w:val="0"/>
            <w:noProof/>
            <w:sz w:val="22"/>
            <w:szCs w:val="22"/>
          </w:rPr>
          <w:tab/>
        </w:r>
        <w:r w:rsidRPr="00D07661">
          <w:rPr>
            <w:rStyle w:val="Hyperlink"/>
            <w:noProof/>
          </w:rPr>
          <w:t>Purpose of California ISO Business Practice Manuals</w:t>
        </w:r>
        <w:r>
          <w:rPr>
            <w:noProof/>
            <w:webHidden/>
          </w:rPr>
          <w:tab/>
        </w:r>
        <w:r>
          <w:rPr>
            <w:noProof/>
            <w:webHidden/>
          </w:rPr>
          <w:fldChar w:fldCharType="begin"/>
        </w:r>
        <w:r>
          <w:rPr>
            <w:noProof/>
            <w:webHidden/>
          </w:rPr>
          <w:instrText xml:space="preserve"> PAGEREF _Toc136598076 \h </w:instrText>
        </w:r>
        <w:r>
          <w:rPr>
            <w:noProof/>
            <w:webHidden/>
          </w:rPr>
        </w:r>
        <w:r>
          <w:rPr>
            <w:noProof/>
            <w:webHidden/>
          </w:rPr>
          <w:fldChar w:fldCharType="separate"/>
        </w:r>
        <w:r w:rsidR="00700F23">
          <w:rPr>
            <w:noProof/>
            <w:webHidden/>
          </w:rPr>
          <w:t>11</w:t>
        </w:r>
        <w:r>
          <w:rPr>
            <w:noProof/>
            <w:webHidden/>
          </w:rPr>
          <w:fldChar w:fldCharType="end"/>
        </w:r>
      </w:hyperlink>
    </w:p>
    <w:p w14:paraId="0E40C120" w14:textId="17F2691B"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77" w:history="1">
        <w:r w:rsidRPr="00D07661">
          <w:rPr>
            <w:rStyle w:val="Hyperlink"/>
            <w:noProof/>
          </w:rPr>
          <w:t>1.1.1</w:t>
        </w:r>
        <w:r>
          <w:rPr>
            <w:rFonts w:asciiTheme="minorHAnsi" w:eastAsiaTheme="minorEastAsia" w:hAnsiTheme="minorHAnsi" w:cstheme="minorBidi"/>
            <w:i w:val="0"/>
            <w:iCs w:val="0"/>
            <w:noProof/>
            <w:sz w:val="22"/>
            <w:szCs w:val="22"/>
          </w:rPr>
          <w:tab/>
        </w:r>
        <w:r w:rsidRPr="00D07661">
          <w:rPr>
            <w:rStyle w:val="Hyperlink"/>
            <w:noProof/>
          </w:rPr>
          <w:t>Exhibit 1-1: ISO BPMs</w:t>
        </w:r>
        <w:r>
          <w:rPr>
            <w:noProof/>
            <w:webHidden/>
          </w:rPr>
          <w:tab/>
        </w:r>
        <w:r>
          <w:rPr>
            <w:noProof/>
            <w:webHidden/>
          </w:rPr>
          <w:fldChar w:fldCharType="begin"/>
        </w:r>
        <w:r>
          <w:rPr>
            <w:noProof/>
            <w:webHidden/>
          </w:rPr>
          <w:instrText xml:space="preserve"> PAGEREF _Toc136598077 \h </w:instrText>
        </w:r>
        <w:r>
          <w:rPr>
            <w:noProof/>
            <w:webHidden/>
          </w:rPr>
        </w:r>
        <w:r>
          <w:rPr>
            <w:noProof/>
            <w:webHidden/>
          </w:rPr>
          <w:fldChar w:fldCharType="separate"/>
        </w:r>
        <w:r w:rsidR="00700F23">
          <w:rPr>
            <w:noProof/>
            <w:webHidden/>
          </w:rPr>
          <w:t>11</w:t>
        </w:r>
        <w:r>
          <w:rPr>
            <w:noProof/>
            <w:webHidden/>
          </w:rPr>
          <w:fldChar w:fldCharType="end"/>
        </w:r>
      </w:hyperlink>
    </w:p>
    <w:p w14:paraId="653DAE9B" w14:textId="0B127728" w:rsidR="00AF7DF6" w:rsidRDefault="00AF7DF6">
      <w:pPr>
        <w:pStyle w:val="TOC2"/>
        <w:rPr>
          <w:rFonts w:asciiTheme="minorHAnsi" w:eastAsiaTheme="minorEastAsia" w:hAnsiTheme="minorHAnsi" w:cstheme="minorBidi"/>
          <w:smallCaps w:val="0"/>
          <w:noProof/>
          <w:sz w:val="22"/>
          <w:szCs w:val="22"/>
        </w:rPr>
      </w:pPr>
      <w:hyperlink w:anchor="_Toc136598078" w:history="1">
        <w:r w:rsidRPr="00D07661">
          <w:rPr>
            <w:rStyle w:val="Hyperlink"/>
            <w:noProof/>
          </w:rPr>
          <w:t>1.2</w:t>
        </w:r>
        <w:r>
          <w:rPr>
            <w:rFonts w:asciiTheme="minorHAnsi" w:eastAsiaTheme="minorEastAsia" w:hAnsiTheme="minorHAnsi" w:cstheme="minorBidi"/>
            <w:smallCaps w:val="0"/>
            <w:noProof/>
            <w:sz w:val="22"/>
            <w:szCs w:val="22"/>
          </w:rPr>
          <w:tab/>
        </w:r>
        <w:r w:rsidRPr="00D07661">
          <w:rPr>
            <w:rStyle w:val="Hyperlink"/>
            <w:noProof/>
          </w:rPr>
          <w:t>Purpose of this Business Practice Manual</w:t>
        </w:r>
        <w:r>
          <w:rPr>
            <w:noProof/>
            <w:webHidden/>
          </w:rPr>
          <w:tab/>
        </w:r>
        <w:r>
          <w:rPr>
            <w:noProof/>
            <w:webHidden/>
          </w:rPr>
          <w:fldChar w:fldCharType="begin"/>
        </w:r>
        <w:r>
          <w:rPr>
            <w:noProof/>
            <w:webHidden/>
          </w:rPr>
          <w:instrText xml:space="preserve"> PAGEREF _Toc136598078 \h </w:instrText>
        </w:r>
        <w:r>
          <w:rPr>
            <w:noProof/>
            <w:webHidden/>
          </w:rPr>
        </w:r>
        <w:r>
          <w:rPr>
            <w:noProof/>
            <w:webHidden/>
          </w:rPr>
          <w:fldChar w:fldCharType="separate"/>
        </w:r>
        <w:r w:rsidR="00700F23">
          <w:rPr>
            <w:noProof/>
            <w:webHidden/>
          </w:rPr>
          <w:t>12</w:t>
        </w:r>
        <w:r>
          <w:rPr>
            <w:noProof/>
            <w:webHidden/>
          </w:rPr>
          <w:fldChar w:fldCharType="end"/>
        </w:r>
      </w:hyperlink>
    </w:p>
    <w:p w14:paraId="0A60632D" w14:textId="54CEE9B0" w:rsidR="00AF7DF6" w:rsidRDefault="00AF7DF6">
      <w:pPr>
        <w:pStyle w:val="TOC2"/>
        <w:rPr>
          <w:rFonts w:asciiTheme="minorHAnsi" w:eastAsiaTheme="minorEastAsia" w:hAnsiTheme="minorHAnsi" w:cstheme="minorBidi"/>
          <w:smallCaps w:val="0"/>
          <w:noProof/>
          <w:sz w:val="22"/>
          <w:szCs w:val="22"/>
        </w:rPr>
      </w:pPr>
      <w:hyperlink w:anchor="_Toc136598079" w:history="1">
        <w:r w:rsidRPr="00D07661">
          <w:rPr>
            <w:rStyle w:val="Hyperlink"/>
            <w:noProof/>
          </w:rPr>
          <w:t>1.3</w:t>
        </w:r>
        <w:r>
          <w:rPr>
            <w:rFonts w:asciiTheme="minorHAnsi" w:eastAsiaTheme="minorEastAsia" w:hAnsiTheme="minorHAnsi" w:cstheme="minorBidi"/>
            <w:smallCaps w:val="0"/>
            <w:noProof/>
            <w:sz w:val="22"/>
            <w:szCs w:val="22"/>
          </w:rPr>
          <w:tab/>
        </w:r>
        <w:r w:rsidRPr="00D07661">
          <w:rPr>
            <w:rStyle w:val="Hyperlink"/>
            <w:noProof/>
          </w:rPr>
          <w:t>References</w:t>
        </w:r>
        <w:r>
          <w:rPr>
            <w:noProof/>
            <w:webHidden/>
          </w:rPr>
          <w:tab/>
        </w:r>
        <w:r>
          <w:rPr>
            <w:noProof/>
            <w:webHidden/>
          </w:rPr>
          <w:fldChar w:fldCharType="begin"/>
        </w:r>
        <w:r>
          <w:rPr>
            <w:noProof/>
            <w:webHidden/>
          </w:rPr>
          <w:instrText xml:space="preserve"> PAGEREF _Toc136598079 \h </w:instrText>
        </w:r>
        <w:r>
          <w:rPr>
            <w:noProof/>
            <w:webHidden/>
          </w:rPr>
        </w:r>
        <w:r>
          <w:rPr>
            <w:noProof/>
            <w:webHidden/>
          </w:rPr>
          <w:fldChar w:fldCharType="separate"/>
        </w:r>
        <w:r w:rsidR="00700F23">
          <w:rPr>
            <w:noProof/>
            <w:webHidden/>
          </w:rPr>
          <w:t>12</w:t>
        </w:r>
        <w:r>
          <w:rPr>
            <w:noProof/>
            <w:webHidden/>
          </w:rPr>
          <w:fldChar w:fldCharType="end"/>
        </w:r>
      </w:hyperlink>
    </w:p>
    <w:p w14:paraId="2EC97A48" w14:textId="7DCFA221"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080" w:history="1">
        <w:r w:rsidRPr="00D07661">
          <w:rPr>
            <w:rStyle w:val="Hyperlink"/>
            <w:noProof/>
          </w:rPr>
          <w:t>2</w:t>
        </w:r>
        <w:r>
          <w:rPr>
            <w:rFonts w:asciiTheme="minorHAnsi" w:eastAsiaTheme="minorEastAsia" w:hAnsiTheme="minorHAnsi" w:cstheme="minorBidi"/>
            <w:b w:val="0"/>
            <w:bCs w:val="0"/>
            <w:caps w:val="0"/>
            <w:noProof/>
            <w:sz w:val="22"/>
            <w:szCs w:val="22"/>
          </w:rPr>
          <w:tab/>
        </w:r>
        <w:r w:rsidRPr="00D07661">
          <w:rPr>
            <w:rStyle w:val="Hyperlink"/>
            <w:noProof/>
          </w:rPr>
          <w:t>Overview</w:t>
        </w:r>
        <w:r>
          <w:rPr>
            <w:noProof/>
            <w:webHidden/>
          </w:rPr>
          <w:tab/>
        </w:r>
        <w:r>
          <w:rPr>
            <w:noProof/>
            <w:webHidden/>
          </w:rPr>
          <w:fldChar w:fldCharType="begin"/>
        </w:r>
        <w:r>
          <w:rPr>
            <w:noProof/>
            <w:webHidden/>
          </w:rPr>
          <w:instrText xml:space="preserve"> PAGEREF _Toc136598080 \h </w:instrText>
        </w:r>
        <w:r>
          <w:rPr>
            <w:noProof/>
            <w:webHidden/>
          </w:rPr>
        </w:r>
        <w:r>
          <w:rPr>
            <w:noProof/>
            <w:webHidden/>
          </w:rPr>
          <w:fldChar w:fldCharType="separate"/>
        </w:r>
        <w:r w:rsidR="00700F23">
          <w:rPr>
            <w:noProof/>
            <w:webHidden/>
          </w:rPr>
          <w:t>14</w:t>
        </w:r>
        <w:r>
          <w:rPr>
            <w:noProof/>
            <w:webHidden/>
          </w:rPr>
          <w:fldChar w:fldCharType="end"/>
        </w:r>
      </w:hyperlink>
    </w:p>
    <w:p w14:paraId="0264FA32" w14:textId="0A958C04" w:rsidR="00AF7DF6" w:rsidRDefault="00AF7DF6">
      <w:pPr>
        <w:pStyle w:val="TOC2"/>
        <w:rPr>
          <w:rFonts w:asciiTheme="minorHAnsi" w:eastAsiaTheme="minorEastAsia" w:hAnsiTheme="minorHAnsi" w:cstheme="minorBidi"/>
          <w:smallCaps w:val="0"/>
          <w:noProof/>
          <w:sz w:val="22"/>
          <w:szCs w:val="22"/>
        </w:rPr>
      </w:pPr>
      <w:hyperlink w:anchor="_Toc136598081" w:history="1">
        <w:r w:rsidRPr="00D07661">
          <w:rPr>
            <w:rStyle w:val="Hyperlink"/>
            <w:noProof/>
          </w:rPr>
          <w:t>2.1</w:t>
        </w:r>
        <w:r>
          <w:rPr>
            <w:rFonts w:asciiTheme="minorHAnsi" w:eastAsiaTheme="minorEastAsia" w:hAnsiTheme="minorHAnsi" w:cstheme="minorBidi"/>
            <w:smallCaps w:val="0"/>
            <w:noProof/>
            <w:sz w:val="22"/>
            <w:szCs w:val="22"/>
          </w:rPr>
          <w:tab/>
        </w:r>
        <w:r w:rsidRPr="00D07661">
          <w:rPr>
            <w:rStyle w:val="Hyperlink"/>
            <w:noProof/>
          </w:rPr>
          <w:t>Objectives</w:t>
        </w:r>
        <w:r>
          <w:rPr>
            <w:noProof/>
            <w:webHidden/>
          </w:rPr>
          <w:tab/>
        </w:r>
        <w:r>
          <w:rPr>
            <w:noProof/>
            <w:webHidden/>
          </w:rPr>
          <w:fldChar w:fldCharType="begin"/>
        </w:r>
        <w:r>
          <w:rPr>
            <w:noProof/>
            <w:webHidden/>
          </w:rPr>
          <w:instrText xml:space="preserve"> PAGEREF _Toc136598081 \h </w:instrText>
        </w:r>
        <w:r>
          <w:rPr>
            <w:noProof/>
            <w:webHidden/>
          </w:rPr>
        </w:r>
        <w:r>
          <w:rPr>
            <w:noProof/>
            <w:webHidden/>
          </w:rPr>
          <w:fldChar w:fldCharType="separate"/>
        </w:r>
        <w:r w:rsidR="00700F23">
          <w:rPr>
            <w:noProof/>
            <w:webHidden/>
          </w:rPr>
          <w:t>14</w:t>
        </w:r>
        <w:r>
          <w:rPr>
            <w:noProof/>
            <w:webHidden/>
          </w:rPr>
          <w:fldChar w:fldCharType="end"/>
        </w:r>
      </w:hyperlink>
    </w:p>
    <w:p w14:paraId="76DF0210" w14:textId="17304050" w:rsidR="00AF7DF6" w:rsidRDefault="00AF7DF6">
      <w:pPr>
        <w:pStyle w:val="TOC2"/>
        <w:rPr>
          <w:rFonts w:asciiTheme="minorHAnsi" w:eastAsiaTheme="minorEastAsia" w:hAnsiTheme="minorHAnsi" w:cstheme="minorBidi"/>
          <w:smallCaps w:val="0"/>
          <w:noProof/>
          <w:sz w:val="22"/>
          <w:szCs w:val="22"/>
        </w:rPr>
      </w:pPr>
      <w:hyperlink w:anchor="_Toc136598082" w:history="1">
        <w:r w:rsidRPr="00D07661">
          <w:rPr>
            <w:rStyle w:val="Hyperlink"/>
            <w:noProof/>
          </w:rPr>
          <w:t>2.2</w:t>
        </w:r>
        <w:r>
          <w:rPr>
            <w:rFonts w:asciiTheme="minorHAnsi" w:eastAsiaTheme="minorEastAsia" w:hAnsiTheme="minorHAnsi" w:cstheme="minorBidi"/>
            <w:smallCaps w:val="0"/>
            <w:noProof/>
            <w:sz w:val="22"/>
            <w:szCs w:val="22"/>
          </w:rPr>
          <w:tab/>
        </w:r>
        <w:r w:rsidRPr="00D07661">
          <w:rPr>
            <w:rStyle w:val="Hyperlink"/>
            <w:noProof/>
          </w:rPr>
          <w:t>Basic Elements</w:t>
        </w:r>
        <w:r>
          <w:rPr>
            <w:noProof/>
            <w:webHidden/>
          </w:rPr>
          <w:tab/>
        </w:r>
        <w:r>
          <w:rPr>
            <w:noProof/>
            <w:webHidden/>
          </w:rPr>
          <w:fldChar w:fldCharType="begin"/>
        </w:r>
        <w:r>
          <w:rPr>
            <w:noProof/>
            <w:webHidden/>
          </w:rPr>
          <w:instrText xml:space="preserve"> PAGEREF _Toc136598082 \h </w:instrText>
        </w:r>
        <w:r>
          <w:rPr>
            <w:noProof/>
            <w:webHidden/>
          </w:rPr>
        </w:r>
        <w:r>
          <w:rPr>
            <w:noProof/>
            <w:webHidden/>
          </w:rPr>
          <w:fldChar w:fldCharType="separate"/>
        </w:r>
        <w:r w:rsidR="00700F23">
          <w:rPr>
            <w:noProof/>
            <w:webHidden/>
          </w:rPr>
          <w:t>15</w:t>
        </w:r>
        <w:r>
          <w:rPr>
            <w:noProof/>
            <w:webHidden/>
          </w:rPr>
          <w:fldChar w:fldCharType="end"/>
        </w:r>
      </w:hyperlink>
    </w:p>
    <w:p w14:paraId="645F1EF7" w14:textId="32B1C06A" w:rsidR="00AF7DF6" w:rsidRDefault="00AF7DF6">
      <w:pPr>
        <w:pStyle w:val="TOC2"/>
        <w:rPr>
          <w:rFonts w:asciiTheme="minorHAnsi" w:eastAsiaTheme="minorEastAsia" w:hAnsiTheme="minorHAnsi" w:cstheme="minorBidi"/>
          <w:smallCaps w:val="0"/>
          <w:noProof/>
          <w:sz w:val="22"/>
          <w:szCs w:val="22"/>
        </w:rPr>
      </w:pPr>
      <w:hyperlink w:anchor="_Toc136598083" w:history="1">
        <w:r w:rsidRPr="00D07661">
          <w:rPr>
            <w:rStyle w:val="Hyperlink"/>
            <w:noProof/>
          </w:rPr>
          <w:t>2.3</w:t>
        </w:r>
        <w:r>
          <w:rPr>
            <w:rFonts w:asciiTheme="minorHAnsi" w:eastAsiaTheme="minorEastAsia" w:hAnsiTheme="minorHAnsi" w:cstheme="minorBidi"/>
            <w:smallCaps w:val="0"/>
            <w:noProof/>
            <w:sz w:val="22"/>
            <w:szCs w:val="22"/>
          </w:rPr>
          <w:tab/>
        </w:r>
        <w:r w:rsidRPr="00D07661">
          <w:rPr>
            <w:rStyle w:val="Hyperlink"/>
            <w:noProof/>
          </w:rPr>
          <w:t>Consideration in Determining Resource Margins to Satisfy Reliability Levels</w:t>
        </w:r>
        <w:r>
          <w:rPr>
            <w:noProof/>
            <w:webHidden/>
          </w:rPr>
          <w:tab/>
        </w:r>
        <w:r>
          <w:rPr>
            <w:noProof/>
            <w:webHidden/>
          </w:rPr>
          <w:fldChar w:fldCharType="begin"/>
        </w:r>
        <w:r>
          <w:rPr>
            <w:noProof/>
            <w:webHidden/>
          </w:rPr>
          <w:instrText xml:space="preserve"> PAGEREF _Toc136598083 \h </w:instrText>
        </w:r>
        <w:r>
          <w:rPr>
            <w:noProof/>
            <w:webHidden/>
          </w:rPr>
        </w:r>
        <w:r>
          <w:rPr>
            <w:noProof/>
            <w:webHidden/>
          </w:rPr>
          <w:fldChar w:fldCharType="separate"/>
        </w:r>
        <w:r w:rsidR="00700F23">
          <w:rPr>
            <w:noProof/>
            <w:webHidden/>
          </w:rPr>
          <w:t>16</w:t>
        </w:r>
        <w:r>
          <w:rPr>
            <w:noProof/>
            <w:webHidden/>
          </w:rPr>
          <w:fldChar w:fldCharType="end"/>
        </w:r>
      </w:hyperlink>
    </w:p>
    <w:p w14:paraId="3033E3F1" w14:textId="01F0066E" w:rsidR="00AF7DF6" w:rsidRDefault="00AF7DF6">
      <w:pPr>
        <w:pStyle w:val="TOC2"/>
        <w:rPr>
          <w:rFonts w:asciiTheme="minorHAnsi" w:eastAsiaTheme="minorEastAsia" w:hAnsiTheme="minorHAnsi" w:cstheme="minorBidi"/>
          <w:smallCaps w:val="0"/>
          <w:noProof/>
          <w:sz w:val="22"/>
          <w:szCs w:val="22"/>
        </w:rPr>
      </w:pPr>
      <w:hyperlink w:anchor="_Toc136598084" w:history="1">
        <w:r w:rsidRPr="00D07661">
          <w:rPr>
            <w:rStyle w:val="Hyperlink"/>
            <w:noProof/>
          </w:rPr>
          <w:t>2.4</w:t>
        </w:r>
        <w:r>
          <w:rPr>
            <w:rFonts w:asciiTheme="minorHAnsi" w:eastAsiaTheme="minorEastAsia" w:hAnsiTheme="minorHAnsi" w:cstheme="minorBidi"/>
            <w:smallCaps w:val="0"/>
            <w:noProof/>
            <w:sz w:val="22"/>
            <w:szCs w:val="22"/>
          </w:rPr>
          <w:tab/>
        </w:r>
        <w:r w:rsidRPr="00D07661">
          <w:rPr>
            <w:rStyle w:val="Hyperlink"/>
            <w:noProof/>
          </w:rPr>
          <w:t>Annual and Monthly Reporting Requirements</w:t>
        </w:r>
        <w:r>
          <w:rPr>
            <w:noProof/>
            <w:webHidden/>
          </w:rPr>
          <w:tab/>
        </w:r>
        <w:r>
          <w:rPr>
            <w:noProof/>
            <w:webHidden/>
          </w:rPr>
          <w:fldChar w:fldCharType="begin"/>
        </w:r>
        <w:r>
          <w:rPr>
            <w:noProof/>
            <w:webHidden/>
          </w:rPr>
          <w:instrText xml:space="preserve"> PAGEREF _Toc136598084 \h </w:instrText>
        </w:r>
        <w:r>
          <w:rPr>
            <w:noProof/>
            <w:webHidden/>
          </w:rPr>
        </w:r>
        <w:r>
          <w:rPr>
            <w:noProof/>
            <w:webHidden/>
          </w:rPr>
          <w:fldChar w:fldCharType="separate"/>
        </w:r>
        <w:r w:rsidR="00700F23">
          <w:rPr>
            <w:noProof/>
            <w:webHidden/>
          </w:rPr>
          <w:t>16</w:t>
        </w:r>
        <w:r>
          <w:rPr>
            <w:noProof/>
            <w:webHidden/>
          </w:rPr>
          <w:fldChar w:fldCharType="end"/>
        </w:r>
      </w:hyperlink>
    </w:p>
    <w:p w14:paraId="51BC51D7" w14:textId="7BE816A1" w:rsidR="00AF7DF6"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085" w:history="1">
        <w:r w:rsidRPr="00D07661">
          <w:rPr>
            <w:rStyle w:val="Hyperlink"/>
            <w:noProof/>
          </w:rPr>
          <w:t>Exhibit 2</w:t>
        </w:r>
        <w:r w:rsidRPr="00D07661">
          <w:rPr>
            <w:rStyle w:val="Hyperlink"/>
            <w:noProof/>
          </w:rPr>
          <w:noBreakHyphen/>
          <w:t>1: Annual and Monthly Reporting Requirements</w:t>
        </w:r>
        <w:r>
          <w:rPr>
            <w:noProof/>
            <w:webHidden/>
          </w:rPr>
          <w:tab/>
        </w:r>
        <w:r>
          <w:rPr>
            <w:noProof/>
            <w:webHidden/>
          </w:rPr>
          <w:fldChar w:fldCharType="begin"/>
        </w:r>
        <w:r>
          <w:rPr>
            <w:noProof/>
            <w:webHidden/>
          </w:rPr>
          <w:instrText xml:space="preserve"> PAGEREF _Toc136598085 \h </w:instrText>
        </w:r>
        <w:r>
          <w:rPr>
            <w:noProof/>
            <w:webHidden/>
          </w:rPr>
        </w:r>
        <w:r>
          <w:rPr>
            <w:noProof/>
            <w:webHidden/>
          </w:rPr>
          <w:fldChar w:fldCharType="separate"/>
        </w:r>
        <w:r w:rsidR="00700F23">
          <w:rPr>
            <w:noProof/>
            <w:webHidden/>
          </w:rPr>
          <w:t>17</w:t>
        </w:r>
        <w:r>
          <w:rPr>
            <w:noProof/>
            <w:webHidden/>
          </w:rPr>
          <w:fldChar w:fldCharType="end"/>
        </w:r>
      </w:hyperlink>
    </w:p>
    <w:p w14:paraId="409C9546" w14:textId="038558F4"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086" w:history="1">
        <w:r w:rsidRPr="00D07661">
          <w:rPr>
            <w:rStyle w:val="Hyperlink"/>
            <w:noProof/>
          </w:rPr>
          <w:t>3</w:t>
        </w:r>
        <w:r>
          <w:rPr>
            <w:rFonts w:asciiTheme="minorHAnsi" w:eastAsiaTheme="minorEastAsia" w:hAnsiTheme="minorHAnsi" w:cstheme="minorBidi"/>
            <w:b w:val="0"/>
            <w:bCs w:val="0"/>
            <w:caps w:val="0"/>
            <w:noProof/>
            <w:sz w:val="22"/>
            <w:szCs w:val="22"/>
          </w:rPr>
          <w:tab/>
        </w:r>
        <w:r w:rsidRPr="00D07661">
          <w:rPr>
            <w:rStyle w:val="Hyperlink"/>
            <w:noProof/>
          </w:rPr>
          <w:t>Information Requirements</w:t>
        </w:r>
        <w:r>
          <w:rPr>
            <w:noProof/>
            <w:webHidden/>
          </w:rPr>
          <w:tab/>
        </w:r>
        <w:r>
          <w:rPr>
            <w:noProof/>
            <w:webHidden/>
          </w:rPr>
          <w:fldChar w:fldCharType="begin"/>
        </w:r>
        <w:r>
          <w:rPr>
            <w:noProof/>
            <w:webHidden/>
          </w:rPr>
          <w:instrText xml:space="preserve"> PAGEREF _Toc136598086 \h </w:instrText>
        </w:r>
        <w:r>
          <w:rPr>
            <w:noProof/>
            <w:webHidden/>
          </w:rPr>
        </w:r>
        <w:r>
          <w:rPr>
            <w:noProof/>
            <w:webHidden/>
          </w:rPr>
          <w:fldChar w:fldCharType="separate"/>
        </w:r>
        <w:r w:rsidR="00700F23">
          <w:rPr>
            <w:noProof/>
            <w:webHidden/>
          </w:rPr>
          <w:t>18</w:t>
        </w:r>
        <w:r>
          <w:rPr>
            <w:noProof/>
            <w:webHidden/>
          </w:rPr>
          <w:fldChar w:fldCharType="end"/>
        </w:r>
      </w:hyperlink>
    </w:p>
    <w:p w14:paraId="5217750C" w14:textId="26ED5CC6" w:rsidR="00AF7DF6" w:rsidRDefault="00AF7DF6">
      <w:pPr>
        <w:pStyle w:val="TOC2"/>
        <w:rPr>
          <w:rFonts w:asciiTheme="minorHAnsi" w:eastAsiaTheme="minorEastAsia" w:hAnsiTheme="minorHAnsi" w:cstheme="minorBidi"/>
          <w:smallCaps w:val="0"/>
          <w:noProof/>
          <w:sz w:val="22"/>
          <w:szCs w:val="22"/>
        </w:rPr>
      </w:pPr>
      <w:hyperlink w:anchor="_Toc136598087" w:history="1">
        <w:r w:rsidRPr="00D07661">
          <w:rPr>
            <w:rStyle w:val="Hyperlink"/>
            <w:noProof/>
          </w:rPr>
          <w:t>3.1</w:t>
        </w:r>
        <w:r>
          <w:rPr>
            <w:rFonts w:asciiTheme="minorHAnsi" w:eastAsiaTheme="minorEastAsia" w:hAnsiTheme="minorHAnsi" w:cstheme="minorBidi"/>
            <w:smallCaps w:val="0"/>
            <w:noProof/>
            <w:sz w:val="22"/>
            <w:szCs w:val="22"/>
          </w:rPr>
          <w:tab/>
        </w:r>
        <w:r w:rsidRPr="00D07661">
          <w:rPr>
            <w:rStyle w:val="Hyperlink"/>
            <w:noProof/>
          </w:rPr>
          <w:t>Applicability and Election Process</w:t>
        </w:r>
        <w:r>
          <w:rPr>
            <w:noProof/>
            <w:webHidden/>
          </w:rPr>
          <w:tab/>
        </w:r>
        <w:r>
          <w:rPr>
            <w:noProof/>
            <w:webHidden/>
          </w:rPr>
          <w:fldChar w:fldCharType="begin"/>
        </w:r>
        <w:r>
          <w:rPr>
            <w:noProof/>
            <w:webHidden/>
          </w:rPr>
          <w:instrText xml:space="preserve"> PAGEREF _Toc136598087 \h </w:instrText>
        </w:r>
        <w:r>
          <w:rPr>
            <w:noProof/>
            <w:webHidden/>
          </w:rPr>
        </w:r>
        <w:r>
          <w:rPr>
            <w:noProof/>
            <w:webHidden/>
          </w:rPr>
          <w:fldChar w:fldCharType="separate"/>
        </w:r>
        <w:r w:rsidR="00700F23">
          <w:rPr>
            <w:noProof/>
            <w:webHidden/>
          </w:rPr>
          <w:t>18</w:t>
        </w:r>
        <w:r>
          <w:rPr>
            <w:noProof/>
            <w:webHidden/>
          </w:rPr>
          <w:fldChar w:fldCharType="end"/>
        </w:r>
      </w:hyperlink>
    </w:p>
    <w:p w14:paraId="68F2264C" w14:textId="391FD5B3"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88" w:history="1">
        <w:r w:rsidRPr="00D07661">
          <w:rPr>
            <w:rStyle w:val="Hyperlink"/>
            <w:noProof/>
          </w:rPr>
          <w:t>3.1.1</w:t>
        </w:r>
        <w:r>
          <w:rPr>
            <w:rFonts w:asciiTheme="minorHAnsi" w:eastAsiaTheme="minorEastAsia" w:hAnsiTheme="minorHAnsi" w:cstheme="minorBidi"/>
            <w:i w:val="0"/>
            <w:iCs w:val="0"/>
            <w:noProof/>
            <w:sz w:val="22"/>
            <w:szCs w:val="22"/>
          </w:rPr>
          <w:tab/>
        </w:r>
        <w:r w:rsidRPr="00D07661">
          <w:rPr>
            <w:rStyle w:val="Hyperlink"/>
            <w:noProof/>
          </w:rPr>
          <w:t>Applicability and Scope of Exemptions</w:t>
        </w:r>
        <w:r>
          <w:rPr>
            <w:noProof/>
            <w:webHidden/>
          </w:rPr>
          <w:tab/>
        </w:r>
        <w:r>
          <w:rPr>
            <w:noProof/>
            <w:webHidden/>
          </w:rPr>
          <w:fldChar w:fldCharType="begin"/>
        </w:r>
        <w:r>
          <w:rPr>
            <w:noProof/>
            <w:webHidden/>
          </w:rPr>
          <w:instrText xml:space="preserve"> PAGEREF _Toc136598088 \h </w:instrText>
        </w:r>
        <w:r>
          <w:rPr>
            <w:noProof/>
            <w:webHidden/>
          </w:rPr>
        </w:r>
        <w:r>
          <w:rPr>
            <w:noProof/>
            <w:webHidden/>
          </w:rPr>
          <w:fldChar w:fldCharType="separate"/>
        </w:r>
        <w:r w:rsidR="00700F23">
          <w:rPr>
            <w:noProof/>
            <w:webHidden/>
          </w:rPr>
          <w:t>18</w:t>
        </w:r>
        <w:r>
          <w:rPr>
            <w:noProof/>
            <w:webHidden/>
          </w:rPr>
          <w:fldChar w:fldCharType="end"/>
        </w:r>
      </w:hyperlink>
    </w:p>
    <w:p w14:paraId="2CB422C1" w14:textId="1E7370F3" w:rsidR="00AF7DF6" w:rsidRDefault="00AF7DF6">
      <w:pPr>
        <w:pStyle w:val="TOC2"/>
        <w:rPr>
          <w:rFonts w:asciiTheme="minorHAnsi" w:eastAsiaTheme="minorEastAsia" w:hAnsiTheme="minorHAnsi" w:cstheme="minorBidi"/>
          <w:smallCaps w:val="0"/>
          <w:noProof/>
          <w:sz w:val="22"/>
          <w:szCs w:val="22"/>
        </w:rPr>
      </w:pPr>
      <w:hyperlink w:anchor="_Toc136598089" w:history="1">
        <w:r w:rsidRPr="00D07661">
          <w:rPr>
            <w:rStyle w:val="Hyperlink"/>
            <w:noProof/>
          </w:rPr>
          <w:t>3.2</w:t>
        </w:r>
        <w:r>
          <w:rPr>
            <w:rFonts w:asciiTheme="minorHAnsi" w:eastAsiaTheme="minorEastAsia" w:hAnsiTheme="minorHAnsi" w:cstheme="minorBidi"/>
            <w:smallCaps w:val="0"/>
            <w:noProof/>
            <w:sz w:val="22"/>
            <w:szCs w:val="22"/>
          </w:rPr>
          <w:tab/>
        </w:r>
        <w:r w:rsidRPr="00D07661">
          <w:rPr>
            <w:rStyle w:val="Hyperlink"/>
            <w:noProof/>
          </w:rPr>
          <w:t>Load Serving Entities and Central Procurement Entities</w:t>
        </w:r>
        <w:r>
          <w:rPr>
            <w:noProof/>
            <w:webHidden/>
          </w:rPr>
          <w:tab/>
        </w:r>
        <w:r>
          <w:rPr>
            <w:noProof/>
            <w:webHidden/>
          </w:rPr>
          <w:fldChar w:fldCharType="begin"/>
        </w:r>
        <w:r>
          <w:rPr>
            <w:noProof/>
            <w:webHidden/>
          </w:rPr>
          <w:instrText xml:space="preserve"> PAGEREF _Toc136598089 \h </w:instrText>
        </w:r>
        <w:r>
          <w:rPr>
            <w:noProof/>
            <w:webHidden/>
          </w:rPr>
        </w:r>
        <w:r>
          <w:rPr>
            <w:noProof/>
            <w:webHidden/>
          </w:rPr>
          <w:fldChar w:fldCharType="separate"/>
        </w:r>
        <w:r w:rsidR="00700F23">
          <w:rPr>
            <w:noProof/>
            <w:webHidden/>
          </w:rPr>
          <w:t>19</w:t>
        </w:r>
        <w:r>
          <w:rPr>
            <w:noProof/>
            <w:webHidden/>
          </w:rPr>
          <w:fldChar w:fldCharType="end"/>
        </w:r>
      </w:hyperlink>
    </w:p>
    <w:p w14:paraId="15A6043B" w14:textId="78297C37"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0" w:history="1">
        <w:r w:rsidRPr="00D07661">
          <w:rPr>
            <w:rStyle w:val="Hyperlink"/>
            <w:noProof/>
          </w:rPr>
          <w:t>3.2.1</w:t>
        </w:r>
        <w:r>
          <w:rPr>
            <w:rFonts w:asciiTheme="minorHAnsi" w:eastAsiaTheme="minorEastAsia" w:hAnsiTheme="minorHAnsi" w:cstheme="minorBidi"/>
            <w:i w:val="0"/>
            <w:iCs w:val="0"/>
            <w:noProof/>
            <w:sz w:val="22"/>
            <w:szCs w:val="22"/>
          </w:rPr>
          <w:tab/>
        </w:r>
        <w:r w:rsidRPr="00D07661">
          <w:rPr>
            <w:rStyle w:val="Hyperlink"/>
            <w:noProof/>
          </w:rPr>
          <w:t>Requirements for CPUC Load Serving Entity and CPEs</w:t>
        </w:r>
        <w:r>
          <w:rPr>
            <w:noProof/>
            <w:webHidden/>
          </w:rPr>
          <w:tab/>
        </w:r>
        <w:r>
          <w:rPr>
            <w:noProof/>
            <w:webHidden/>
          </w:rPr>
          <w:fldChar w:fldCharType="begin"/>
        </w:r>
        <w:r>
          <w:rPr>
            <w:noProof/>
            <w:webHidden/>
          </w:rPr>
          <w:instrText xml:space="preserve"> PAGEREF _Toc136598090 \h </w:instrText>
        </w:r>
        <w:r>
          <w:rPr>
            <w:noProof/>
            <w:webHidden/>
          </w:rPr>
        </w:r>
        <w:r>
          <w:rPr>
            <w:noProof/>
            <w:webHidden/>
          </w:rPr>
          <w:fldChar w:fldCharType="separate"/>
        </w:r>
        <w:r w:rsidR="00700F23">
          <w:rPr>
            <w:noProof/>
            <w:webHidden/>
          </w:rPr>
          <w:t>19</w:t>
        </w:r>
        <w:r>
          <w:rPr>
            <w:noProof/>
            <w:webHidden/>
          </w:rPr>
          <w:fldChar w:fldCharType="end"/>
        </w:r>
      </w:hyperlink>
    </w:p>
    <w:p w14:paraId="1CFD152A" w14:textId="133DDFEE"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1" w:history="1">
        <w:r w:rsidRPr="00D07661">
          <w:rPr>
            <w:rStyle w:val="Hyperlink"/>
            <w:noProof/>
          </w:rPr>
          <w:t>3.2.2</w:t>
        </w:r>
        <w:r>
          <w:rPr>
            <w:rFonts w:asciiTheme="minorHAnsi" w:eastAsiaTheme="minorEastAsia" w:hAnsiTheme="minorHAnsi" w:cstheme="minorBidi"/>
            <w:i w:val="0"/>
            <w:iCs w:val="0"/>
            <w:noProof/>
            <w:sz w:val="22"/>
            <w:szCs w:val="22"/>
          </w:rPr>
          <w:tab/>
        </w:r>
        <w:r w:rsidRPr="00D07661">
          <w:rPr>
            <w:rStyle w:val="Hyperlink"/>
            <w:noProof/>
          </w:rPr>
          <w:t>Non-CPUC Load Serving Entity and CPEs</w:t>
        </w:r>
        <w:r>
          <w:rPr>
            <w:noProof/>
            <w:webHidden/>
          </w:rPr>
          <w:tab/>
        </w:r>
        <w:r>
          <w:rPr>
            <w:noProof/>
            <w:webHidden/>
          </w:rPr>
          <w:fldChar w:fldCharType="begin"/>
        </w:r>
        <w:r>
          <w:rPr>
            <w:noProof/>
            <w:webHidden/>
          </w:rPr>
          <w:instrText xml:space="preserve"> PAGEREF _Toc136598091 \h </w:instrText>
        </w:r>
        <w:r>
          <w:rPr>
            <w:noProof/>
            <w:webHidden/>
          </w:rPr>
        </w:r>
        <w:r>
          <w:rPr>
            <w:noProof/>
            <w:webHidden/>
          </w:rPr>
          <w:fldChar w:fldCharType="separate"/>
        </w:r>
        <w:r w:rsidR="00700F23">
          <w:rPr>
            <w:noProof/>
            <w:webHidden/>
          </w:rPr>
          <w:t>20</w:t>
        </w:r>
        <w:r>
          <w:rPr>
            <w:noProof/>
            <w:webHidden/>
          </w:rPr>
          <w:fldChar w:fldCharType="end"/>
        </w:r>
      </w:hyperlink>
    </w:p>
    <w:p w14:paraId="3421BBE8" w14:textId="57A19C80"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2" w:history="1">
        <w:r w:rsidRPr="00D07661">
          <w:rPr>
            <w:rStyle w:val="Hyperlink"/>
            <w:noProof/>
          </w:rPr>
          <w:t>3.2.3</w:t>
        </w:r>
        <w:r>
          <w:rPr>
            <w:rFonts w:asciiTheme="minorHAnsi" w:eastAsiaTheme="minorEastAsia" w:hAnsiTheme="minorHAnsi" w:cstheme="minorBidi"/>
            <w:i w:val="0"/>
            <w:iCs w:val="0"/>
            <w:noProof/>
            <w:sz w:val="22"/>
            <w:szCs w:val="22"/>
          </w:rPr>
          <w:tab/>
        </w:r>
        <w:r w:rsidRPr="00D07661">
          <w:rPr>
            <w:rStyle w:val="Hyperlink"/>
            <w:noProof/>
          </w:rPr>
          <w:t>ISO Demand Forecast Methodology</w:t>
        </w:r>
        <w:r>
          <w:rPr>
            <w:noProof/>
            <w:webHidden/>
          </w:rPr>
          <w:tab/>
        </w:r>
        <w:r>
          <w:rPr>
            <w:noProof/>
            <w:webHidden/>
          </w:rPr>
          <w:fldChar w:fldCharType="begin"/>
        </w:r>
        <w:r>
          <w:rPr>
            <w:noProof/>
            <w:webHidden/>
          </w:rPr>
          <w:instrText xml:space="preserve"> PAGEREF _Toc136598092 \h </w:instrText>
        </w:r>
        <w:r>
          <w:rPr>
            <w:noProof/>
            <w:webHidden/>
          </w:rPr>
        </w:r>
        <w:r>
          <w:rPr>
            <w:noProof/>
            <w:webHidden/>
          </w:rPr>
          <w:fldChar w:fldCharType="separate"/>
        </w:r>
        <w:r w:rsidR="00700F23">
          <w:rPr>
            <w:noProof/>
            <w:webHidden/>
          </w:rPr>
          <w:t>22</w:t>
        </w:r>
        <w:r>
          <w:rPr>
            <w:noProof/>
            <w:webHidden/>
          </w:rPr>
          <w:fldChar w:fldCharType="end"/>
        </w:r>
      </w:hyperlink>
    </w:p>
    <w:p w14:paraId="0D329058" w14:textId="39CE15D6" w:rsidR="00AF7DF6" w:rsidRDefault="00AF7DF6">
      <w:pPr>
        <w:pStyle w:val="TOC2"/>
        <w:rPr>
          <w:rFonts w:asciiTheme="minorHAnsi" w:eastAsiaTheme="minorEastAsia" w:hAnsiTheme="minorHAnsi" w:cstheme="minorBidi"/>
          <w:smallCaps w:val="0"/>
          <w:noProof/>
          <w:sz w:val="22"/>
          <w:szCs w:val="22"/>
        </w:rPr>
      </w:pPr>
      <w:hyperlink w:anchor="_Toc136598093" w:history="1">
        <w:r w:rsidRPr="00D07661">
          <w:rPr>
            <w:rStyle w:val="Hyperlink"/>
            <w:noProof/>
          </w:rPr>
          <w:t>3.3</w:t>
        </w:r>
        <w:r>
          <w:rPr>
            <w:rFonts w:asciiTheme="minorHAnsi" w:eastAsiaTheme="minorEastAsia" w:hAnsiTheme="minorHAnsi" w:cstheme="minorBidi"/>
            <w:smallCaps w:val="0"/>
            <w:noProof/>
            <w:sz w:val="22"/>
            <w:szCs w:val="22"/>
          </w:rPr>
          <w:tab/>
        </w:r>
        <w:r w:rsidRPr="00D07661">
          <w:rPr>
            <w:rStyle w:val="Hyperlink"/>
            <w:noProof/>
          </w:rPr>
          <w:t>Load-Following Metered Subsystem</w:t>
        </w:r>
        <w:r>
          <w:rPr>
            <w:noProof/>
            <w:webHidden/>
          </w:rPr>
          <w:tab/>
        </w:r>
        <w:r>
          <w:rPr>
            <w:noProof/>
            <w:webHidden/>
          </w:rPr>
          <w:fldChar w:fldCharType="begin"/>
        </w:r>
        <w:r>
          <w:rPr>
            <w:noProof/>
            <w:webHidden/>
          </w:rPr>
          <w:instrText xml:space="preserve"> PAGEREF _Toc136598093 \h </w:instrText>
        </w:r>
        <w:r>
          <w:rPr>
            <w:noProof/>
            <w:webHidden/>
          </w:rPr>
        </w:r>
        <w:r>
          <w:rPr>
            <w:noProof/>
            <w:webHidden/>
          </w:rPr>
          <w:fldChar w:fldCharType="separate"/>
        </w:r>
        <w:r w:rsidR="00700F23">
          <w:rPr>
            <w:noProof/>
            <w:webHidden/>
          </w:rPr>
          <w:t>22</w:t>
        </w:r>
        <w:r>
          <w:rPr>
            <w:noProof/>
            <w:webHidden/>
          </w:rPr>
          <w:fldChar w:fldCharType="end"/>
        </w:r>
      </w:hyperlink>
    </w:p>
    <w:p w14:paraId="67D84A5F" w14:textId="598077F9"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094" w:history="1">
        <w:r w:rsidRPr="00D07661">
          <w:rPr>
            <w:rStyle w:val="Hyperlink"/>
            <w:noProof/>
          </w:rPr>
          <w:t>4</w:t>
        </w:r>
        <w:r>
          <w:rPr>
            <w:rFonts w:asciiTheme="minorHAnsi" w:eastAsiaTheme="minorEastAsia" w:hAnsiTheme="minorHAnsi" w:cstheme="minorBidi"/>
            <w:b w:val="0"/>
            <w:bCs w:val="0"/>
            <w:caps w:val="0"/>
            <w:noProof/>
            <w:sz w:val="22"/>
            <w:szCs w:val="22"/>
          </w:rPr>
          <w:tab/>
        </w:r>
        <w:r w:rsidRPr="00D07661">
          <w:rPr>
            <w:rStyle w:val="Hyperlink"/>
            <w:noProof/>
          </w:rPr>
          <w:t>Resource Adequacy Capacity</w:t>
        </w:r>
        <w:r>
          <w:rPr>
            <w:noProof/>
            <w:webHidden/>
          </w:rPr>
          <w:tab/>
        </w:r>
        <w:r>
          <w:rPr>
            <w:noProof/>
            <w:webHidden/>
          </w:rPr>
          <w:fldChar w:fldCharType="begin"/>
        </w:r>
        <w:r>
          <w:rPr>
            <w:noProof/>
            <w:webHidden/>
          </w:rPr>
          <w:instrText xml:space="preserve"> PAGEREF _Toc136598094 \h </w:instrText>
        </w:r>
        <w:r>
          <w:rPr>
            <w:noProof/>
            <w:webHidden/>
          </w:rPr>
        </w:r>
        <w:r>
          <w:rPr>
            <w:noProof/>
            <w:webHidden/>
          </w:rPr>
          <w:fldChar w:fldCharType="separate"/>
        </w:r>
        <w:r w:rsidR="00700F23">
          <w:rPr>
            <w:noProof/>
            <w:webHidden/>
          </w:rPr>
          <w:t>24</w:t>
        </w:r>
        <w:r>
          <w:rPr>
            <w:noProof/>
            <w:webHidden/>
          </w:rPr>
          <w:fldChar w:fldCharType="end"/>
        </w:r>
      </w:hyperlink>
    </w:p>
    <w:p w14:paraId="6FAA0682" w14:textId="544331EB" w:rsidR="00AF7DF6" w:rsidRDefault="00AF7DF6">
      <w:pPr>
        <w:pStyle w:val="TOC2"/>
        <w:rPr>
          <w:rFonts w:asciiTheme="minorHAnsi" w:eastAsiaTheme="minorEastAsia" w:hAnsiTheme="minorHAnsi" w:cstheme="minorBidi"/>
          <w:smallCaps w:val="0"/>
          <w:noProof/>
          <w:sz w:val="22"/>
          <w:szCs w:val="22"/>
        </w:rPr>
      </w:pPr>
      <w:hyperlink w:anchor="_Toc136598095" w:history="1">
        <w:r w:rsidRPr="00D07661">
          <w:rPr>
            <w:rStyle w:val="Hyperlink"/>
            <w:noProof/>
          </w:rPr>
          <w:t>4.1</w:t>
        </w:r>
        <w:r>
          <w:rPr>
            <w:rFonts w:asciiTheme="minorHAnsi" w:eastAsiaTheme="minorEastAsia" w:hAnsiTheme="minorHAnsi" w:cstheme="minorBidi"/>
            <w:smallCaps w:val="0"/>
            <w:noProof/>
            <w:sz w:val="22"/>
            <w:szCs w:val="22"/>
          </w:rPr>
          <w:tab/>
        </w:r>
        <w:r w:rsidRPr="00D07661">
          <w:rPr>
            <w:rStyle w:val="Hyperlink"/>
            <w:noProof/>
          </w:rPr>
          <w:t>Requirements</w:t>
        </w:r>
        <w:r>
          <w:rPr>
            <w:noProof/>
            <w:webHidden/>
          </w:rPr>
          <w:tab/>
        </w:r>
        <w:r>
          <w:rPr>
            <w:noProof/>
            <w:webHidden/>
          </w:rPr>
          <w:fldChar w:fldCharType="begin"/>
        </w:r>
        <w:r>
          <w:rPr>
            <w:noProof/>
            <w:webHidden/>
          </w:rPr>
          <w:instrText xml:space="preserve"> PAGEREF _Toc136598095 \h </w:instrText>
        </w:r>
        <w:r>
          <w:rPr>
            <w:noProof/>
            <w:webHidden/>
          </w:rPr>
        </w:r>
        <w:r>
          <w:rPr>
            <w:noProof/>
            <w:webHidden/>
          </w:rPr>
          <w:fldChar w:fldCharType="separate"/>
        </w:r>
        <w:r w:rsidR="00700F23">
          <w:rPr>
            <w:noProof/>
            <w:webHidden/>
          </w:rPr>
          <w:t>25</w:t>
        </w:r>
        <w:r>
          <w:rPr>
            <w:noProof/>
            <w:webHidden/>
          </w:rPr>
          <w:fldChar w:fldCharType="end"/>
        </w:r>
      </w:hyperlink>
    </w:p>
    <w:p w14:paraId="68C8ADEC" w14:textId="74C563D5" w:rsidR="00AF7DF6" w:rsidRDefault="00AF7DF6">
      <w:pPr>
        <w:pStyle w:val="TOC2"/>
        <w:rPr>
          <w:rFonts w:asciiTheme="minorHAnsi" w:eastAsiaTheme="minorEastAsia" w:hAnsiTheme="minorHAnsi" w:cstheme="minorBidi"/>
          <w:smallCaps w:val="0"/>
          <w:noProof/>
          <w:sz w:val="22"/>
          <w:szCs w:val="22"/>
        </w:rPr>
      </w:pPr>
      <w:hyperlink w:anchor="_Toc136598096" w:history="1">
        <w:r w:rsidRPr="00D07661">
          <w:rPr>
            <w:rStyle w:val="Hyperlink"/>
            <w:noProof/>
          </w:rPr>
          <w:t>4.2</w:t>
        </w:r>
        <w:r>
          <w:rPr>
            <w:rFonts w:asciiTheme="minorHAnsi" w:eastAsiaTheme="minorEastAsia" w:hAnsiTheme="minorHAnsi" w:cstheme="minorBidi"/>
            <w:smallCaps w:val="0"/>
            <w:noProof/>
            <w:sz w:val="22"/>
            <w:szCs w:val="22"/>
          </w:rPr>
          <w:tab/>
        </w:r>
        <w:r w:rsidRPr="00D07661">
          <w:rPr>
            <w:rStyle w:val="Hyperlink"/>
            <w:noProof/>
          </w:rPr>
          <w:t>Reporting exemption for LSE:</w:t>
        </w:r>
        <w:r>
          <w:rPr>
            <w:noProof/>
            <w:webHidden/>
          </w:rPr>
          <w:tab/>
        </w:r>
        <w:r>
          <w:rPr>
            <w:noProof/>
            <w:webHidden/>
          </w:rPr>
          <w:fldChar w:fldCharType="begin"/>
        </w:r>
        <w:r>
          <w:rPr>
            <w:noProof/>
            <w:webHidden/>
          </w:rPr>
          <w:instrText xml:space="preserve"> PAGEREF _Toc136598096 \h </w:instrText>
        </w:r>
        <w:r>
          <w:rPr>
            <w:noProof/>
            <w:webHidden/>
          </w:rPr>
        </w:r>
        <w:r>
          <w:rPr>
            <w:noProof/>
            <w:webHidden/>
          </w:rPr>
          <w:fldChar w:fldCharType="separate"/>
        </w:r>
        <w:r w:rsidR="00700F23">
          <w:rPr>
            <w:noProof/>
            <w:webHidden/>
          </w:rPr>
          <w:t>26</w:t>
        </w:r>
        <w:r>
          <w:rPr>
            <w:noProof/>
            <w:webHidden/>
          </w:rPr>
          <w:fldChar w:fldCharType="end"/>
        </w:r>
      </w:hyperlink>
    </w:p>
    <w:p w14:paraId="75C52AF2" w14:textId="6ACD06DB" w:rsidR="00AF7DF6" w:rsidRDefault="00AF7DF6">
      <w:pPr>
        <w:pStyle w:val="TOC2"/>
        <w:rPr>
          <w:rFonts w:asciiTheme="minorHAnsi" w:eastAsiaTheme="minorEastAsia" w:hAnsiTheme="minorHAnsi" w:cstheme="minorBidi"/>
          <w:smallCaps w:val="0"/>
          <w:noProof/>
          <w:sz w:val="22"/>
          <w:szCs w:val="22"/>
        </w:rPr>
      </w:pPr>
      <w:hyperlink w:anchor="_Toc136598097" w:history="1">
        <w:r w:rsidRPr="00D07661">
          <w:rPr>
            <w:rStyle w:val="Hyperlink"/>
            <w:noProof/>
          </w:rPr>
          <w:t>4.3</w:t>
        </w:r>
        <w:r>
          <w:rPr>
            <w:rFonts w:asciiTheme="minorHAnsi" w:eastAsiaTheme="minorEastAsia" w:hAnsiTheme="minorHAnsi" w:cstheme="minorBidi"/>
            <w:smallCaps w:val="0"/>
            <w:noProof/>
            <w:sz w:val="22"/>
            <w:szCs w:val="22"/>
          </w:rPr>
          <w:tab/>
        </w:r>
        <w:r w:rsidRPr="00D07661">
          <w:rPr>
            <w:rStyle w:val="Hyperlink"/>
            <w:noProof/>
          </w:rPr>
          <w:t>Demonstrations of Resource Adequacy</w:t>
        </w:r>
        <w:r>
          <w:rPr>
            <w:noProof/>
            <w:webHidden/>
          </w:rPr>
          <w:tab/>
        </w:r>
        <w:r>
          <w:rPr>
            <w:noProof/>
            <w:webHidden/>
          </w:rPr>
          <w:fldChar w:fldCharType="begin"/>
        </w:r>
        <w:r>
          <w:rPr>
            <w:noProof/>
            <w:webHidden/>
          </w:rPr>
          <w:instrText xml:space="preserve"> PAGEREF _Toc136598097 \h </w:instrText>
        </w:r>
        <w:r>
          <w:rPr>
            <w:noProof/>
            <w:webHidden/>
          </w:rPr>
        </w:r>
        <w:r>
          <w:rPr>
            <w:noProof/>
            <w:webHidden/>
          </w:rPr>
          <w:fldChar w:fldCharType="separate"/>
        </w:r>
        <w:r w:rsidR="00700F23">
          <w:rPr>
            <w:noProof/>
            <w:webHidden/>
          </w:rPr>
          <w:t>26</w:t>
        </w:r>
        <w:r>
          <w:rPr>
            <w:noProof/>
            <w:webHidden/>
          </w:rPr>
          <w:fldChar w:fldCharType="end"/>
        </w:r>
      </w:hyperlink>
    </w:p>
    <w:p w14:paraId="280D7B8E" w14:textId="7A118F73"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8" w:history="1">
        <w:r w:rsidRPr="00D07661">
          <w:rPr>
            <w:rStyle w:val="Hyperlink"/>
            <w:noProof/>
          </w:rPr>
          <w:t>4.3.1</w:t>
        </w:r>
        <w:r>
          <w:rPr>
            <w:rFonts w:asciiTheme="minorHAnsi" w:eastAsiaTheme="minorEastAsia" w:hAnsiTheme="minorHAnsi" w:cstheme="minorBidi"/>
            <w:i w:val="0"/>
            <w:iCs w:val="0"/>
            <w:noProof/>
            <w:sz w:val="22"/>
            <w:szCs w:val="22"/>
          </w:rPr>
          <w:tab/>
        </w:r>
        <w:r w:rsidRPr="00D07661">
          <w:rPr>
            <w:rStyle w:val="Hyperlink"/>
            <w:noProof/>
          </w:rPr>
          <w:t>Resource Adequacy Plans</w:t>
        </w:r>
        <w:r>
          <w:rPr>
            <w:noProof/>
            <w:webHidden/>
          </w:rPr>
          <w:tab/>
        </w:r>
        <w:r>
          <w:rPr>
            <w:noProof/>
            <w:webHidden/>
          </w:rPr>
          <w:fldChar w:fldCharType="begin"/>
        </w:r>
        <w:r>
          <w:rPr>
            <w:noProof/>
            <w:webHidden/>
          </w:rPr>
          <w:instrText xml:space="preserve"> PAGEREF _Toc136598098 \h </w:instrText>
        </w:r>
        <w:r>
          <w:rPr>
            <w:noProof/>
            <w:webHidden/>
          </w:rPr>
        </w:r>
        <w:r>
          <w:rPr>
            <w:noProof/>
            <w:webHidden/>
          </w:rPr>
          <w:fldChar w:fldCharType="separate"/>
        </w:r>
        <w:r w:rsidR="00700F23">
          <w:rPr>
            <w:noProof/>
            <w:webHidden/>
          </w:rPr>
          <w:t>26</w:t>
        </w:r>
        <w:r>
          <w:rPr>
            <w:noProof/>
            <w:webHidden/>
          </w:rPr>
          <w:fldChar w:fldCharType="end"/>
        </w:r>
      </w:hyperlink>
    </w:p>
    <w:p w14:paraId="2849B0F5" w14:textId="6EFEDF84" w:rsidR="00AF7DF6" w:rsidRDefault="00AF7DF6">
      <w:pPr>
        <w:pStyle w:val="TOC4"/>
        <w:rPr>
          <w:rFonts w:asciiTheme="minorHAnsi" w:eastAsiaTheme="minorEastAsia" w:hAnsiTheme="minorHAnsi" w:cstheme="minorBidi"/>
          <w:noProof/>
          <w:sz w:val="22"/>
          <w:szCs w:val="22"/>
        </w:rPr>
      </w:pPr>
      <w:hyperlink w:anchor="_Toc136598099" w:history="1">
        <w:r w:rsidRPr="00D07661">
          <w:rPr>
            <w:rStyle w:val="Hyperlink"/>
            <w:noProof/>
            <w14:scene3d>
              <w14:camera w14:prst="orthographicFront"/>
              <w14:lightRig w14:rig="threePt" w14:dir="t">
                <w14:rot w14:lat="0" w14:lon="0" w14:rev="0"/>
              </w14:lightRig>
            </w14:scene3d>
          </w:rPr>
          <w:t>4.3.1.1</w:t>
        </w:r>
        <w:r>
          <w:rPr>
            <w:rFonts w:asciiTheme="minorHAnsi" w:eastAsiaTheme="minorEastAsia" w:hAnsiTheme="minorHAnsi" w:cstheme="minorBidi"/>
            <w:noProof/>
            <w:sz w:val="22"/>
            <w:szCs w:val="22"/>
          </w:rPr>
          <w:tab/>
        </w:r>
        <w:r w:rsidRPr="00D07661">
          <w:rPr>
            <w:rStyle w:val="Hyperlink"/>
            <w:noProof/>
          </w:rPr>
          <w:t>Purpose</w:t>
        </w:r>
        <w:r>
          <w:rPr>
            <w:noProof/>
            <w:webHidden/>
          </w:rPr>
          <w:tab/>
        </w:r>
        <w:r>
          <w:rPr>
            <w:noProof/>
            <w:webHidden/>
          </w:rPr>
          <w:fldChar w:fldCharType="begin"/>
        </w:r>
        <w:r>
          <w:rPr>
            <w:noProof/>
            <w:webHidden/>
          </w:rPr>
          <w:instrText xml:space="preserve"> PAGEREF _Toc136598099 \h </w:instrText>
        </w:r>
        <w:r>
          <w:rPr>
            <w:noProof/>
            <w:webHidden/>
          </w:rPr>
        </w:r>
        <w:r>
          <w:rPr>
            <w:noProof/>
            <w:webHidden/>
          </w:rPr>
          <w:fldChar w:fldCharType="separate"/>
        </w:r>
        <w:r w:rsidR="00700F23">
          <w:rPr>
            <w:noProof/>
            <w:webHidden/>
          </w:rPr>
          <w:t>26</w:t>
        </w:r>
        <w:r>
          <w:rPr>
            <w:noProof/>
            <w:webHidden/>
          </w:rPr>
          <w:fldChar w:fldCharType="end"/>
        </w:r>
      </w:hyperlink>
    </w:p>
    <w:p w14:paraId="2E166D96" w14:textId="01D0D8DF" w:rsidR="00AF7DF6" w:rsidRDefault="00AF7DF6">
      <w:pPr>
        <w:pStyle w:val="TOC4"/>
        <w:rPr>
          <w:rFonts w:asciiTheme="minorHAnsi" w:eastAsiaTheme="minorEastAsia" w:hAnsiTheme="minorHAnsi" w:cstheme="minorBidi"/>
          <w:noProof/>
          <w:sz w:val="22"/>
          <w:szCs w:val="22"/>
        </w:rPr>
      </w:pPr>
      <w:hyperlink w:anchor="_Toc136598100" w:history="1">
        <w:r w:rsidRPr="00D07661">
          <w:rPr>
            <w:rStyle w:val="Hyperlink"/>
            <w:noProof/>
            <w14:scene3d>
              <w14:camera w14:prst="orthographicFront"/>
              <w14:lightRig w14:rig="threePt" w14:dir="t">
                <w14:rot w14:lat="0" w14:lon="0" w14:rev="0"/>
              </w14:lightRig>
            </w14:scene3d>
          </w:rPr>
          <w:t>4.3.1.2</w:t>
        </w:r>
        <w:r>
          <w:rPr>
            <w:rFonts w:asciiTheme="minorHAnsi" w:eastAsiaTheme="minorEastAsia" w:hAnsiTheme="minorHAnsi" w:cstheme="minorBidi"/>
            <w:noProof/>
            <w:sz w:val="22"/>
            <w:szCs w:val="22"/>
          </w:rPr>
          <w:tab/>
        </w:r>
        <w:r w:rsidRPr="00D07661">
          <w:rPr>
            <w:rStyle w:val="Hyperlink"/>
            <w:noProof/>
          </w:rPr>
          <w:t>Content</w:t>
        </w:r>
        <w:r>
          <w:rPr>
            <w:noProof/>
            <w:webHidden/>
          </w:rPr>
          <w:tab/>
        </w:r>
        <w:r>
          <w:rPr>
            <w:noProof/>
            <w:webHidden/>
          </w:rPr>
          <w:fldChar w:fldCharType="begin"/>
        </w:r>
        <w:r>
          <w:rPr>
            <w:noProof/>
            <w:webHidden/>
          </w:rPr>
          <w:instrText xml:space="preserve"> PAGEREF _Toc136598100 \h </w:instrText>
        </w:r>
        <w:r>
          <w:rPr>
            <w:noProof/>
            <w:webHidden/>
          </w:rPr>
        </w:r>
        <w:r>
          <w:rPr>
            <w:noProof/>
            <w:webHidden/>
          </w:rPr>
          <w:fldChar w:fldCharType="separate"/>
        </w:r>
        <w:r w:rsidR="00700F23">
          <w:rPr>
            <w:noProof/>
            <w:webHidden/>
          </w:rPr>
          <w:t>27</w:t>
        </w:r>
        <w:r>
          <w:rPr>
            <w:noProof/>
            <w:webHidden/>
          </w:rPr>
          <w:fldChar w:fldCharType="end"/>
        </w:r>
      </w:hyperlink>
    </w:p>
    <w:p w14:paraId="2D76F161" w14:textId="16D1B614" w:rsidR="00AF7DF6" w:rsidRDefault="00AF7DF6">
      <w:pPr>
        <w:pStyle w:val="TOC4"/>
        <w:rPr>
          <w:rFonts w:asciiTheme="minorHAnsi" w:eastAsiaTheme="minorEastAsia" w:hAnsiTheme="minorHAnsi" w:cstheme="minorBidi"/>
          <w:noProof/>
          <w:sz w:val="22"/>
          <w:szCs w:val="22"/>
        </w:rPr>
      </w:pPr>
      <w:hyperlink w:anchor="_Toc136598101" w:history="1">
        <w:r w:rsidRPr="00D07661">
          <w:rPr>
            <w:rStyle w:val="Hyperlink"/>
            <w:noProof/>
            <w14:scene3d>
              <w14:camera w14:prst="orthographicFront"/>
              <w14:lightRig w14:rig="threePt" w14:dir="t">
                <w14:rot w14:lat="0" w14:lon="0" w14:rev="0"/>
              </w14:lightRig>
            </w14:scene3d>
          </w:rPr>
          <w:t>4.3.1.3</w:t>
        </w:r>
        <w:r>
          <w:rPr>
            <w:rFonts w:asciiTheme="minorHAnsi" w:eastAsiaTheme="minorEastAsia" w:hAnsiTheme="minorHAnsi" w:cstheme="minorBidi"/>
            <w:noProof/>
            <w:sz w:val="22"/>
            <w:szCs w:val="22"/>
          </w:rPr>
          <w:tab/>
        </w:r>
        <w:r w:rsidRPr="00D07661">
          <w:rPr>
            <w:rStyle w:val="Hyperlink"/>
            <w:noProof/>
          </w:rPr>
          <w:t>Template</w:t>
        </w:r>
        <w:r>
          <w:rPr>
            <w:noProof/>
            <w:webHidden/>
          </w:rPr>
          <w:tab/>
        </w:r>
        <w:r>
          <w:rPr>
            <w:noProof/>
            <w:webHidden/>
          </w:rPr>
          <w:fldChar w:fldCharType="begin"/>
        </w:r>
        <w:r>
          <w:rPr>
            <w:noProof/>
            <w:webHidden/>
          </w:rPr>
          <w:instrText xml:space="preserve"> PAGEREF _Toc136598101 \h </w:instrText>
        </w:r>
        <w:r>
          <w:rPr>
            <w:noProof/>
            <w:webHidden/>
          </w:rPr>
        </w:r>
        <w:r>
          <w:rPr>
            <w:noProof/>
            <w:webHidden/>
          </w:rPr>
          <w:fldChar w:fldCharType="separate"/>
        </w:r>
        <w:r w:rsidR="00700F23">
          <w:rPr>
            <w:noProof/>
            <w:webHidden/>
          </w:rPr>
          <w:t>29</w:t>
        </w:r>
        <w:r>
          <w:rPr>
            <w:noProof/>
            <w:webHidden/>
          </w:rPr>
          <w:fldChar w:fldCharType="end"/>
        </w:r>
      </w:hyperlink>
    </w:p>
    <w:p w14:paraId="4716E091" w14:textId="5070AB1A" w:rsidR="00AF7DF6" w:rsidRDefault="00AF7DF6">
      <w:pPr>
        <w:pStyle w:val="TOC4"/>
        <w:rPr>
          <w:rFonts w:asciiTheme="minorHAnsi" w:eastAsiaTheme="minorEastAsia" w:hAnsiTheme="minorHAnsi" w:cstheme="minorBidi"/>
          <w:noProof/>
          <w:sz w:val="22"/>
          <w:szCs w:val="22"/>
        </w:rPr>
      </w:pPr>
      <w:hyperlink w:anchor="_Toc136598102" w:history="1">
        <w:r w:rsidRPr="00D07661">
          <w:rPr>
            <w:rStyle w:val="Hyperlink"/>
            <w:noProof/>
            <w14:scene3d>
              <w14:camera w14:prst="orthographicFront"/>
              <w14:lightRig w14:rig="threePt" w14:dir="t">
                <w14:rot w14:lat="0" w14:lon="0" w14:rev="0"/>
              </w14:lightRig>
            </w14:scene3d>
          </w:rPr>
          <w:t>4.3.1.4</w:t>
        </w:r>
        <w:r>
          <w:rPr>
            <w:rFonts w:asciiTheme="minorHAnsi" w:eastAsiaTheme="minorEastAsia" w:hAnsiTheme="minorHAnsi" w:cstheme="minorBidi"/>
            <w:noProof/>
            <w:sz w:val="22"/>
            <w:szCs w:val="22"/>
          </w:rPr>
          <w:tab/>
        </w:r>
        <w:r w:rsidRPr="00D07661">
          <w:rPr>
            <w:rStyle w:val="Hyperlink"/>
            <w:noProof/>
          </w:rPr>
          <w:t>RA Plan Upload</w:t>
        </w:r>
        <w:r>
          <w:rPr>
            <w:noProof/>
            <w:webHidden/>
          </w:rPr>
          <w:tab/>
        </w:r>
        <w:r>
          <w:rPr>
            <w:noProof/>
            <w:webHidden/>
          </w:rPr>
          <w:fldChar w:fldCharType="begin"/>
        </w:r>
        <w:r>
          <w:rPr>
            <w:noProof/>
            <w:webHidden/>
          </w:rPr>
          <w:instrText xml:space="preserve"> PAGEREF _Toc136598102 \h </w:instrText>
        </w:r>
        <w:r>
          <w:rPr>
            <w:noProof/>
            <w:webHidden/>
          </w:rPr>
        </w:r>
        <w:r>
          <w:rPr>
            <w:noProof/>
            <w:webHidden/>
          </w:rPr>
          <w:fldChar w:fldCharType="separate"/>
        </w:r>
        <w:r w:rsidR="00700F23">
          <w:rPr>
            <w:noProof/>
            <w:webHidden/>
          </w:rPr>
          <w:t>30</w:t>
        </w:r>
        <w:r>
          <w:rPr>
            <w:noProof/>
            <w:webHidden/>
          </w:rPr>
          <w:fldChar w:fldCharType="end"/>
        </w:r>
      </w:hyperlink>
    </w:p>
    <w:p w14:paraId="53B1FBB5" w14:textId="5ADD09EE" w:rsidR="00AF7DF6" w:rsidRDefault="00AF7DF6">
      <w:pPr>
        <w:pStyle w:val="TOC4"/>
        <w:rPr>
          <w:rFonts w:asciiTheme="minorHAnsi" w:eastAsiaTheme="minorEastAsia" w:hAnsiTheme="minorHAnsi" w:cstheme="minorBidi"/>
          <w:noProof/>
          <w:sz w:val="22"/>
          <w:szCs w:val="22"/>
        </w:rPr>
      </w:pPr>
      <w:hyperlink w:anchor="_Toc136598103" w:history="1">
        <w:r w:rsidRPr="00D07661">
          <w:rPr>
            <w:rStyle w:val="Hyperlink"/>
            <w:noProof/>
            <w14:scene3d>
              <w14:camera w14:prst="orthographicFront"/>
              <w14:lightRig w14:rig="threePt" w14:dir="t">
                <w14:rot w14:lat="0" w14:lon="0" w14:rev="0"/>
              </w14:lightRig>
            </w14:scene3d>
          </w:rPr>
          <w:t>4.3.1.5</w:t>
        </w:r>
        <w:r>
          <w:rPr>
            <w:rFonts w:asciiTheme="minorHAnsi" w:eastAsiaTheme="minorEastAsia" w:hAnsiTheme="minorHAnsi" w:cstheme="minorBidi"/>
            <w:noProof/>
            <w:sz w:val="22"/>
            <w:szCs w:val="22"/>
          </w:rPr>
          <w:tab/>
        </w:r>
        <w:r w:rsidRPr="00D07661">
          <w:rPr>
            <w:rStyle w:val="Hyperlink"/>
            <w:noProof/>
          </w:rPr>
          <w:t>Failure to Provide Information</w:t>
        </w:r>
        <w:r>
          <w:rPr>
            <w:noProof/>
            <w:webHidden/>
          </w:rPr>
          <w:tab/>
        </w:r>
        <w:r>
          <w:rPr>
            <w:noProof/>
            <w:webHidden/>
          </w:rPr>
          <w:fldChar w:fldCharType="begin"/>
        </w:r>
        <w:r>
          <w:rPr>
            <w:noProof/>
            <w:webHidden/>
          </w:rPr>
          <w:instrText xml:space="preserve"> PAGEREF _Toc136598103 \h </w:instrText>
        </w:r>
        <w:r>
          <w:rPr>
            <w:noProof/>
            <w:webHidden/>
          </w:rPr>
        </w:r>
        <w:r>
          <w:rPr>
            <w:noProof/>
            <w:webHidden/>
          </w:rPr>
          <w:fldChar w:fldCharType="separate"/>
        </w:r>
        <w:r w:rsidR="00700F23">
          <w:rPr>
            <w:noProof/>
            <w:webHidden/>
          </w:rPr>
          <w:t>31</w:t>
        </w:r>
        <w:r>
          <w:rPr>
            <w:noProof/>
            <w:webHidden/>
          </w:rPr>
          <w:fldChar w:fldCharType="end"/>
        </w:r>
      </w:hyperlink>
    </w:p>
    <w:p w14:paraId="6E123135" w14:textId="6CA6EA79"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04" w:history="1">
        <w:r w:rsidRPr="00D07661">
          <w:rPr>
            <w:rStyle w:val="Hyperlink"/>
            <w:noProof/>
          </w:rPr>
          <w:t>4.3.2</w:t>
        </w:r>
        <w:r>
          <w:rPr>
            <w:rFonts w:asciiTheme="minorHAnsi" w:eastAsiaTheme="minorEastAsia" w:hAnsiTheme="minorHAnsi" w:cstheme="minorBidi"/>
            <w:i w:val="0"/>
            <w:iCs w:val="0"/>
            <w:noProof/>
            <w:sz w:val="22"/>
            <w:szCs w:val="22"/>
          </w:rPr>
          <w:tab/>
        </w:r>
        <w:r w:rsidRPr="00D07661">
          <w:rPr>
            <w:rStyle w:val="Hyperlink"/>
            <w:noProof/>
          </w:rPr>
          <w:t>Supply Plans</w:t>
        </w:r>
        <w:r>
          <w:rPr>
            <w:noProof/>
            <w:webHidden/>
          </w:rPr>
          <w:tab/>
        </w:r>
        <w:r>
          <w:rPr>
            <w:noProof/>
            <w:webHidden/>
          </w:rPr>
          <w:fldChar w:fldCharType="begin"/>
        </w:r>
        <w:r>
          <w:rPr>
            <w:noProof/>
            <w:webHidden/>
          </w:rPr>
          <w:instrText xml:space="preserve"> PAGEREF _Toc136598104 \h </w:instrText>
        </w:r>
        <w:r>
          <w:rPr>
            <w:noProof/>
            <w:webHidden/>
          </w:rPr>
        </w:r>
        <w:r>
          <w:rPr>
            <w:noProof/>
            <w:webHidden/>
          </w:rPr>
          <w:fldChar w:fldCharType="separate"/>
        </w:r>
        <w:r w:rsidR="00700F23">
          <w:rPr>
            <w:noProof/>
            <w:webHidden/>
          </w:rPr>
          <w:t>32</w:t>
        </w:r>
        <w:r>
          <w:rPr>
            <w:noProof/>
            <w:webHidden/>
          </w:rPr>
          <w:fldChar w:fldCharType="end"/>
        </w:r>
      </w:hyperlink>
    </w:p>
    <w:p w14:paraId="4AF6B205" w14:textId="2F644283" w:rsidR="00AF7DF6" w:rsidRDefault="00AF7DF6">
      <w:pPr>
        <w:pStyle w:val="TOC4"/>
        <w:rPr>
          <w:rFonts w:asciiTheme="minorHAnsi" w:eastAsiaTheme="minorEastAsia" w:hAnsiTheme="minorHAnsi" w:cstheme="minorBidi"/>
          <w:noProof/>
          <w:sz w:val="22"/>
          <w:szCs w:val="22"/>
        </w:rPr>
      </w:pPr>
      <w:hyperlink w:anchor="_Toc136598105" w:history="1">
        <w:r w:rsidRPr="00D07661">
          <w:rPr>
            <w:rStyle w:val="Hyperlink"/>
            <w:noProof/>
            <w14:scene3d>
              <w14:camera w14:prst="orthographicFront"/>
              <w14:lightRig w14:rig="threePt" w14:dir="t">
                <w14:rot w14:lat="0" w14:lon="0" w14:rev="0"/>
              </w14:lightRig>
            </w14:scene3d>
          </w:rPr>
          <w:t>4.3.2.1</w:t>
        </w:r>
        <w:r>
          <w:rPr>
            <w:rFonts w:asciiTheme="minorHAnsi" w:eastAsiaTheme="minorEastAsia" w:hAnsiTheme="minorHAnsi" w:cstheme="minorBidi"/>
            <w:noProof/>
            <w:sz w:val="22"/>
            <w:szCs w:val="22"/>
          </w:rPr>
          <w:tab/>
        </w:r>
        <w:r w:rsidRPr="00D07661">
          <w:rPr>
            <w:rStyle w:val="Hyperlink"/>
            <w:noProof/>
          </w:rPr>
          <w:t>Purpose</w:t>
        </w:r>
        <w:r>
          <w:rPr>
            <w:noProof/>
            <w:webHidden/>
          </w:rPr>
          <w:tab/>
        </w:r>
        <w:r>
          <w:rPr>
            <w:noProof/>
            <w:webHidden/>
          </w:rPr>
          <w:fldChar w:fldCharType="begin"/>
        </w:r>
        <w:r>
          <w:rPr>
            <w:noProof/>
            <w:webHidden/>
          </w:rPr>
          <w:instrText xml:space="preserve"> PAGEREF _Toc136598105 \h </w:instrText>
        </w:r>
        <w:r>
          <w:rPr>
            <w:noProof/>
            <w:webHidden/>
          </w:rPr>
        </w:r>
        <w:r>
          <w:rPr>
            <w:noProof/>
            <w:webHidden/>
          </w:rPr>
          <w:fldChar w:fldCharType="separate"/>
        </w:r>
        <w:r w:rsidR="00700F23">
          <w:rPr>
            <w:noProof/>
            <w:webHidden/>
          </w:rPr>
          <w:t>32</w:t>
        </w:r>
        <w:r>
          <w:rPr>
            <w:noProof/>
            <w:webHidden/>
          </w:rPr>
          <w:fldChar w:fldCharType="end"/>
        </w:r>
      </w:hyperlink>
    </w:p>
    <w:p w14:paraId="751835B7" w14:textId="3E2E0AB2" w:rsidR="00AF7DF6" w:rsidRDefault="00AF7DF6">
      <w:pPr>
        <w:pStyle w:val="TOC4"/>
        <w:rPr>
          <w:rFonts w:asciiTheme="minorHAnsi" w:eastAsiaTheme="minorEastAsia" w:hAnsiTheme="minorHAnsi" w:cstheme="minorBidi"/>
          <w:noProof/>
          <w:sz w:val="22"/>
          <w:szCs w:val="22"/>
        </w:rPr>
      </w:pPr>
      <w:hyperlink w:anchor="_Toc136598106" w:history="1">
        <w:r w:rsidRPr="00D07661">
          <w:rPr>
            <w:rStyle w:val="Hyperlink"/>
            <w:noProof/>
            <w14:scene3d>
              <w14:camera w14:prst="orthographicFront"/>
              <w14:lightRig w14:rig="threePt" w14:dir="t">
                <w14:rot w14:lat="0" w14:lon="0" w14:rev="0"/>
              </w14:lightRig>
            </w14:scene3d>
          </w:rPr>
          <w:t>4.3.2.2</w:t>
        </w:r>
        <w:r>
          <w:rPr>
            <w:rFonts w:asciiTheme="minorHAnsi" w:eastAsiaTheme="minorEastAsia" w:hAnsiTheme="minorHAnsi" w:cstheme="minorBidi"/>
            <w:noProof/>
            <w:sz w:val="22"/>
            <w:szCs w:val="22"/>
          </w:rPr>
          <w:tab/>
        </w:r>
        <w:r w:rsidRPr="00D07661">
          <w:rPr>
            <w:rStyle w:val="Hyperlink"/>
            <w:noProof/>
          </w:rPr>
          <w:t>Content</w:t>
        </w:r>
        <w:r>
          <w:rPr>
            <w:noProof/>
            <w:webHidden/>
          </w:rPr>
          <w:tab/>
        </w:r>
        <w:r>
          <w:rPr>
            <w:noProof/>
            <w:webHidden/>
          </w:rPr>
          <w:fldChar w:fldCharType="begin"/>
        </w:r>
        <w:r>
          <w:rPr>
            <w:noProof/>
            <w:webHidden/>
          </w:rPr>
          <w:instrText xml:space="preserve"> PAGEREF _Toc136598106 \h </w:instrText>
        </w:r>
        <w:r>
          <w:rPr>
            <w:noProof/>
            <w:webHidden/>
          </w:rPr>
        </w:r>
        <w:r>
          <w:rPr>
            <w:noProof/>
            <w:webHidden/>
          </w:rPr>
          <w:fldChar w:fldCharType="separate"/>
        </w:r>
        <w:r w:rsidR="00700F23">
          <w:rPr>
            <w:noProof/>
            <w:webHidden/>
          </w:rPr>
          <w:t>32</w:t>
        </w:r>
        <w:r>
          <w:rPr>
            <w:noProof/>
            <w:webHidden/>
          </w:rPr>
          <w:fldChar w:fldCharType="end"/>
        </w:r>
      </w:hyperlink>
    </w:p>
    <w:p w14:paraId="3CD1ADC2" w14:textId="1D9F7AC0" w:rsidR="00AF7DF6" w:rsidRDefault="00AF7DF6">
      <w:pPr>
        <w:pStyle w:val="TOC4"/>
        <w:rPr>
          <w:rFonts w:asciiTheme="minorHAnsi" w:eastAsiaTheme="minorEastAsia" w:hAnsiTheme="minorHAnsi" w:cstheme="minorBidi"/>
          <w:noProof/>
          <w:sz w:val="22"/>
          <w:szCs w:val="22"/>
        </w:rPr>
      </w:pPr>
      <w:hyperlink w:anchor="_Toc136598107" w:history="1">
        <w:r w:rsidRPr="00D07661">
          <w:rPr>
            <w:rStyle w:val="Hyperlink"/>
            <w:noProof/>
            <w14:scene3d>
              <w14:camera w14:prst="orthographicFront"/>
              <w14:lightRig w14:rig="threePt" w14:dir="t">
                <w14:rot w14:lat="0" w14:lon="0" w14:rev="0"/>
              </w14:lightRig>
            </w14:scene3d>
          </w:rPr>
          <w:t>4.3.2.3</w:t>
        </w:r>
        <w:r>
          <w:rPr>
            <w:rFonts w:asciiTheme="minorHAnsi" w:eastAsiaTheme="minorEastAsia" w:hAnsiTheme="minorHAnsi" w:cstheme="minorBidi"/>
            <w:noProof/>
            <w:sz w:val="22"/>
            <w:szCs w:val="22"/>
          </w:rPr>
          <w:tab/>
        </w:r>
        <w:r w:rsidRPr="00D07661">
          <w:rPr>
            <w:rStyle w:val="Hyperlink"/>
            <w:noProof/>
          </w:rPr>
          <w:t>Template</w:t>
        </w:r>
        <w:r>
          <w:rPr>
            <w:noProof/>
            <w:webHidden/>
          </w:rPr>
          <w:tab/>
        </w:r>
        <w:r>
          <w:rPr>
            <w:noProof/>
            <w:webHidden/>
          </w:rPr>
          <w:fldChar w:fldCharType="begin"/>
        </w:r>
        <w:r>
          <w:rPr>
            <w:noProof/>
            <w:webHidden/>
          </w:rPr>
          <w:instrText xml:space="preserve"> PAGEREF _Toc136598107 \h </w:instrText>
        </w:r>
        <w:r>
          <w:rPr>
            <w:noProof/>
            <w:webHidden/>
          </w:rPr>
        </w:r>
        <w:r>
          <w:rPr>
            <w:noProof/>
            <w:webHidden/>
          </w:rPr>
          <w:fldChar w:fldCharType="separate"/>
        </w:r>
        <w:r w:rsidR="00700F23">
          <w:rPr>
            <w:noProof/>
            <w:webHidden/>
          </w:rPr>
          <w:t>34</w:t>
        </w:r>
        <w:r>
          <w:rPr>
            <w:noProof/>
            <w:webHidden/>
          </w:rPr>
          <w:fldChar w:fldCharType="end"/>
        </w:r>
      </w:hyperlink>
    </w:p>
    <w:p w14:paraId="5303C41E" w14:textId="2992BD25" w:rsidR="00AF7DF6" w:rsidRDefault="00AF7DF6">
      <w:pPr>
        <w:pStyle w:val="TOC4"/>
        <w:rPr>
          <w:rFonts w:asciiTheme="minorHAnsi" w:eastAsiaTheme="minorEastAsia" w:hAnsiTheme="minorHAnsi" w:cstheme="minorBidi"/>
          <w:noProof/>
          <w:sz w:val="22"/>
          <w:szCs w:val="22"/>
        </w:rPr>
      </w:pPr>
      <w:hyperlink w:anchor="_Toc136598108" w:history="1">
        <w:r w:rsidRPr="00D07661">
          <w:rPr>
            <w:rStyle w:val="Hyperlink"/>
            <w:noProof/>
            <w14:scene3d>
              <w14:camera w14:prst="orthographicFront"/>
              <w14:lightRig w14:rig="threePt" w14:dir="t">
                <w14:rot w14:lat="0" w14:lon="0" w14:rev="0"/>
              </w14:lightRig>
            </w14:scene3d>
          </w:rPr>
          <w:t>4.3.2.4</w:t>
        </w:r>
        <w:r>
          <w:rPr>
            <w:rFonts w:asciiTheme="minorHAnsi" w:eastAsiaTheme="minorEastAsia" w:hAnsiTheme="minorHAnsi" w:cstheme="minorBidi"/>
            <w:noProof/>
            <w:sz w:val="22"/>
            <w:szCs w:val="22"/>
          </w:rPr>
          <w:tab/>
        </w:r>
        <w:r w:rsidRPr="00D07661">
          <w:rPr>
            <w:rStyle w:val="Hyperlink"/>
            <w:noProof/>
          </w:rPr>
          <w:t>Supply Plan Upload</w:t>
        </w:r>
        <w:r>
          <w:rPr>
            <w:noProof/>
            <w:webHidden/>
          </w:rPr>
          <w:tab/>
        </w:r>
        <w:r>
          <w:rPr>
            <w:noProof/>
            <w:webHidden/>
          </w:rPr>
          <w:fldChar w:fldCharType="begin"/>
        </w:r>
        <w:r>
          <w:rPr>
            <w:noProof/>
            <w:webHidden/>
          </w:rPr>
          <w:instrText xml:space="preserve"> PAGEREF _Toc136598108 \h </w:instrText>
        </w:r>
        <w:r>
          <w:rPr>
            <w:noProof/>
            <w:webHidden/>
          </w:rPr>
        </w:r>
        <w:r>
          <w:rPr>
            <w:noProof/>
            <w:webHidden/>
          </w:rPr>
          <w:fldChar w:fldCharType="separate"/>
        </w:r>
        <w:r w:rsidR="00700F23">
          <w:rPr>
            <w:noProof/>
            <w:webHidden/>
          </w:rPr>
          <w:t>35</w:t>
        </w:r>
        <w:r>
          <w:rPr>
            <w:noProof/>
            <w:webHidden/>
          </w:rPr>
          <w:fldChar w:fldCharType="end"/>
        </w:r>
      </w:hyperlink>
    </w:p>
    <w:p w14:paraId="5287882B" w14:textId="26252D1E" w:rsidR="00AF7DF6" w:rsidRDefault="00AF7DF6">
      <w:pPr>
        <w:pStyle w:val="TOC4"/>
        <w:rPr>
          <w:rFonts w:asciiTheme="minorHAnsi" w:eastAsiaTheme="minorEastAsia" w:hAnsiTheme="minorHAnsi" w:cstheme="minorBidi"/>
          <w:noProof/>
          <w:sz w:val="22"/>
          <w:szCs w:val="22"/>
        </w:rPr>
      </w:pPr>
      <w:hyperlink w:anchor="_Toc136598109" w:history="1">
        <w:r w:rsidRPr="00D07661">
          <w:rPr>
            <w:rStyle w:val="Hyperlink"/>
            <w:noProof/>
            <w14:scene3d>
              <w14:camera w14:prst="orthographicFront"/>
              <w14:lightRig w14:rig="threePt" w14:dir="t">
                <w14:rot w14:lat="0" w14:lon="0" w14:rev="0"/>
              </w14:lightRig>
            </w14:scene3d>
          </w:rPr>
          <w:t>4.3.2.5</w:t>
        </w:r>
        <w:r>
          <w:rPr>
            <w:rFonts w:asciiTheme="minorHAnsi" w:eastAsiaTheme="minorEastAsia" w:hAnsiTheme="minorHAnsi" w:cstheme="minorBidi"/>
            <w:noProof/>
            <w:sz w:val="22"/>
            <w:szCs w:val="22"/>
          </w:rPr>
          <w:tab/>
        </w:r>
        <w:r w:rsidRPr="00D07661">
          <w:rPr>
            <w:rStyle w:val="Hyperlink"/>
            <w:noProof/>
          </w:rPr>
          <w:t>Failure to Provide Information</w:t>
        </w:r>
        <w:r>
          <w:rPr>
            <w:noProof/>
            <w:webHidden/>
          </w:rPr>
          <w:tab/>
        </w:r>
        <w:r>
          <w:rPr>
            <w:noProof/>
            <w:webHidden/>
          </w:rPr>
          <w:fldChar w:fldCharType="begin"/>
        </w:r>
        <w:r>
          <w:rPr>
            <w:noProof/>
            <w:webHidden/>
          </w:rPr>
          <w:instrText xml:space="preserve"> PAGEREF _Toc136598109 \h </w:instrText>
        </w:r>
        <w:r>
          <w:rPr>
            <w:noProof/>
            <w:webHidden/>
          </w:rPr>
        </w:r>
        <w:r>
          <w:rPr>
            <w:noProof/>
            <w:webHidden/>
          </w:rPr>
          <w:fldChar w:fldCharType="separate"/>
        </w:r>
        <w:r w:rsidR="00700F23">
          <w:rPr>
            <w:noProof/>
            <w:webHidden/>
          </w:rPr>
          <w:t>36</w:t>
        </w:r>
        <w:r>
          <w:rPr>
            <w:noProof/>
            <w:webHidden/>
          </w:rPr>
          <w:fldChar w:fldCharType="end"/>
        </w:r>
      </w:hyperlink>
    </w:p>
    <w:p w14:paraId="347FA839" w14:textId="79F58817"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0" w:history="1">
        <w:r w:rsidRPr="00D07661">
          <w:rPr>
            <w:rStyle w:val="Hyperlink"/>
            <w:noProof/>
          </w:rPr>
          <w:t>4.3.3</w:t>
        </w:r>
        <w:r>
          <w:rPr>
            <w:rFonts w:asciiTheme="minorHAnsi" w:eastAsiaTheme="minorEastAsia" w:hAnsiTheme="minorHAnsi" w:cstheme="minorBidi"/>
            <w:i w:val="0"/>
            <w:iCs w:val="0"/>
            <w:noProof/>
            <w:sz w:val="22"/>
            <w:szCs w:val="22"/>
          </w:rPr>
          <w:tab/>
        </w:r>
        <w:r w:rsidRPr="00D07661">
          <w:rPr>
            <w:rStyle w:val="Hyperlink"/>
            <w:noProof/>
          </w:rPr>
          <w:t>RA and Supply Plan Status</w:t>
        </w:r>
        <w:r>
          <w:rPr>
            <w:noProof/>
            <w:webHidden/>
          </w:rPr>
          <w:tab/>
        </w:r>
        <w:r>
          <w:rPr>
            <w:noProof/>
            <w:webHidden/>
          </w:rPr>
          <w:fldChar w:fldCharType="begin"/>
        </w:r>
        <w:r>
          <w:rPr>
            <w:noProof/>
            <w:webHidden/>
          </w:rPr>
          <w:instrText xml:space="preserve"> PAGEREF _Toc136598110 \h </w:instrText>
        </w:r>
        <w:r>
          <w:rPr>
            <w:noProof/>
            <w:webHidden/>
          </w:rPr>
        </w:r>
        <w:r>
          <w:rPr>
            <w:noProof/>
            <w:webHidden/>
          </w:rPr>
          <w:fldChar w:fldCharType="separate"/>
        </w:r>
        <w:r w:rsidR="00700F23">
          <w:rPr>
            <w:noProof/>
            <w:webHidden/>
          </w:rPr>
          <w:t>37</w:t>
        </w:r>
        <w:r>
          <w:rPr>
            <w:noProof/>
            <w:webHidden/>
          </w:rPr>
          <w:fldChar w:fldCharType="end"/>
        </w:r>
      </w:hyperlink>
    </w:p>
    <w:p w14:paraId="20655AF1" w14:textId="5FA1F86B" w:rsidR="00AF7DF6" w:rsidRDefault="00AF7DF6">
      <w:pPr>
        <w:pStyle w:val="TOC2"/>
        <w:rPr>
          <w:rFonts w:asciiTheme="minorHAnsi" w:eastAsiaTheme="minorEastAsia" w:hAnsiTheme="minorHAnsi" w:cstheme="minorBidi"/>
          <w:smallCaps w:val="0"/>
          <w:noProof/>
          <w:sz w:val="22"/>
          <w:szCs w:val="22"/>
        </w:rPr>
      </w:pPr>
      <w:hyperlink w:anchor="_Toc136598111" w:history="1">
        <w:r w:rsidRPr="00D07661">
          <w:rPr>
            <w:rStyle w:val="Hyperlink"/>
            <w:noProof/>
          </w:rPr>
          <w:t>4.4</w:t>
        </w:r>
        <w:r>
          <w:rPr>
            <w:rFonts w:asciiTheme="minorHAnsi" w:eastAsiaTheme="minorEastAsia" w:hAnsiTheme="minorHAnsi" w:cstheme="minorBidi"/>
            <w:smallCaps w:val="0"/>
            <w:noProof/>
            <w:sz w:val="22"/>
            <w:szCs w:val="22"/>
          </w:rPr>
          <w:tab/>
        </w:r>
        <w:r w:rsidRPr="00D07661">
          <w:rPr>
            <w:rStyle w:val="Hyperlink"/>
            <w:noProof/>
          </w:rPr>
          <w:t>Cross Validation</w:t>
        </w:r>
        <w:r>
          <w:rPr>
            <w:noProof/>
            <w:webHidden/>
          </w:rPr>
          <w:tab/>
        </w:r>
        <w:r>
          <w:rPr>
            <w:noProof/>
            <w:webHidden/>
          </w:rPr>
          <w:fldChar w:fldCharType="begin"/>
        </w:r>
        <w:r>
          <w:rPr>
            <w:noProof/>
            <w:webHidden/>
          </w:rPr>
          <w:instrText xml:space="preserve"> PAGEREF _Toc136598111 \h </w:instrText>
        </w:r>
        <w:r>
          <w:rPr>
            <w:noProof/>
            <w:webHidden/>
          </w:rPr>
        </w:r>
        <w:r>
          <w:rPr>
            <w:noProof/>
            <w:webHidden/>
          </w:rPr>
          <w:fldChar w:fldCharType="separate"/>
        </w:r>
        <w:r w:rsidR="00700F23">
          <w:rPr>
            <w:noProof/>
            <w:webHidden/>
          </w:rPr>
          <w:t>38</w:t>
        </w:r>
        <w:r>
          <w:rPr>
            <w:noProof/>
            <w:webHidden/>
          </w:rPr>
          <w:fldChar w:fldCharType="end"/>
        </w:r>
      </w:hyperlink>
    </w:p>
    <w:p w14:paraId="6B5E86EC" w14:textId="74CE57BD" w:rsidR="00AF7DF6" w:rsidRDefault="00AF7DF6">
      <w:pPr>
        <w:pStyle w:val="TOC2"/>
        <w:rPr>
          <w:rFonts w:asciiTheme="minorHAnsi" w:eastAsiaTheme="minorEastAsia" w:hAnsiTheme="minorHAnsi" w:cstheme="minorBidi"/>
          <w:smallCaps w:val="0"/>
          <w:noProof/>
          <w:sz w:val="22"/>
          <w:szCs w:val="22"/>
        </w:rPr>
      </w:pPr>
      <w:hyperlink w:anchor="_Toc136598112" w:history="1">
        <w:r w:rsidRPr="00D07661">
          <w:rPr>
            <w:rStyle w:val="Hyperlink"/>
            <w:noProof/>
          </w:rPr>
          <w:t>4.5</w:t>
        </w:r>
        <w:r>
          <w:rPr>
            <w:rFonts w:asciiTheme="minorHAnsi" w:eastAsiaTheme="minorEastAsia" w:hAnsiTheme="minorHAnsi" w:cstheme="minorBidi"/>
            <w:smallCaps w:val="0"/>
            <w:noProof/>
            <w:sz w:val="22"/>
            <w:szCs w:val="22"/>
          </w:rPr>
          <w:tab/>
        </w:r>
        <w:r w:rsidRPr="00D07661">
          <w:rPr>
            <w:rStyle w:val="Hyperlink"/>
            <w:noProof/>
          </w:rPr>
          <w:t>LSE and CPE Local Capacity Requirement and Peak Demand and Reserve Margin Validation</w:t>
        </w:r>
        <w:r>
          <w:rPr>
            <w:noProof/>
            <w:webHidden/>
          </w:rPr>
          <w:tab/>
        </w:r>
        <w:r>
          <w:rPr>
            <w:noProof/>
            <w:webHidden/>
          </w:rPr>
          <w:fldChar w:fldCharType="begin"/>
        </w:r>
        <w:r>
          <w:rPr>
            <w:noProof/>
            <w:webHidden/>
          </w:rPr>
          <w:instrText xml:space="preserve"> PAGEREF _Toc136598112 \h </w:instrText>
        </w:r>
        <w:r>
          <w:rPr>
            <w:noProof/>
            <w:webHidden/>
          </w:rPr>
        </w:r>
        <w:r>
          <w:rPr>
            <w:noProof/>
            <w:webHidden/>
          </w:rPr>
          <w:fldChar w:fldCharType="separate"/>
        </w:r>
        <w:r w:rsidR="00700F23">
          <w:rPr>
            <w:noProof/>
            <w:webHidden/>
          </w:rPr>
          <w:t>40</w:t>
        </w:r>
        <w:r>
          <w:rPr>
            <w:noProof/>
            <w:webHidden/>
          </w:rPr>
          <w:fldChar w:fldCharType="end"/>
        </w:r>
      </w:hyperlink>
    </w:p>
    <w:p w14:paraId="246AEE7E" w14:textId="0D3E8FA1" w:rsidR="00AF7DF6" w:rsidRDefault="00AF7DF6">
      <w:pPr>
        <w:pStyle w:val="TOC2"/>
        <w:rPr>
          <w:rFonts w:asciiTheme="minorHAnsi" w:eastAsiaTheme="minorEastAsia" w:hAnsiTheme="minorHAnsi" w:cstheme="minorBidi"/>
          <w:smallCaps w:val="0"/>
          <w:noProof/>
          <w:sz w:val="22"/>
          <w:szCs w:val="22"/>
        </w:rPr>
      </w:pPr>
      <w:hyperlink w:anchor="_Toc136598113" w:history="1">
        <w:r w:rsidRPr="00D07661">
          <w:rPr>
            <w:rStyle w:val="Hyperlink"/>
            <w:noProof/>
          </w:rPr>
          <w:t>4.6</w:t>
        </w:r>
        <w:r>
          <w:rPr>
            <w:rFonts w:asciiTheme="minorHAnsi" w:eastAsiaTheme="minorEastAsia" w:hAnsiTheme="minorHAnsi" w:cstheme="minorBidi"/>
            <w:smallCaps w:val="0"/>
            <w:noProof/>
            <w:sz w:val="22"/>
            <w:szCs w:val="22"/>
          </w:rPr>
          <w:tab/>
        </w:r>
        <w:r w:rsidRPr="00D07661">
          <w:rPr>
            <w:rStyle w:val="Hyperlink"/>
            <w:noProof/>
          </w:rPr>
          <w:t>Flexible Capacity Deficiencies</w:t>
        </w:r>
        <w:r>
          <w:rPr>
            <w:noProof/>
            <w:webHidden/>
          </w:rPr>
          <w:tab/>
        </w:r>
        <w:r>
          <w:rPr>
            <w:noProof/>
            <w:webHidden/>
          </w:rPr>
          <w:fldChar w:fldCharType="begin"/>
        </w:r>
        <w:r>
          <w:rPr>
            <w:noProof/>
            <w:webHidden/>
          </w:rPr>
          <w:instrText xml:space="preserve"> PAGEREF _Toc136598113 \h </w:instrText>
        </w:r>
        <w:r>
          <w:rPr>
            <w:noProof/>
            <w:webHidden/>
          </w:rPr>
        </w:r>
        <w:r>
          <w:rPr>
            <w:noProof/>
            <w:webHidden/>
          </w:rPr>
          <w:fldChar w:fldCharType="separate"/>
        </w:r>
        <w:r w:rsidR="00700F23">
          <w:rPr>
            <w:noProof/>
            <w:webHidden/>
          </w:rPr>
          <w:t>41</w:t>
        </w:r>
        <w:r>
          <w:rPr>
            <w:noProof/>
            <w:webHidden/>
          </w:rPr>
          <w:fldChar w:fldCharType="end"/>
        </w:r>
      </w:hyperlink>
    </w:p>
    <w:p w14:paraId="354C1AD6" w14:textId="3633DC4A"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4" w:history="1">
        <w:r w:rsidRPr="00D07661">
          <w:rPr>
            <w:rStyle w:val="Hyperlink"/>
            <w:noProof/>
          </w:rPr>
          <w:t>4.6.1</w:t>
        </w:r>
        <w:r>
          <w:rPr>
            <w:rFonts w:asciiTheme="minorHAnsi" w:eastAsiaTheme="minorEastAsia" w:hAnsiTheme="minorHAnsi" w:cstheme="minorBidi"/>
            <w:i w:val="0"/>
            <w:iCs w:val="0"/>
            <w:noProof/>
            <w:sz w:val="22"/>
            <w:szCs w:val="22"/>
          </w:rPr>
          <w:tab/>
        </w:r>
        <w:r w:rsidRPr="00D07661">
          <w:rPr>
            <w:rStyle w:val="Hyperlink"/>
            <w:noProof/>
          </w:rPr>
          <w:t>Deficiency Analysis</w:t>
        </w:r>
        <w:r>
          <w:rPr>
            <w:noProof/>
            <w:webHidden/>
          </w:rPr>
          <w:tab/>
        </w:r>
        <w:r>
          <w:rPr>
            <w:noProof/>
            <w:webHidden/>
          </w:rPr>
          <w:fldChar w:fldCharType="begin"/>
        </w:r>
        <w:r>
          <w:rPr>
            <w:noProof/>
            <w:webHidden/>
          </w:rPr>
          <w:instrText xml:space="preserve"> PAGEREF _Toc136598114 \h </w:instrText>
        </w:r>
        <w:r>
          <w:rPr>
            <w:noProof/>
            <w:webHidden/>
          </w:rPr>
        </w:r>
        <w:r>
          <w:rPr>
            <w:noProof/>
            <w:webHidden/>
          </w:rPr>
          <w:fldChar w:fldCharType="separate"/>
        </w:r>
        <w:r w:rsidR="00700F23">
          <w:rPr>
            <w:noProof/>
            <w:webHidden/>
          </w:rPr>
          <w:t>41</w:t>
        </w:r>
        <w:r>
          <w:rPr>
            <w:noProof/>
            <w:webHidden/>
          </w:rPr>
          <w:fldChar w:fldCharType="end"/>
        </w:r>
      </w:hyperlink>
    </w:p>
    <w:p w14:paraId="43AE4D06" w14:textId="7D145193" w:rsidR="00AF7DF6" w:rsidRDefault="00AF7DF6">
      <w:pPr>
        <w:pStyle w:val="TOC4"/>
        <w:rPr>
          <w:rFonts w:asciiTheme="minorHAnsi" w:eastAsiaTheme="minorEastAsia" w:hAnsiTheme="minorHAnsi" w:cstheme="minorBidi"/>
          <w:noProof/>
          <w:sz w:val="22"/>
          <w:szCs w:val="22"/>
        </w:rPr>
      </w:pPr>
      <w:hyperlink w:anchor="_Toc136598115" w:history="1">
        <w:r w:rsidRPr="00D07661">
          <w:rPr>
            <w:rStyle w:val="Hyperlink"/>
            <w:noProof/>
            <w14:scene3d>
              <w14:camera w14:prst="orthographicFront"/>
              <w14:lightRig w14:rig="threePt" w14:dir="t">
                <w14:rot w14:lat="0" w14:lon="0" w14:rev="0"/>
              </w14:lightRig>
            </w14:scene3d>
          </w:rPr>
          <w:t>4.6.1.1</w:t>
        </w:r>
        <w:r>
          <w:rPr>
            <w:rFonts w:asciiTheme="minorHAnsi" w:eastAsiaTheme="minorEastAsia" w:hAnsiTheme="minorHAnsi" w:cstheme="minorBidi"/>
            <w:noProof/>
            <w:sz w:val="22"/>
            <w:szCs w:val="22"/>
          </w:rPr>
          <w:tab/>
        </w:r>
        <w:r w:rsidRPr="00D07661">
          <w:rPr>
            <w:rStyle w:val="Hyperlink"/>
            <w:noProof/>
          </w:rPr>
          <w:t>Cumulative System Analysis</w:t>
        </w:r>
        <w:r>
          <w:rPr>
            <w:noProof/>
            <w:webHidden/>
          </w:rPr>
          <w:tab/>
        </w:r>
        <w:r>
          <w:rPr>
            <w:noProof/>
            <w:webHidden/>
          </w:rPr>
          <w:fldChar w:fldCharType="begin"/>
        </w:r>
        <w:r>
          <w:rPr>
            <w:noProof/>
            <w:webHidden/>
          </w:rPr>
          <w:instrText xml:space="preserve"> PAGEREF _Toc136598115 \h </w:instrText>
        </w:r>
        <w:r>
          <w:rPr>
            <w:noProof/>
            <w:webHidden/>
          </w:rPr>
        </w:r>
        <w:r>
          <w:rPr>
            <w:noProof/>
            <w:webHidden/>
          </w:rPr>
          <w:fldChar w:fldCharType="separate"/>
        </w:r>
        <w:r w:rsidR="00700F23">
          <w:rPr>
            <w:noProof/>
            <w:webHidden/>
          </w:rPr>
          <w:t>41</w:t>
        </w:r>
        <w:r>
          <w:rPr>
            <w:noProof/>
            <w:webHidden/>
          </w:rPr>
          <w:fldChar w:fldCharType="end"/>
        </w:r>
      </w:hyperlink>
    </w:p>
    <w:p w14:paraId="10CDAB63" w14:textId="4B46CB79" w:rsidR="00AF7DF6" w:rsidRDefault="00AF7DF6">
      <w:pPr>
        <w:pStyle w:val="TOC4"/>
        <w:rPr>
          <w:rFonts w:asciiTheme="minorHAnsi" w:eastAsiaTheme="minorEastAsia" w:hAnsiTheme="minorHAnsi" w:cstheme="minorBidi"/>
          <w:noProof/>
          <w:sz w:val="22"/>
          <w:szCs w:val="22"/>
        </w:rPr>
      </w:pPr>
      <w:hyperlink w:anchor="_Toc136598116" w:history="1">
        <w:r w:rsidRPr="00D07661">
          <w:rPr>
            <w:rStyle w:val="Hyperlink"/>
            <w:noProof/>
            <w14:scene3d>
              <w14:camera w14:prst="orthographicFront"/>
              <w14:lightRig w14:rig="threePt" w14:dir="t">
                <w14:rot w14:lat="0" w14:lon="0" w14:rev="0"/>
              </w14:lightRig>
            </w14:scene3d>
          </w:rPr>
          <w:t>4.6.1.2</w:t>
        </w:r>
        <w:r>
          <w:rPr>
            <w:rFonts w:asciiTheme="minorHAnsi" w:eastAsiaTheme="minorEastAsia" w:hAnsiTheme="minorHAnsi" w:cstheme="minorBidi"/>
            <w:noProof/>
            <w:sz w:val="22"/>
            <w:szCs w:val="22"/>
          </w:rPr>
          <w:tab/>
        </w:r>
        <w:r w:rsidRPr="00D07661">
          <w:rPr>
            <w:rStyle w:val="Hyperlink"/>
            <w:noProof/>
          </w:rPr>
          <w:t>Local Regulatory Authority Analysis</w:t>
        </w:r>
        <w:r>
          <w:rPr>
            <w:noProof/>
            <w:webHidden/>
          </w:rPr>
          <w:tab/>
        </w:r>
        <w:r>
          <w:rPr>
            <w:noProof/>
            <w:webHidden/>
          </w:rPr>
          <w:fldChar w:fldCharType="begin"/>
        </w:r>
        <w:r>
          <w:rPr>
            <w:noProof/>
            <w:webHidden/>
          </w:rPr>
          <w:instrText xml:space="preserve"> PAGEREF _Toc136598116 \h </w:instrText>
        </w:r>
        <w:r>
          <w:rPr>
            <w:noProof/>
            <w:webHidden/>
          </w:rPr>
        </w:r>
        <w:r>
          <w:rPr>
            <w:noProof/>
            <w:webHidden/>
          </w:rPr>
          <w:fldChar w:fldCharType="separate"/>
        </w:r>
        <w:r w:rsidR="00700F23">
          <w:rPr>
            <w:noProof/>
            <w:webHidden/>
          </w:rPr>
          <w:t>42</w:t>
        </w:r>
        <w:r>
          <w:rPr>
            <w:noProof/>
            <w:webHidden/>
          </w:rPr>
          <w:fldChar w:fldCharType="end"/>
        </w:r>
      </w:hyperlink>
    </w:p>
    <w:p w14:paraId="3D349E07" w14:textId="61CF9988" w:rsidR="00AF7DF6" w:rsidRDefault="00AF7DF6">
      <w:pPr>
        <w:pStyle w:val="TOC4"/>
        <w:rPr>
          <w:rFonts w:asciiTheme="minorHAnsi" w:eastAsiaTheme="minorEastAsia" w:hAnsiTheme="minorHAnsi" w:cstheme="minorBidi"/>
          <w:noProof/>
          <w:sz w:val="22"/>
          <w:szCs w:val="22"/>
        </w:rPr>
      </w:pPr>
      <w:hyperlink w:anchor="_Toc136598117" w:history="1">
        <w:r w:rsidRPr="00D07661">
          <w:rPr>
            <w:rStyle w:val="Hyperlink"/>
            <w:noProof/>
            <w14:scene3d>
              <w14:camera w14:prst="orthographicFront"/>
              <w14:lightRig w14:rig="threePt" w14:dir="t">
                <w14:rot w14:lat="0" w14:lon="0" w14:rev="0"/>
              </w14:lightRig>
            </w14:scene3d>
          </w:rPr>
          <w:t>4.6.1.3</w:t>
        </w:r>
        <w:r>
          <w:rPr>
            <w:rFonts w:asciiTheme="minorHAnsi" w:eastAsiaTheme="minorEastAsia" w:hAnsiTheme="minorHAnsi" w:cstheme="minorBidi"/>
            <w:noProof/>
            <w:sz w:val="22"/>
            <w:szCs w:val="22"/>
          </w:rPr>
          <w:tab/>
        </w:r>
        <w:r w:rsidRPr="00D07661">
          <w:rPr>
            <w:rStyle w:val="Hyperlink"/>
            <w:noProof/>
          </w:rPr>
          <w:t>Individual Load Serving Entity Analysis</w:t>
        </w:r>
        <w:r>
          <w:rPr>
            <w:noProof/>
            <w:webHidden/>
          </w:rPr>
          <w:tab/>
        </w:r>
        <w:r>
          <w:rPr>
            <w:noProof/>
            <w:webHidden/>
          </w:rPr>
          <w:fldChar w:fldCharType="begin"/>
        </w:r>
        <w:r>
          <w:rPr>
            <w:noProof/>
            <w:webHidden/>
          </w:rPr>
          <w:instrText xml:space="preserve"> PAGEREF _Toc136598117 \h </w:instrText>
        </w:r>
        <w:r>
          <w:rPr>
            <w:noProof/>
            <w:webHidden/>
          </w:rPr>
        </w:r>
        <w:r>
          <w:rPr>
            <w:noProof/>
            <w:webHidden/>
          </w:rPr>
          <w:fldChar w:fldCharType="separate"/>
        </w:r>
        <w:r w:rsidR="00700F23">
          <w:rPr>
            <w:noProof/>
            <w:webHidden/>
          </w:rPr>
          <w:t>43</w:t>
        </w:r>
        <w:r>
          <w:rPr>
            <w:noProof/>
            <w:webHidden/>
          </w:rPr>
          <w:fldChar w:fldCharType="end"/>
        </w:r>
      </w:hyperlink>
    </w:p>
    <w:p w14:paraId="269F3AB3" w14:textId="1C7A0B94"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8" w:history="1">
        <w:r w:rsidRPr="00D07661">
          <w:rPr>
            <w:rStyle w:val="Hyperlink"/>
            <w:noProof/>
          </w:rPr>
          <w:t>4.6.2</w:t>
        </w:r>
        <w:r>
          <w:rPr>
            <w:rFonts w:asciiTheme="minorHAnsi" w:eastAsiaTheme="minorEastAsia" w:hAnsiTheme="minorHAnsi" w:cstheme="minorBidi"/>
            <w:i w:val="0"/>
            <w:iCs w:val="0"/>
            <w:noProof/>
            <w:sz w:val="22"/>
            <w:szCs w:val="22"/>
          </w:rPr>
          <w:tab/>
        </w:r>
        <w:r w:rsidRPr="00D07661">
          <w:rPr>
            <w:rStyle w:val="Hyperlink"/>
            <w:noProof/>
          </w:rPr>
          <w:t>Finding and Notification</w:t>
        </w:r>
        <w:r>
          <w:rPr>
            <w:noProof/>
            <w:webHidden/>
          </w:rPr>
          <w:tab/>
        </w:r>
        <w:r>
          <w:rPr>
            <w:noProof/>
            <w:webHidden/>
          </w:rPr>
          <w:fldChar w:fldCharType="begin"/>
        </w:r>
        <w:r>
          <w:rPr>
            <w:noProof/>
            <w:webHidden/>
          </w:rPr>
          <w:instrText xml:space="preserve"> PAGEREF _Toc136598118 \h </w:instrText>
        </w:r>
        <w:r>
          <w:rPr>
            <w:noProof/>
            <w:webHidden/>
          </w:rPr>
        </w:r>
        <w:r>
          <w:rPr>
            <w:noProof/>
            <w:webHidden/>
          </w:rPr>
          <w:fldChar w:fldCharType="separate"/>
        </w:r>
        <w:r w:rsidR="00700F23">
          <w:rPr>
            <w:noProof/>
            <w:webHidden/>
          </w:rPr>
          <w:t>45</w:t>
        </w:r>
        <w:r>
          <w:rPr>
            <w:noProof/>
            <w:webHidden/>
          </w:rPr>
          <w:fldChar w:fldCharType="end"/>
        </w:r>
      </w:hyperlink>
    </w:p>
    <w:p w14:paraId="459BBBCB" w14:textId="502D6FC8"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9" w:history="1">
        <w:r w:rsidRPr="00D07661">
          <w:rPr>
            <w:rStyle w:val="Hyperlink"/>
            <w:noProof/>
          </w:rPr>
          <w:t>4.6.3</w:t>
        </w:r>
        <w:r>
          <w:rPr>
            <w:rFonts w:asciiTheme="minorHAnsi" w:eastAsiaTheme="minorEastAsia" w:hAnsiTheme="minorHAnsi" w:cstheme="minorBidi"/>
            <w:i w:val="0"/>
            <w:iCs w:val="0"/>
            <w:noProof/>
            <w:sz w:val="22"/>
            <w:szCs w:val="22"/>
          </w:rPr>
          <w:tab/>
        </w:r>
        <w:r w:rsidRPr="00D07661">
          <w:rPr>
            <w:rStyle w:val="Hyperlink"/>
            <w:noProof/>
          </w:rPr>
          <w:t>Opportunity to Resolve Deficiency</w:t>
        </w:r>
        <w:r>
          <w:rPr>
            <w:noProof/>
            <w:webHidden/>
          </w:rPr>
          <w:tab/>
        </w:r>
        <w:r>
          <w:rPr>
            <w:noProof/>
            <w:webHidden/>
          </w:rPr>
          <w:fldChar w:fldCharType="begin"/>
        </w:r>
        <w:r>
          <w:rPr>
            <w:noProof/>
            <w:webHidden/>
          </w:rPr>
          <w:instrText xml:space="preserve"> PAGEREF _Toc136598119 \h </w:instrText>
        </w:r>
        <w:r>
          <w:rPr>
            <w:noProof/>
            <w:webHidden/>
          </w:rPr>
        </w:r>
        <w:r>
          <w:rPr>
            <w:noProof/>
            <w:webHidden/>
          </w:rPr>
          <w:fldChar w:fldCharType="separate"/>
        </w:r>
        <w:r w:rsidR="00700F23">
          <w:rPr>
            <w:noProof/>
            <w:webHidden/>
          </w:rPr>
          <w:t>46</w:t>
        </w:r>
        <w:r>
          <w:rPr>
            <w:noProof/>
            <w:webHidden/>
          </w:rPr>
          <w:fldChar w:fldCharType="end"/>
        </w:r>
      </w:hyperlink>
    </w:p>
    <w:p w14:paraId="028041A0" w14:textId="229C2047"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20" w:history="1">
        <w:r w:rsidRPr="00D07661">
          <w:rPr>
            <w:rStyle w:val="Hyperlink"/>
            <w:noProof/>
          </w:rPr>
          <w:t>4.6.4</w:t>
        </w:r>
        <w:r>
          <w:rPr>
            <w:rFonts w:asciiTheme="minorHAnsi" w:eastAsiaTheme="minorEastAsia" w:hAnsiTheme="minorHAnsi" w:cstheme="minorBidi"/>
            <w:i w:val="0"/>
            <w:iCs w:val="0"/>
            <w:noProof/>
            <w:sz w:val="22"/>
            <w:szCs w:val="22"/>
          </w:rPr>
          <w:tab/>
        </w:r>
        <w:r w:rsidRPr="00D07661">
          <w:rPr>
            <w:rStyle w:val="Hyperlink"/>
            <w:noProof/>
          </w:rPr>
          <w:t>Final Opportunity to Resolve Deficiency</w:t>
        </w:r>
        <w:r>
          <w:rPr>
            <w:noProof/>
            <w:webHidden/>
          </w:rPr>
          <w:tab/>
        </w:r>
        <w:r>
          <w:rPr>
            <w:noProof/>
            <w:webHidden/>
          </w:rPr>
          <w:fldChar w:fldCharType="begin"/>
        </w:r>
        <w:r>
          <w:rPr>
            <w:noProof/>
            <w:webHidden/>
          </w:rPr>
          <w:instrText xml:space="preserve"> PAGEREF _Toc136598120 \h </w:instrText>
        </w:r>
        <w:r>
          <w:rPr>
            <w:noProof/>
            <w:webHidden/>
          </w:rPr>
        </w:r>
        <w:r>
          <w:rPr>
            <w:noProof/>
            <w:webHidden/>
          </w:rPr>
          <w:fldChar w:fldCharType="separate"/>
        </w:r>
        <w:r w:rsidR="00700F23">
          <w:rPr>
            <w:noProof/>
            <w:webHidden/>
          </w:rPr>
          <w:t>46</w:t>
        </w:r>
        <w:r>
          <w:rPr>
            <w:noProof/>
            <w:webHidden/>
          </w:rPr>
          <w:fldChar w:fldCharType="end"/>
        </w:r>
      </w:hyperlink>
    </w:p>
    <w:p w14:paraId="0D6259AA" w14:textId="3E682D6C" w:rsidR="00AF7DF6" w:rsidRDefault="00AF7DF6">
      <w:pPr>
        <w:pStyle w:val="TOC2"/>
        <w:rPr>
          <w:rFonts w:asciiTheme="minorHAnsi" w:eastAsiaTheme="minorEastAsia" w:hAnsiTheme="minorHAnsi" w:cstheme="minorBidi"/>
          <w:smallCaps w:val="0"/>
          <w:noProof/>
          <w:sz w:val="22"/>
          <w:szCs w:val="22"/>
        </w:rPr>
      </w:pPr>
      <w:hyperlink w:anchor="_Toc136598121" w:history="1">
        <w:r w:rsidRPr="00D07661">
          <w:rPr>
            <w:rStyle w:val="Hyperlink"/>
            <w:noProof/>
          </w:rPr>
          <w:t>4.7</w:t>
        </w:r>
        <w:r>
          <w:rPr>
            <w:rFonts w:asciiTheme="minorHAnsi" w:eastAsiaTheme="minorEastAsia" w:hAnsiTheme="minorHAnsi" w:cstheme="minorBidi"/>
            <w:smallCaps w:val="0"/>
            <w:noProof/>
            <w:sz w:val="22"/>
            <w:szCs w:val="22"/>
          </w:rPr>
          <w:tab/>
        </w:r>
        <w:r w:rsidRPr="00D07661">
          <w:rPr>
            <w:rStyle w:val="Hyperlink"/>
            <w:noProof/>
          </w:rPr>
          <w:t>Final Validation</w:t>
        </w:r>
        <w:r>
          <w:rPr>
            <w:noProof/>
            <w:webHidden/>
          </w:rPr>
          <w:tab/>
        </w:r>
        <w:r>
          <w:rPr>
            <w:noProof/>
            <w:webHidden/>
          </w:rPr>
          <w:fldChar w:fldCharType="begin"/>
        </w:r>
        <w:r>
          <w:rPr>
            <w:noProof/>
            <w:webHidden/>
          </w:rPr>
          <w:instrText xml:space="preserve"> PAGEREF _Toc136598121 \h </w:instrText>
        </w:r>
        <w:r>
          <w:rPr>
            <w:noProof/>
            <w:webHidden/>
          </w:rPr>
        </w:r>
        <w:r>
          <w:rPr>
            <w:noProof/>
            <w:webHidden/>
          </w:rPr>
          <w:fldChar w:fldCharType="separate"/>
        </w:r>
        <w:r w:rsidR="00700F23">
          <w:rPr>
            <w:noProof/>
            <w:webHidden/>
          </w:rPr>
          <w:t>47</w:t>
        </w:r>
        <w:r>
          <w:rPr>
            <w:noProof/>
            <w:webHidden/>
          </w:rPr>
          <w:fldChar w:fldCharType="end"/>
        </w:r>
      </w:hyperlink>
    </w:p>
    <w:p w14:paraId="11168DA1" w14:textId="3F388D1C" w:rsidR="00AF7DF6" w:rsidRDefault="00AF7DF6">
      <w:pPr>
        <w:pStyle w:val="TOC2"/>
        <w:rPr>
          <w:rFonts w:asciiTheme="minorHAnsi" w:eastAsiaTheme="minorEastAsia" w:hAnsiTheme="minorHAnsi" w:cstheme="minorBidi"/>
          <w:smallCaps w:val="0"/>
          <w:noProof/>
          <w:sz w:val="22"/>
          <w:szCs w:val="22"/>
        </w:rPr>
      </w:pPr>
      <w:hyperlink w:anchor="_Toc136598122" w:history="1">
        <w:r w:rsidRPr="00D07661">
          <w:rPr>
            <w:rStyle w:val="Hyperlink"/>
            <w:noProof/>
          </w:rPr>
          <w:t>4.8</w:t>
        </w:r>
        <w:r>
          <w:rPr>
            <w:rFonts w:asciiTheme="minorHAnsi" w:eastAsiaTheme="minorEastAsia" w:hAnsiTheme="minorHAnsi" w:cstheme="minorBidi"/>
            <w:smallCaps w:val="0"/>
            <w:noProof/>
            <w:sz w:val="22"/>
            <w:szCs w:val="22"/>
          </w:rPr>
          <w:tab/>
        </w:r>
        <w:r w:rsidRPr="00D07661">
          <w:rPr>
            <w:rStyle w:val="Hyperlink"/>
            <w:noProof/>
          </w:rPr>
          <w:t>Bulletin Board</w:t>
        </w:r>
        <w:r>
          <w:rPr>
            <w:noProof/>
            <w:webHidden/>
          </w:rPr>
          <w:tab/>
        </w:r>
        <w:r>
          <w:rPr>
            <w:noProof/>
            <w:webHidden/>
          </w:rPr>
          <w:fldChar w:fldCharType="begin"/>
        </w:r>
        <w:r>
          <w:rPr>
            <w:noProof/>
            <w:webHidden/>
          </w:rPr>
          <w:instrText xml:space="preserve"> PAGEREF _Toc136598122 \h </w:instrText>
        </w:r>
        <w:r>
          <w:rPr>
            <w:noProof/>
            <w:webHidden/>
          </w:rPr>
        </w:r>
        <w:r>
          <w:rPr>
            <w:noProof/>
            <w:webHidden/>
          </w:rPr>
          <w:fldChar w:fldCharType="separate"/>
        </w:r>
        <w:r w:rsidR="00700F23">
          <w:rPr>
            <w:noProof/>
            <w:webHidden/>
          </w:rPr>
          <w:t>47</w:t>
        </w:r>
        <w:r>
          <w:rPr>
            <w:noProof/>
            <w:webHidden/>
          </w:rPr>
          <w:fldChar w:fldCharType="end"/>
        </w:r>
      </w:hyperlink>
    </w:p>
    <w:p w14:paraId="29440CD1" w14:textId="0EF95098"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23" w:history="1">
        <w:r w:rsidRPr="00D07661">
          <w:rPr>
            <w:rStyle w:val="Hyperlink"/>
            <w:noProof/>
          </w:rPr>
          <w:t>5</w:t>
        </w:r>
        <w:r>
          <w:rPr>
            <w:rFonts w:asciiTheme="minorHAnsi" w:eastAsiaTheme="minorEastAsia" w:hAnsiTheme="minorHAnsi" w:cstheme="minorBidi"/>
            <w:b w:val="0"/>
            <w:bCs w:val="0"/>
            <w:caps w:val="0"/>
            <w:noProof/>
            <w:sz w:val="22"/>
            <w:szCs w:val="22"/>
          </w:rPr>
          <w:tab/>
        </w:r>
        <w:r w:rsidRPr="00D07661">
          <w:rPr>
            <w:rStyle w:val="Hyperlink"/>
            <w:noProof/>
          </w:rPr>
          <w:t>Competitive Solicitation Process</w:t>
        </w:r>
        <w:r>
          <w:rPr>
            <w:noProof/>
            <w:webHidden/>
          </w:rPr>
          <w:tab/>
        </w:r>
        <w:r>
          <w:rPr>
            <w:noProof/>
            <w:webHidden/>
          </w:rPr>
          <w:fldChar w:fldCharType="begin"/>
        </w:r>
        <w:r>
          <w:rPr>
            <w:noProof/>
            <w:webHidden/>
          </w:rPr>
          <w:instrText xml:space="preserve"> PAGEREF _Toc136598123 \h </w:instrText>
        </w:r>
        <w:r>
          <w:rPr>
            <w:noProof/>
            <w:webHidden/>
          </w:rPr>
        </w:r>
        <w:r>
          <w:rPr>
            <w:noProof/>
            <w:webHidden/>
          </w:rPr>
          <w:fldChar w:fldCharType="separate"/>
        </w:r>
        <w:r w:rsidR="00700F23">
          <w:rPr>
            <w:noProof/>
            <w:webHidden/>
          </w:rPr>
          <w:t>48</w:t>
        </w:r>
        <w:r>
          <w:rPr>
            <w:noProof/>
            <w:webHidden/>
          </w:rPr>
          <w:fldChar w:fldCharType="end"/>
        </w:r>
      </w:hyperlink>
    </w:p>
    <w:p w14:paraId="32AC71A9" w14:textId="3B363483" w:rsidR="00AF7DF6" w:rsidRDefault="00AF7DF6">
      <w:pPr>
        <w:pStyle w:val="TOC2"/>
        <w:rPr>
          <w:rFonts w:asciiTheme="minorHAnsi" w:eastAsiaTheme="minorEastAsia" w:hAnsiTheme="minorHAnsi" w:cstheme="minorBidi"/>
          <w:smallCaps w:val="0"/>
          <w:noProof/>
          <w:sz w:val="22"/>
          <w:szCs w:val="22"/>
        </w:rPr>
      </w:pPr>
      <w:hyperlink w:anchor="_Toc136598124" w:history="1">
        <w:r w:rsidRPr="00D07661">
          <w:rPr>
            <w:rStyle w:val="Hyperlink"/>
            <w:i/>
            <w:noProof/>
          </w:rPr>
          <w:t>5.1</w:t>
        </w:r>
        <w:r>
          <w:rPr>
            <w:rFonts w:asciiTheme="minorHAnsi" w:eastAsiaTheme="minorEastAsia" w:hAnsiTheme="minorHAnsi" w:cstheme="minorBidi"/>
            <w:smallCaps w:val="0"/>
            <w:noProof/>
            <w:sz w:val="22"/>
            <w:szCs w:val="22"/>
          </w:rPr>
          <w:tab/>
        </w:r>
        <w:r w:rsidRPr="00D07661">
          <w:rPr>
            <w:rStyle w:val="Hyperlink"/>
            <w:i/>
            <w:noProof/>
          </w:rPr>
          <w:t>CSP process summary</w:t>
        </w:r>
        <w:r>
          <w:rPr>
            <w:noProof/>
            <w:webHidden/>
          </w:rPr>
          <w:tab/>
        </w:r>
        <w:r>
          <w:rPr>
            <w:noProof/>
            <w:webHidden/>
          </w:rPr>
          <w:fldChar w:fldCharType="begin"/>
        </w:r>
        <w:r>
          <w:rPr>
            <w:noProof/>
            <w:webHidden/>
          </w:rPr>
          <w:instrText xml:space="preserve"> PAGEREF _Toc136598124 \h </w:instrText>
        </w:r>
        <w:r>
          <w:rPr>
            <w:noProof/>
            <w:webHidden/>
          </w:rPr>
        </w:r>
        <w:r>
          <w:rPr>
            <w:noProof/>
            <w:webHidden/>
          </w:rPr>
          <w:fldChar w:fldCharType="separate"/>
        </w:r>
        <w:r w:rsidR="00700F23">
          <w:rPr>
            <w:noProof/>
            <w:webHidden/>
          </w:rPr>
          <w:t>48</w:t>
        </w:r>
        <w:r>
          <w:rPr>
            <w:noProof/>
            <w:webHidden/>
          </w:rPr>
          <w:fldChar w:fldCharType="end"/>
        </w:r>
      </w:hyperlink>
    </w:p>
    <w:p w14:paraId="1C914207" w14:textId="14A92173" w:rsidR="00AF7DF6" w:rsidRDefault="00AF7DF6">
      <w:pPr>
        <w:pStyle w:val="TOC2"/>
        <w:rPr>
          <w:rFonts w:asciiTheme="minorHAnsi" w:eastAsiaTheme="minorEastAsia" w:hAnsiTheme="minorHAnsi" w:cstheme="minorBidi"/>
          <w:smallCaps w:val="0"/>
          <w:noProof/>
          <w:sz w:val="22"/>
          <w:szCs w:val="22"/>
        </w:rPr>
      </w:pPr>
      <w:hyperlink w:anchor="_Toc136598125" w:history="1">
        <w:r w:rsidRPr="00D07661">
          <w:rPr>
            <w:rStyle w:val="Hyperlink"/>
            <w:i/>
            <w:noProof/>
          </w:rPr>
          <w:t>5.2</w:t>
        </w:r>
        <w:r>
          <w:rPr>
            <w:rFonts w:asciiTheme="minorHAnsi" w:eastAsiaTheme="minorEastAsia" w:hAnsiTheme="minorHAnsi" w:cstheme="minorBidi"/>
            <w:smallCaps w:val="0"/>
            <w:noProof/>
            <w:sz w:val="22"/>
            <w:szCs w:val="22"/>
          </w:rPr>
          <w:tab/>
        </w:r>
        <w:r w:rsidRPr="00D07661">
          <w:rPr>
            <w:rStyle w:val="Hyperlink"/>
            <w:i/>
            <w:noProof/>
          </w:rPr>
          <w:t>Different types of CSP</w:t>
        </w:r>
        <w:r>
          <w:rPr>
            <w:noProof/>
            <w:webHidden/>
          </w:rPr>
          <w:tab/>
        </w:r>
        <w:r>
          <w:rPr>
            <w:noProof/>
            <w:webHidden/>
          </w:rPr>
          <w:fldChar w:fldCharType="begin"/>
        </w:r>
        <w:r>
          <w:rPr>
            <w:noProof/>
            <w:webHidden/>
          </w:rPr>
          <w:instrText xml:space="preserve"> PAGEREF _Toc136598125 \h </w:instrText>
        </w:r>
        <w:r>
          <w:rPr>
            <w:noProof/>
            <w:webHidden/>
          </w:rPr>
        </w:r>
        <w:r>
          <w:rPr>
            <w:noProof/>
            <w:webHidden/>
          </w:rPr>
          <w:fldChar w:fldCharType="separate"/>
        </w:r>
        <w:r w:rsidR="00700F23">
          <w:rPr>
            <w:noProof/>
            <w:webHidden/>
          </w:rPr>
          <w:t>49</w:t>
        </w:r>
        <w:r>
          <w:rPr>
            <w:noProof/>
            <w:webHidden/>
          </w:rPr>
          <w:fldChar w:fldCharType="end"/>
        </w:r>
      </w:hyperlink>
    </w:p>
    <w:p w14:paraId="0B9ED406" w14:textId="1B534E64"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26" w:history="1">
        <w:r w:rsidRPr="00D07661">
          <w:rPr>
            <w:rStyle w:val="Hyperlink"/>
            <w:noProof/>
          </w:rPr>
          <w:t>5.2.1</w:t>
        </w:r>
        <w:r>
          <w:rPr>
            <w:rFonts w:asciiTheme="minorHAnsi" w:eastAsiaTheme="minorEastAsia" w:hAnsiTheme="minorHAnsi" w:cstheme="minorBidi"/>
            <w:i w:val="0"/>
            <w:iCs w:val="0"/>
            <w:noProof/>
            <w:sz w:val="22"/>
            <w:szCs w:val="22"/>
          </w:rPr>
          <w:tab/>
        </w:r>
        <w:r w:rsidRPr="00D07661">
          <w:rPr>
            <w:rStyle w:val="Hyperlink"/>
            <w:noProof/>
          </w:rPr>
          <w:t>Offer timeline and process</w:t>
        </w:r>
        <w:r>
          <w:rPr>
            <w:noProof/>
            <w:webHidden/>
          </w:rPr>
          <w:tab/>
        </w:r>
        <w:r>
          <w:rPr>
            <w:noProof/>
            <w:webHidden/>
          </w:rPr>
          <w:fldChar w:fldCharType="begin"/>
        </w:r>
        <w:r>
          <w:rPr>
            <w:noProof/>
            <w:webHidden/>
          </w:rPr>
          <w:instrText xml:space="preserve"> PAGEREF _Toc136598126 \h </w:instrText>
        </w:r>
        <w:r>
          <w:rPr>
            <w:noProof/>
            <w:webHidden/>
          </w:rPr>
        </w:r>
        <w:r>
          <w:rPr>
            <w:noProof/>
            <w:webHidden/>
          </w:rPr>
          <w:fldChar w:fldCharType="separate"/>
        </w:r>
        <w:r w:rsidR="00700F23">
          <w:rPr>
            <w:noProof/>
            <w:webHidden/>
          </w:rPr>
          <w:t>50</w:t>
        </w:r>
        <w:r>
          <w:rPr>
            <w:noProof/>
            <w:webHidden/>
          </w:rPr>
          <w:fldChar w:fldCharType="end"/>
        </w:r>
      </w:hyperlink>
    </w:p>
    <w:p w14:paraId="6738969C" w14:textId="3A741C01" w:rsidR="00AF7DF6" w:rsidRDefault="00AF7DF6">
      <w:pPr>
        <w:pStyle w:val="TOC4"/>
        <w:rPr>
          <w:rFonts w:asciiTheme="minorHAnsi" w:eastAsiaTheme="minorEastAsia" w:hAnsiTheme="minorHAnsi" w:cstheme="minorBidi"/>
          <w:noProof/>
          <w:sz w:val="22"/>
          <w:szCs w:val="22"/>
        </w:rPr>
      </w:pPr>
      <w:hyperlink w:anchor="_Toc136598127" w:history="1">
        <w:r w:rsidRPr="00D07661">
          <w:rPr>
            <w:rStyle w:val="Hyperlink"/>
            <w:i/>
            <w:noProof/>
            <w14:scene3d>
              <w14:camera w14:prst="orthographicFront"/>
              <w14:lightRig w14:rig="threePt" w14:dir="t">
                <w14:rot w14:lat="0" w14:lon="0" w14:rev="0"/>
              </w14:lightRig>
            </w14:scene3d>
          </w:rPr>
          <w:t>5.2.1.1</w:t>
        </w:r>
        <w:r>
          <w:rPr>
            <w:rFonts w:asciiTheme="minorHAnsi" w:eastAsiaTheme="minorEastAsia" w:hAnsiTheme="minorHAnsi" w:cstheme="minorBidi"/>
            <w:noProof/>
            <w:sz w:val="22"/>
            <w:szCs w:val="22"/>
          </w:rPr>
          <w:tab/>
        </w:r>
        <w:r w:rsidRPr="00D07661">
          <w:rPr>
            <w:rStyle w:val="Hyperlink"/>
            <w:i/>
            <w:noProof/>
          </w:rPr>
          <w:t>Annual CSP timeline and process</w:t>
        </w:r>
        <w:r>
          <w:rPr>
            <w:noProof/>
            <w:webHidden/>
          </w:rPr>
          <w:tab/>
        </w:r>
        <w:r>
          <w:rPr>
            <w:noProof/>
            <w:webHidden/>
          </w:rPr>
          <w:fldChar w:fldCharType="begin"/>
        </w:r>
        <w:r>
          <w:rPr>
            <w:noProof/>
            <w:webHidden/>
          </w:rPr>
          <w:instrText xml:space="preserve"> PAGEREF _Toc136598127 \h </w:instrText>
        </w:r>
        <w:r>
          <w:rPr>
            <w:noProof/>
            <w:webHidden/>
          </w:rPr>
        </w:r>
        <w:r>
          <w:rPr>
            <w:noProof/>
            <w:webHidden/>
          </w:rPr>
          <w:fldChar w:fldCharType="separate"/>
        </w:r>
        <w:r w:rsidR="00700F23">
          <w:rPr>
            <w:noProof/>
            <w:webHidden/>
          </w:rPr>
          <w:t>50</w:t>
        </w:r>
        <w:r>
          <w:rPr>
            <w:noProof/>
            <w:webHidden/>
          </w:rPr>
          <w:fldChar w:fldCharType="end"/>
        </w:r>
      </w:hyperlink>
    </w:p>
    <w:p w14:paraId="00F6D3DD" w14:textId="5DB2236D" w:rsidR="00AF7DF6" w:rsidRDefault="00AF7DF6">
      <w:pPr>
        <w:pStyle w:val="TOC4"/>
        <w:rPr>
          <w:rFonts w:asciiTheme="minorHAnsi" w:eastAsiaTheme="minorEastAsia" w:hAnsiTheme="minorHAnsi" w:cstheme="minorBidi"/>
          <w:noProof/>
          <w:sz w:val="22"/>
          <w:szCs w:val="22"/>
        </w:rPr>
      </w:pPr>
      <w:hyperlink w:anchor="_Toc136598128" w:history="1">
        <w:r w:rsidRPr="00D07661">
          <w:rPr>
            <w:rStyle w:val="Hyperlink"/>
            <w:i/>
            <w:noProof/>
            <w14:scene3d>
              <w14:camera w14:prst="orthographicFront"/>
              <w14:lightRig w14:rig="threePt" w14:dir="t">
                <w14:rot w14:lat="0" w14:lon="0" w14:rev="0"/>
              </w14:lightRig>
            </w14:scene3d>
          </w:rPr>
          <w:t>5.2.1.2</w:t>
        </w:r>
        <w:r>
          <w:rPr>
            <w:rFonts w:asciiTheme="minorHAnsi" w:eastAsiaTheme="minorEastAsia" w:hAnsiTheme="minorHAnsi" w:cstheme="minorBidi"/>
            <w:noProof/>
            <w:sz w:val="22"/>
            <w:szCs w:val="22"/>
          </w:rPr>
          <w:tab/>
        </w:r>
        <w:r w:rsidRPr="00D07661">
          <w:rPr>
            <w:rStyle w:val="Hyperlink"/>
            <w:i/>
            <w:noProof/>
          </w:rPr>
          <w:t>Monthly CSP timeline and process</w:t>
        </w:r>
        <w:r>
          <w:rPr>
            <w:noProof/>
            <w:webHidden/>
          </w:rPr>
          <w:tab/>
        </w:r>
        <w:r>
          <w:rPr>
            <w:noProof/>
            <w:webHidden/>
          </w:rPr>
          <w:fldChar w:fldCharType="begin"/>
        </w:r>
        <w:r>
          <w:rPr>
            <w:noProof/>
            <w:webHidden/>
          </w:rPr>
          <w:instrText xml:space="preserve"> PAGEREF _Toc136598128 \h </w:instrText>
        </w:r>
        <w:r>
          <w:rPr>
            <w:noProof/>
            <w:webHidden/>
          </w:rPr>
        </w:r>
        <w:r>
          <w:rPr>
            <w:noProof/>
            <w:webHidden/>
          </w:rPr>
          <w:fldChar w:fldCharType="separate"/>
        </w:r>
        <w:r w:rsidR="00700F23">
          <w:rPr>
            <w:noProof/>
            <w:webHidden/>
          </w:rPr>
          <w:t>51</w:t>
        </w:r>
        <w:r>
          <w:rPr>
            <w:noProof/>
            <w:webHidden/>
          </w:rPr>
          <w:fldChar w:fldCharType="end"/>
        </w:r>
      </w:hyperlink>
    </w:p>
    <w:p w14:paraId="182A7C0F" w14:textId="7B776795" w:rsidR="00AF7DF6" w:rsidRDefault="00AF7DF6">
      <w:pPr>
        <w:pStyle w:val="TOC4"/>
        <w:rPr>
          <w:rFonts w:asciiTheme="minorHAnsi" w:eastAsiaTheme="minorEastAsia" w:hAnsiTheme="minorHAnsi" w:cstheme="minorBidi"/>
          <w:noProof/>
          <w:sz w:val="22"/>
          <w:szCs w:val="22"/>
        </w:rPr>
      </w:pPr>
      <w:hyperlink w:anchor="_Toc136598129" w:history="1">
        <w:r w:rsidRPr="00D07661">
          <w:rPr>
            <w:rStyle w:val="Hyperlink"/>
            <w:i/>
            <w:noProof/>
            <w14:scene3d>
              <w14:camera w14:prst="orthographicFront"/>
              <w14:lightRig w14:rig="threePt" w14:dir="t">
                <w14:rot w14:lat="0" w14:lon="0" w14:rev="0"/>
              </w14:lightRig>
            </w14:scene3d>
          </w:rPr>
          <w:t>5.2.1.3</w:t>
        </w:r>
        <w:r>
          <w:rPr>
            <w:rFonts w:asciiTheme="minorHAnsi" w:eastAsiaTheme="minorEastAsia" w:hAnsiTheme="minorHAnsi" w:cstheme="minorBidi"/>
            <w:noProof/>
            <w:sz w:val="22"/>
            <w:szCs w:val="22"/>
          </w:rPr>
          <w:tab/>
        </w:r>
        <w:r w:rsidRPr="00D07661">
          <w:rPr>
            <w:rStyle w:val="Hyperlink"/>
            <w:i/>
            <w:noProof/>
          </w:rPr>
          <w:t>Intra-month CSP timeline and process</w:t>
        </w:r>
        <w:r>
          <w:rPr>
            <w:noProof/>
            <w:webHidden/>
          </w:rPr>
          <w:tab/>
        </w:r>
        <w:r>
          <w:rPr>
            <w:noProof/>
            <w:webHidden/>
          </w:rPr>
          <w:fldChar w:fldCharType="begin"/>
        </w:r>
        <w:r>
          <w:rPr>
            <w:noProof/>
            <w:webHidden/>
          </w:rPr>
          <w:instrText xml:space="preserve"> PAGEREF _Toc136598129 \h </w:instrText>
        </w:r>
        <w:r>
          <w:rPr>
            <w:noProof/>
            <w:webHidden/>
          </w:rPr>
        </w:r>
        <w:r>
          <w:rPr>
            <w:noProof/>
            <w:webHidden/>
          </w:rPr>
          <w:fldChar w:fldCharType="separate"/>
        </w:r>
        <w:r w:rsidR="00700F23">
          <w:rPr>
            <w:noProof/>
            <w:webHidden/>
          </w:rPr>
          <w:t>51</w:t>
        </w:r>
        <w:r>
          <w:rPr>
            <w:noProof/>
            <w:webHidden/>
          </w:rPr>
          <w:fldChar w:fldCharType="end"/>
        </w:r>
      </w:hyperlink>
    </w:p>
    <w:p w14:paraId="30E61CD3" w14:textId="226C1D15" w:rsidR="00AF7DF6" w:rsidRDefault="00AF7DF6">
      <w:pPr>
        <w:pStyle w:val="TOC2"/>
        <w:rPr>
          <w:rFonts w:asciiTheme="minorHAnsi" w:eastAsiaTheme="minorEastAsia" w:hAnsiTheme="minorHAnsi" w:cstheme="minorBidi"/>
          <w:smallCaps w:val="0"/>
          <w:noProof/>
          <w:sz w:val="22"/>
          <w:szCs w:val="22"/>
        </w:rPr>
      </w:pPr>
      <w:hyperlink w:anchor="_Toc136598130" w:history="1">
        <w:r w:rsidRPr="00D07661">
          <w:rPr>
            <w:rStyle w:val="Hyperlink"/>
            <w:i/>
            <w:noProof/>
          </w:rPr>
          <w:t>5.3</w:t>
        </w:r>
        <w:r>
          <w:rPr>
            <w:rFonts w:asciiTheme="minorHAnsi" w:eastAsiaTheme="minorEastAsia" w:hAnsiTheme="minorHAnsi" w:cstheme="minorBidi"/>
            <w:smallCaps w:val="0"/>
            <w:noProof/>
            <w:sz w:val="22"/>
            <w:szCs w:val="22"/>
          </w:rPr>
          <w:tab/>
        </w:r>
        <w:r w:rsidRPr="00D07661">
          <w:rPr>
            <w:rStyle w:val="Hyperlink"/>
            <w:i/>
            <w:noProof/>
          </w:rPr>
          <w:t>CSP offer validation rules</w:t>
        </w:r>
        <w:r>
          <w:rPr>
            <w:noProof/>
            <w:webHidden/>
          </w:rPr>
          <w:tab/>
        </w:r>
        <w:r>
          <w:rPr>
            <w:noProof/>
            <w:webHidden/>
          </w:rPr>
          <w:fldChar w:fldCharType="begin"/>
        </w:r>
        <w:r>
          <w:rPr>
            <w:noProof/>
            <w:webHidden/>
          </w:rPr>
          <w:instrText xml:space="preserve"> PAGEREF _Toc136598130 \h </w:instrText>
        </w:r>
        <w:r>
          <w:rPr>
            <w:noProof/>
            <w:webHidden/>
          </w:rPr>
        </w:r>
        <w:r>
          <w:rPr>
            <w:noProof/>
            <w:webHidden/>
          </w:rPr>
          <w:fldChar w:fldCharType="separate"/>
        </w:r>
        <w:r w:rsidR="00700F23">
          <w:rPr>
            <w:noProof/>
            <w:webHidden/>
          </w:rPr>
          <w:t>52</w:t>
        </w:r>
        <w:r>
          <w:rPr>
            <w:noProof/>
            <w:webHidden/>
          </w:rPr>
          <w:fldChar w:fldCharType="end"/>
        </w:r>
      </w:hyperlink>
    </w:p>
    <w:p w14:paraId="06EC93AC" w14:textId="46D88605"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1" w:history="1">
        <w:r w:rsidRPr="00D07661">
          <w:rPr>
            <w:rStyle w:val="Hyperlink"/>
            <w:noProof/>
          </w:rPr>
          <w:t>5.3.1</w:t>
        </w:r>
        <w:r>
          <w:rPr>
            <w:rFonts w:asciiTheme="minorHAnsi" w:eastAsiaTheme="minorEastAsia" w:hAnsiTheme="minorHAnsi" w:cstheme="minorBidi"/>
            <w:i w:val="0"/>
            <w:iCs w:val="0"/>
            <w:noProof/>
            <w:sz w:val="22"/>
            <w:szCs w:val="22"/>
          </w:rPr>
          <w:tab/>
        </w:r>
        <w:r w:rsidRPr="00D07661">
          <w:rPr>
            <w:rStyle w:val="Hyperlink"/>
            <w:noProof/>
          </w:rPr>
          <w:t>Offer structure</w:t>
        </w:r>
        <w:r>
          <w:rPr>
            <w:noProof/>
            <w:webHidden/>
          </w:rPr>
          <w:tab/>
        </w:r>
        <w:r>
          <w:rPr>
            <w:noProof/>
            <w:webHidden/>
          </w:rPr>
          <w:fldChar w:fldCharType="begin"/>
        </w:r>
        <w:r>
          <w:rPr>
            <w:noProof/>
            <w:webHidden/>
          </w:rPr>
          <w:instrText xml:space="preserve"> PAGEREF _Toc136598131 \h </w:instrText>
        </w:r>
        <w:r>
          <w:rPr>
            <w:noProof/>
            <w:webHidden/>
          </w:rPr>
        </w:r>
        <w:r>
          <w:rPr>
            <w:noProof/>
            <w:webHidden/>
          </w:rPr>
          <w:fldChar w:fldCharType="separate"/>
        </w:r>
        <w:r w:rsidR="00700F23">
          <w:rPr>
            <w:noProof/>
            <w:webHidden/>
          </w:rPr>
          <w:t>52</w:t>
        </w:r>
        <w:r>
          <w:rPr>
            <w:noProof/>
            <w:webHidden/>
          </w:rPr>
          <w:fldChar w:fldCharType="end"/>
        </w:r>
      </w:hyperlink>
    </w:p>
    <w:p w14:paraId="3CE9F47B" w14:textId="6B878980"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2" w:history="1">
        <w:r w:rsidRPr="00D07661">
          <w:rPr>
            <w:rStyle w:val="Hyperlink"/>
            <w:noProof/>
          </w:rPr>
          <w:t>5.3.2</w:t>
        </w:r>
        <w:r>
          <w:rPr>
            <w:rFonts w:asciiTheme="minorHAnsi" w:eastAsiaTheme="minorEastAsia" w:hAnsiTheme="minorHAnsi" w:cstheme="minorBidi"/>
            <w:i w:val="0"/>
            <w:iCs w:val="0"/>
            <w:noProof/>
            <w:sz w:val="22"/>
            <w:szCs w:val="22"/>
          </w:rPr>
          <w:tab/>
        </w:r>
        <w:r w:rsidRPr="00D07661">
          <w:rPr>
            <w:rStyle w:val="Hyperlink"/>
            <w:noProof/>
          </w:rPr>
          <w:t>Offer lifecycle</w:t>
        </w:r>
        <w:r>
          <w:rPr>
            <w:noProof/>
            <w:webHidden/>
          </w:rPr>
          <w:tab/>
        </w:r>
        <w:r>
          <w:rPr>
            <w:noProof/>
            <w:webHidden/>
          </w:rPr>
          <w:fldChar w:fldCharType="begin"/>
        </w:r>
        <w:r>
          <w:rPr>
            <w:noProof/>
            <w:webHidden/>
          </w:rPr>
          <w:instrText xml:space="preserve"> PAGEREF _Toc136598132 \h </w:instrText>
        </w:r>
        <w:r>
          <w:rPr>
            <w:noProof/>
            <w:webHidden/>
          </w:rPr>
        </w:r>
        <w:r>
          <w:rPr>
            <w:noProof/>
            <w:webHidden/>
          </w:rPr>
          <w:fldChar w:fldCharType="separate"/>
        </w:r>
        <w:r w:rsidR="00700F23">
          <w:rPr>
            <w:noProof/>
            <w:webHidden/>
          </w:rPr>
          <w:t>54</w:t>
        </w:r>
        <w:r>
          <w:rPr>
            <w:noProof/>
            <w:webHidden/>
          </w:rPr>
          <w:fldChar w:fldCharType="end"/>
        </w:r>
      </w:hyperlink>
    </w:p>
    <w:p w14:paraId="7654DD59" w14:textId="6CE0C450"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3" w:history="1">
        <w:r w:rsidRPr="00D07661">
          <w:rPr>
            <w:rStyle w:val="Hyperlink"/>
            <w:noProof/>
          </w:rPr>
          <w:t>5.3.3</w:t>
        </w:r>
        <w:r>
          <w:rPr>
            <w:rFonts w:asciiTheme="minorHAnsi" w:eastAsiaTheme="minorEastAsia" w:hAnsiTheme="minorHAnsi" w:cstheme="minorBidi"/>
            <w:i w:val="0"/>
            <w:iCs w:val="0"/>
            <w:noProof/>
            <w:sz w:val="22"/>
            <w:szCs w:val="22"/>
          </w:rPr>
          <w:tab/>
        </w:r>
        <w:r w:rsidRPr="00D07661">
          <w:rPr>
            <w:rStyle w:val="Hyperlink"/>
            <w:noProof/>
          </w:rPr>
          <w:t>Offer validation on submission</w:t>
        </w:r>
        <w:r>
          <w:rPr>
            <w:noProof/>
            <w:webHidden/>
          </w:rPr>
          <w:tab/>
        </w:r>
        <w:r>
          <w:rPr>
            <w:noProof/>
            <w:webHidden/>
          </w:rPr>
          <w:fldChar w:fldCharType="begin"/>
        </w:r>
        <w:r>
          <w:rPr>
            <w:noProof/>
            <w:webHidden/>
          </w:rPr>
          <w:instrText xml:space="preserve"> PAGEREF _Toc136598133 \h </w:instrText>
        </w:r>
        <w:r>
          <w:rPr>
            <w:noProof/>
            <w:webHidden/>
          </w:rPr>
        </w:r>
        <w:r>
          <w:rPr>
            <w:noProof/>
            <w:webHidden/>
          </w:rPr>
          <w:fldChar w:fldCharType="separate"/>
        </w:r>
        <w:r w:rsidR="00700F23">
          <w:rPr>
            <w:noProof/>
            <w:webHidden/>
          </w:rPr>
          <w:t>55</w:t>
        </w:r>
        <w:r>
          <w:rPr>
            <w:noProof/>
            <w:webHidden/>
          </w:rPr>
          <w:fldChar w:fldCharType="end"/>
        </w:r>
      </w:hyperlink>
    </w:p>
    <w:p w14:paraId="30BC8C94" w14:textId="5109797B"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4" w:history="1">
        <w:r w:rsidRPr="00D07661">
          <w:rPr>
            <w:rStyle w:val="Hyperlink"/>
            <w:noProof/>
          </w:rPr>
          <w:t>5.3.4</w:t>
        </w:r>
        <w:r>
          <w:rPr>
            <w:rFonts w:asciiTheme="minorHAnsi" w:eastAsiaTheme="minorEastAsia" w:hAnsiTheme="minorHAnsi" w:cstheme="minorBidi"/>
            <w:i w:val="0"/>
            <w:iCs w:val="0"/>
            <w:noProof/>
            <w:sz w:val="22"/>
            <w:szCs w:val="22"/>
          </w:rPr>
          <w:tab/>
        </w:r>
        <w:r w:rsidRPr="00D07661">
          <w:rPr>
            <w:rStyle w:val="Hyperlink"/>
            <w:noProof/>
          </w:rPr>
          <w:t>Offer adjustment</w:t>
        </w:r>
        <w:r>
          <w:rPr>
            <w:noProof/>
            <w:webHidden/>
          </w:rPr>
          <w:tab/>
        </w:r>
        <w:r>
          <w:rPr>
            <w:noProof/>
            <w:webHidden/>
          </w:rPr>
          <w:fldChar w:fldCharType="begin"/>
        </w:r>
        <w:r>
          <w:rPr>
            <w:noProof/>
            <w:webHidden/>
          </w:rPr>
          <w:instrText xml:space="preserve"> PAGEREF _Toc136598134 \h </w:instrText>
        </w:r>
        <w:r>
          <w:rPr>
            <w:noProof/>
            <w:webHidden/>
          </w:rPr>
        </w:r>
        <w:r>
          <w:rPr>
            <w:noProof/>
            <w:webHidden/>
          </w:rPr>
          <w:fldChar w:fldCharType="separate"/>
        </w:r>
        <w:r w:rsidR="00700F23">
          <w:rPr>
            <w:noProof/>
            <w:webHidden/>
          </w:rPr>
          <w:t>56</w:t>
        </w:r>
        <w:r>
          <w:rPr>
            <w:noProof/>
            <w:webHidden/>
          </w:rPr>
          <w:fldChar w:fldCharType="end"/>
        </w:r>
      </w:hyperlink>
    </w:p>
    <w:p w14:paraId="4C69DD4F" w14:textId="0388061A"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5" w:history="1">
        <w:r w:rsidRPr="00D07661">
          <w:rPr>
            <w:rStyle w:val="Hyperlink"/>
            <w:noProof/>
          </w:rPr>
          <w:t>5.3.5</w:t>
        </w:r>
        <w:r>
          <w:rPr>
            <w:rFonts w:asciiTheme="minorHAnsi" w:eastAsiaTheme="minorEastAsia" w:hAnsiTheme="minorHAnsi" w:cstheme="minorBidi"/>
            <w:i w:val="0"/>
            <w:iCs w:val="0"/>
            <w:noProof/>
            <w:sz w:val="22"/>
            <w:szCs w:val="22"/>
          </w:rPr>
          <w:tab/>
        </w:r>
        <w:r w:rsidRPr="00D07661">
          <w:rPr>
            <w:rStyle w:val="Hyperlink"/>
            <w:noProof/>
          </w:rPr>
          <w:t>Offer finalization</w:t>
        </w:r>
        <w:r>
          <w:rPr>
            <w:noProof/>
            <w:webHidden/>
          </w:rPr>
          <w:tab/>
        </w:r>
        <w:r>
          <w:rPr>
            <w:noProof/>
            <w:webHidden/>
          </w:rPr>
          <w:fldChar w:fldCharType="begin"/>
        </w:r>
        <w:r>
          <w:rPr>
            <w:noProof/>
            <w:webHidden/>
          </w:rPr>
          <w:instrText xml:space="preserve"> PAGEREF _Toc136598135 \h </w:instrText>
        </w:r>
        <w:r>
          <w:rPr>
            <w:noProof/>
            <w:webHidden/>
          </w:rPr>
        </w:r>
        <w:r>
          <w:rPr>
            <w:noProof/>
            <w:webHidden/>
          </w:rPr>
          <w:fldChar w:fldCharType="separate"/>
        </w:r>
        <w:r w:rsidR="00700F23">
          <w:rPr>
            <w:noProof/>
            <w:webHidden/>
          </w:rPr>
          <w:t>57</w:t>
        </w:r>
        <w:r>
          <w:rPr>
            <w:noProof/>
            <w:webHidden/>
          </w:rPr>
          <w:fldChar w:fldCharType="end"/>
        </w:r>
      </w:hyperlink>
    </w:p>
    <w:p w14:paraId="145C0DD9" w14:textId="1169EFC6" w:rsidR="00AF7DF6" w:rsidRDefault="00AF7DF6">
      <w:pPr>
        <w:pStyle w:val="TOC2"/>
        <w:rPr>
          <w:rFonts w:asciiTheme="minorHAnsi" w:eastAsiaTheme="minorEastAsia" w:hAnsiTheme="minorHAnsi" w:cstheme="minorBidi"/>
          <w:smallCaps w:val="0"/>
          <w:noProof/>
          <w:sz w:val="22"/>
          <w:szCs w:val="22"/>
        </w:rPr>
      </w:pPr>
      <w:hyperlink w:anchor="_Toc136598136" w:history="1">
        <w:r w:rsidRPr="00D07661">
          <w:rPr>
            <w:rStyle w:val="Hyperlink"/>
            <w:i/>
            <w:noProof/>
          </w:rPr>
          <w:t>5.4</w:t>
        </w:r>
        <w:r>
          <w:rPr>
            <w:rFonts w:asciiTheme="minorHAnsi" w:eastAsiaTheme="minorEastAsia" w:hAnsiTheme="minorHAnsi" w:cstheme="minorBidi"/>
            <w:smallCaps w:val="0"/>
            <w:noProof/>
            <w:sz w:val="22"/>
            <w:szCs w:val="22"/>
          </w:rPr>
          <w:tab/>
        </w:r>
        <w:r w:rsidRPr="00D07661">
          <w:rPr>
            <w:rStyle w:val="Hyperlink"/>
            <w:i/>
            <w:noProof/>
          </w:rPr>
          <w:t>CSP offer optimization</w:t>
        </w:r>
        <w:r>
          <w:rPr>
            <w:noProof/>
            <w:webHidden/>
          </w:rPr>
          <w:tab/>
        </w:r>
        <w:r>
          <w:rPr>
            <w:noProof/>
            <w:webHidden/>
          </w:rPr>
          <w:fldChar w:fldCharType="begin"/>
        </w:r>
        <w:r>
          <w:rPr>
            <w:noProof/>
            <w:webHidden/>
          </w:rPr>
          <w:instrText xml:space="preserve"> PAGEREF _Toc136598136 \h </w:instrText>
        </w:r>
        <w:r>
          <w:rPr>
            <w:noProof/>
            <w:webHidden/>
          </w:rPr>
        </w:r>
        <w:r>
          <w:rPr>
            <w:noProof/>
            <w:webHidden/>
          </w:rPr>
          <w:fldChar w:fldCharType="separate"/>
        </w:r>
        <w:r w:rsidR="00700F23">
          <w:rPr>
            <w:noProof/>
            <w:webHidden/>
          </w:rPr>
          <w:t>57</w:t>
        </w:r>
        <w:r>
          <w:rPr>
            <w:noProof/>
            <w:webHidden/>
          </w:rPr>
          <w:fldChar w:fldCharType="end"/>
        </w:r>
      </w:hyperlink>
    </w:p>
    <w:p w14:paraId="2A8BF1C2" w14:textId="779F016A"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7" w:history="1">
        <w:r w:rsidRPr="00D07661">
          <w:rPr>
            <w:rStyle w:val="Hyperlink"/>
            <w:noProof/>
          </w:rPr>
          <w:t>5.4.1</w:t>
        </w:r>
        <w:r>
          <w:rPr>
            <w:rFonts w:asciiTheme="minorHAnsi" w:eastAsiaTheme="minorEastAsia" w:hAnsiTheme="minorHAnsi" w:cstheme="minorBidi"/>
            <w:i w:val="0"/>
            <w:iCs w:val="0"/>
            <w:noProof/>
            <w:sz w:val="22"/>
            <w:szCs w:val="22"/>
          </w:rPr>
          <w:tab/>
        </w:r>
        <w:r w:rsidRPr="00D07661">
          <w:rPr>
            <w:rStyle w:val="Hyperlink"/>
            <w:noProof/>
          </w:rPr>
          <w:t>Annual and Monthly CSP offer optimization</w:t>
        </w:r>
        <w:r>
          <w:rPr>
            <w:noProof/>
            <w:webHidden/>
          </w:rPr>
          <w:tab/>
        </w:r>
        <w:r>
          <w:rPr>
            <w:noProof/>
            <w:webHidden/>
          </w:rPr>
          <w:fldChar w:fldCharType="begin"/>
        </w:r>
        <w:r>
          <w:rPr>
            <w:noProof/>
            <w:webHidden/>
          </w:rPr>
          <w:instrText xml:space="preserve"> PAGEREF _Toc136598137 \h </w:instrText>
        </w:r>
        <w:r>
          <w:rPr>
            <w:noProof/>
            <w:webHidden/>
          </w:rPr>
        </w:r>
        <w:r>
          <w:rPr>
            <w:noProof/>
            <w:webHidden/>
          </w:rPr>
          <w:fldChar w:fldCharType="separate"/>
        </w:r>
        <w:r w:rsidR="00700F23">
          <w:rPr>
            <w:noProof/>
            <w:webHidden/>
          </w:rPr>
          <w:t>57</w:t>
        </w:r>
        <w:r>
          <w:rPr>
            <w:noProof/>
            <w:webHidden/>
          </w:rPr>
          <w:fldChar w:fldCharType="end"/>
        </w:r>
      </w:hyperlink>
    </w:p>
    <w:p w14:paraId="55C67498" w14:textId="4ADE50D9"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8" w:history="1">
        <w:r w:rsidRPr="00D07661">
          <w:rPr>
            <w:rStyle w:val="Hyperlink"/>
            <w:noProof/>
          </w:rPr>
          <w:t>5.4.2</w:t>
        </w:r>
        <w:r>
          <w:rPr>
            <w:rFonts w:asciiTheme="minorHAnsi" w:eastAsiaTheme="minorEastAsia" w:hAnsiTheme="minorHAnsi" w:cstheme="minorBidi"/>
            <w:i w:val="0"/>
            <w:iCs w:val="0"/>
            <w:noProof/>
            <w:sz w:val="22"/>
            <w:szCs w:val="22"/>
          </w:rPr>
          <w:tab/>
        </w:r>
        <w:r w:rsidRPr="00D07661">
          <w:rPr>
            <w:rStyle w:val="Hyperlink"/>
            <w:noProof/>
          </w:rPr>
          <w:t>Intra-Month CSP offer Optimization</w:t>
        </w:r>
        <w:r>
          <w:rPr>
            <w:noProof/>
            <w:webHidden/>
          </w:rPr>
          <w:tab/>
        </w:r>
        <w:r>
          <w:rPr>
            <w:noProof/>
            <w:webHidden/>
          </w:rPr>
          <w:fldChar w:fldCharType="begin"/>
        </w:r>
        <w:r>
          <w:rPr>
            <w:noProof/>
            <w:webHidden/>
          </w:rPr>
          <w:instrText xml:space="preserve"> PAGEREF _Toc136598138 \h </w:instrText>
        </w:r>
        <w:r>
          <w:rPr>
            <w:noProof/>
            <w:webHidden/>
          </w:rPr>
        </w:r>
        <w:r>
          <w:rPr>
            <w:noProof/>
            <w:webHidden/>
          </w:rPr>
          <w:fldChar w:fldCharType="separate"/>
        </w:r>
        <w:r w:rsidR="00700F23">
          <w:rPr>
            <w:noProof/>
            <w:webHidden/>
          </w:rPr>
          <w:t>57</w:t>
        </w:r>
        <w:r>
          <w:rPr>
            <w:noProof/>
            <w:webHidden/>
          </w:rPr>
          <w:fldChar w:fldCharType="end"/>
        </w:r>
      </w:hyperlink>
    </w:p>
    <w:p w14:paraId="3973D23F" w14:textId="52ADD193" w:rsidR="00AF7DF6" w:rsidRDefault="00AF7DF6">
      <w:pPr>
        <w:pStyle w:val="TOC2"/>
        <w:rPr>
          <w:rFonts w:asciiTheme="minorHAnsi" w:eastAsiaTheme="minorEastAsia" w:hAnsiTheme="minorHAnsi" w:cstheme="minorBidi"/>
          <w:smallCaps w:val="0"/>
          <w:noProof/>
          <w:sz w:val="22"/>
          <w:szCs w:val="22"/>
        </w:rPr>
      </w:pPr>
      <w:hyperlink w:anchor="_Toc136598139" w:history="1">
        <w:r w:rsidRPr="00D07661">
          <w:rPr>
            <w:rStyle w:val="Hyperlink"/>
            <w:i/>
            <w:noProof/>
          </w:rPr>
          <w:t>5.5</w:t>
        </w:r>
        <w:r>
          <w:rPr>
            <w:rFonts w:asciiTheme="minorHAnsi" w:eastAsiaTheme="minorEastAsia" w:hAnsiTheme="minorHAnsi" w:cstheme="minorBidi"/>
            <w:smallCaps w:val="0"/>
            <w:noProof/>
            <w:sz w:val="22"/>
            <w:szCs w:val="22"/>
          </w:rPr>
          <w:tab/>
        </w:r>
        <w:r w:rsidRPr="00D07661">
          <w:rPr>
            <w:rStyle w:val="Hyperlink"/>
            <w:i/>
            <w:noProof/>
          </w:rPr>
          <w:t>CPM designation</w:t>
        </w:r>
        <w:r>
          <w:rPr>
            <w:noProof/>
            <w:webHidden/>
          </w:rPr>
          <w:tab/>
        </w:r>
        <w:r>
          <w:rPr>
            <w:noProof/>
            <w:webHidden/>
          </w:rPr>
          <w:fldChar w:fldCharType="begin"/>
        </w:r>
        <w:r>
          <w:rPr>
            <w:noProof/>
            <w:webHidden/>
          </w:rPr>
          <w:instrText xml:space="preserve"> PAGEREF _Toc136598139 \h </w:instrText>
        </w:r>
        <w:r>
          <w:rPr>
            <w:noProof/>
            <w:webHidden/>
          </w:rPr>
        </w:r>
        <w:r>
          <w:rPr>
            <w:noProof/>
            <w:webHidden/>
          </w:rPr>
          <w:fldChar w:fldCharType="separate"/>
        </w:r>
        <w:r w:rsidR="00700F23">
          <w:rPr>
            <w:noProof/>
            <w:webHidden/>
          </w:rPr>
          <w:t>58</w:t>
        </w:r>
        <w:r>
          <w:rPr>
            <w:noProof/>
            <w:webHidden/>
          </w:rPr>
          <w:fldChar w:fldCharType="end"/>
        </w:r>
      </w:hyperlink>
    </w:p>
    <w:p w14:paraId="2B558B5C" w14:textId="525B01C5"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40" w:history="1">
        <w:r w:rsidRPr="00D07661">
          <w:rPr>
            <w:rStyle w:val="Hyperlink"/>
            <w:noProof/>
          </w:rPr>
          <w:t>6</w:t>
        </w:r>
        <w:r>
          <w:rPr>
            <w:rFonts w:asciiTheme="minorHAnsi" w:eastAsiaTheme="minorEastAsia" w:hAnsiTheme="minorHAnsi" w:cstheme="minorBidi"/>
            <w:b w:val="0"/>
            <w:bCs w:val="0"/>
            <w:caps w:val="0"/>
            <w:noProof/>
            <w:sz w:val="22"/>
            <w:szCs w:val="22"/>
          </w:rPr>
          <w:tab/>
        </w:r>
        <w:r w:rsidRPr="00D07661">
          <w:rPr>
            <w:rStyle w:val="Hyperlink"/>
            <w:noProof/>
          </w:rPr>
          <w:t>Net Qualifying Capacity</w:t>
        </w:r>
        <w:r>
          <w:rPr>
            <w:noProof/>
            <w:webHidden/>
          </w:rPr>
          <w:tab/>
        </w:r>
        <w:r>
          <w:rPr>
            <w:noProof/>
            <w:webHidden/>
          </w:rPr>
          <w:fldChar w:fldCharType="begin"/>
        </w:r>
        <w:r>
          <w:rPr>
            <w:noProof/>
            <w:webHidden/>
          </w:rPr>
          <w:instrText xml:space="preserve"> PAGEREF _Toc136598140 \h </w:instrText>
        </w:r>
        <w:r>
          <w:rPr>
            <w:noProof/>
            <w:webHidden/>
          </w:rPr>
        </w:r>
        <w:r>
          <w:rPr>
            <w:noProof/>
            <w:webHidden/>
          </w:rPr>
          <w:fldChar w:fldCharType="separate"/>
        </w:r>
        <w:r w:rsidR="00700F23">
          <w:rPr>
            <w:noProof/>
            <w:webHidden/>
          </w:rPr>
          <w:t>60</w:t>
        </w:r>
        <w:r>
          <w:rPr>
            <w:noProof/>
            <w:webHidden/>
          </w:rPr>
          <w:fldChar w:fldCharType="end"/>
        </w:r>
      </w:hyperlink>
    </w:p>
    <w:p w14:paraId="0BD02569" w14:textId="5DCB5C6E" w:rsidR="00AF7DF6" w:rsidRDefault="00AF7DF6">
      <w:pPr>
        <w:pStyle w:val="TOC2"/>
        <w:rPr>
          <w:rFonts w:asciiTheme="minorHAnsi" w:eastAsiaTheme="minorEastAsia" w:hAnsiTheme="minorHAnsi" w:cstheme="minorBidi"/>
          <w:smallCaps w:val="0"/>
          <w:noProof/>
          <w:sz w:val="22"/>
          <w:szCs w:val="22"/>
        </w:rPr>
      </w:pPr>
      <w:hyperlink w:anchor="_Toc136598141" w:history="1">
        <w:r w:rsidRPr="00D07661">
          <w:rPr>
            <w:rStyle w:val="Hyperlink"/>
            <w:i/>
            <w:noProof/>
          </w:rPr>
          <w:t>6.1</w:t>
        </w:r>
        <w:r>
          <w:rPr>
            <w:rFonts w:asciiTheme="minorHAnsi" w:eastAsiaTheme="minorEastAsia" w:hAnsiTheme="minorHAnsi" w:cstheme="minorBidi"/>
            <w:smallCaps w:val="0"/>
            <w:noProof/>
            <w:sz w:val="22"/>
            <w:szCs w:val="22"/>
          </w:rPr>
          <w:tab/>
        </w:r>
        <w:r w:rsidRPr="00D07661">
          <w:rPr>
            <w:rStyle w:val="Hyperlink"/>
            <w:i/>
            <w:noProof/>
          </w:rPr>
          <w:t>Calculation of Net Qualifying Capacity</w:t>
        </w:r>
        <w:r>
          <w:rPr>
            <w:noProof/>
            <w:webHidden/>
          </w:rPr>
          <w:tab/>
        </w:r>
        <w:r>
          <w:rPr>
            <w:noProof/>
            <w:webHidden/>
          </w:rPr>
          <w:fldChar w:fldCharType="begin"/>
        </w:r>
        <w:r>
          <w:rPr>
            <w:noProof/>
            <w:webHidden/>
          </w:rPr>
          <w:instrText xml:space="preserve"> PAGEREF _Toc136598141 \h </w:instrText>
        </w:r>
        <w:r>
          <w:rPr>
            <w:noProof/>
            <w:webHidden/>
          </w:rPr>
        </w:r>
        <w:r>
          <w:rPr>
            <w:noProof/>
            <w:webHidden/>
          </w:rPr>
          <w:fldChar w:fldCharType="separate"/>
        </w:r>
        <w:r w:rsidR="00700F23">
          <w:rPr>
            <w:noProof/>
            <w:webHidden/>
          </w:rPr>
          <w:t>60</w:t>
        </w:r>
        <w:r>
          <w:rPr>
            <w:noProof/>
            <w:webHidden/>
          </w:rPr>
          <w:fldChar w:fldCharType="end"/>
        </w:r>
      </w:hyperlink>
    </w:p>
    <w:p w14:paraId="4B37F094" w14:textId="4004EDB9"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42" w:history="1">
        <w:r w:rsidRPr="00D07661">
          <w:rPr>
            <w:rStyle w:val="Hyperlink"/>
            <w:noProof/>
          </w:rPr>
          <w:t>6.1.1</w:t>
        </w:r>
        <w:r>
          <w:rPr>
            <w:rFonts w:asciiTheme="minorHAnsi" w:eastAsiaTheme="minorEastAsia" w:hAnsiTheme="minorHAnsi" w:cstheme="minorBidi"/>
            <w:i w:val="0"/>
            <w:iCs w:val="0"/>
            <w:noProof/>
            <w:sz w:val="22"/>
            <w:szCs w:val="22"/>
          </w:rPr>
          <w:tab/>
        </w:r>
        <w:r w:rsidRPr="00D07661">
          <w:rPr>
            <w:rStyle w:val="Hyperlink"/>
            <w:noProof/>
          </w:rPr>
          <w:t>Establishing Qualifying Capacity</w:t>
        </w:r>
        <w:r>
          <w:rPr>
            <w:noProof/>
            <w:webHidden/>
          </w:rPr>
          <w:tab/>
        </w:r>
        <w:r>
          <w:rPr>
            <w:noProof/>
            <w:webHidden/>
          </w:rPr>
          <w:fldChar w:fldCharType="begin"/>
        </w:r>
        <w:r>
          <w:rPr>
            <w:noProof/>
            <w:webHidden/>
          </w:rPr>
          <w:instrText xml:space="preserve"> PAGEREF _Toc136598142 \h </w:instrText>
        </w:r>
        <w:r>
          <w:rPr>
            <w:noProof/>
            <w:webHidden/>
          </w:rPr>
        </w:r>
        <w:r>
          <w:rPr>
            <w:noProof/>
            <w:webHidden/>
          </w:rPr>
          <w:fldChar w:fldCharType="separate"/>
        </w:r>
        <w:r w:rsidR="00700F23">
          <w:rPr>
            <w:noProof/>
            <w:webHidden/>
          </w:rPr>
          <w:t>60</w:t>
        </w:r>
        <w:r>
          <w:rPr>
            <w:noProof/>
            <w:webHidden/>
          </w:rPr>
          <w:fldChar w:fldCharType="end"/>
        </w:r>
      </w:hyperlink>
    </w:p>
    <w:p w14:paraId="3C1549E3" w14:textId="3A2446A2"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43" w:history="1">
        <w:r w:rsidRPr="00D07661">
          <w:rPr>
            <w:rStyle w:val="Hyperlink"/>
            <w:noProof/>
          </w:rPr>
          <w:t>6.1.2</w:t>
        </w:r>
        <w:r>
          <w:rPr>
            <w:rFonts w:asciiTheme="minorHAnsi" w:eastAsiaTheme="minorEastAsia" w:hAnsiTheme="minorHAnsi" w:cstheme="minorBidi"/>
            <w:i w:val="0"/>
            <w:iCs w:val="0"/>
            <w:noProof/>
            <w:sz w:val="22"/>
            <w:szCs w:val="22"/>
          </w:rPr>
          <w:tab/>
        </w:r>
        <w:r w:rsidRPr="00D07661">
          <w:rPr>
            <w:rStyle w:val="Hyperlink"/>
            <w:noProof/>
          </w:rPr>
          <w:t>Changes to QC</w:t>
        </w:r>
        <w:r>
          <w:rPr>
            <w:noProof/>
            <w:webHidden/>
          </w:rPr>
          <w:tab/>
        </w:r>
        <w:r>
          <w:rPr>
            <w:noProof/>
            <w:webHidden/>
          </w:rPr>
          <w:fldChar w:fldCharType="begin"/>
        </w:r>
        <w:r>
          <w:rPr>
            <w:noProof/>
            <w:webHidden/>
          </w:rPr>
          <w:instrText xml:space="preserve"> PAGEREF _Toc136598143 \h </w:instrText>
        </w:r>
        <w:r>
          <w:rPr>
            <w:noProof/>
            <w:webHidden/>
          </w:rPr>
        </w:r>
        <w:r>
          <w:rPr>
            <w:noProof/>
            <w:webHidden/>
          </w:rPr>
          <w:fldChar w:fldCharType="separate"/>
        </w:r>
        <w:r w:rsidR="00700F23">
          <w:rPr>
            <w:noProof/>
            <w:webHidden/>
          </w:rPr>
          <w:t>61</w:t>
        </w:r>
        <w:r>
          <w:rPr>
            <w:noProof/>
            <w:webHidden/>
          </w:rPr>
          <w:fldChar w:fldCharType="end"/>
        </w:r>
      </w:hyperlink>
    </w:p>
    <w:p w14:paraId="17C0676D" w14:textId="21D4F640"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44" w:history="1">
        <w:r w:rsidRPr="00D07661">
          <w:rPr>
            <w:rStyle w:val="Hyperlink"/>
            <w:noProof/>
          </w:rPr>
          <w:t>6.1.3</w:t>
        </w:r>
        <w:r>
          <w:rPr>
            <w:rFonts w:asciiTheme="minorHAnsi" w:eastAsiaTheme="minorEastAsia" w:hAnsiTheme="minorHAnsi" w:cstheme="minorBidi"/>
            <w:i w:val="0"/>
            <w:iCs w:val="0"/>
            <w:noProof/>
            <w:sz w:val="22"/>
            <w:szCs w:val="22"/>
          </w:rPr>
          <w:tab/>
        </w:r>
        <w:r w:rsidRPr="00D07661">
          <w:rPr>
            <w:rStyle w:val="Hyperlink"/>
            <w:noProof/>
          </w:rPr>
          <w:t>NQC Criteria</w:t>
        </w:r>
        <w:r>
          <w:rPr>
            <w:noProof/>
            <w:webHidden/>
          </w:rPr>
          <w:tab/>
        </w:r>
        <w:r>
          <w:rPr>
            <w:noProof/>
            <w:webHidden/>
          </w:rPr>
          <w:fldChar w:fldCharType="begin"/>
        </w:r>
        <w:r>
          <w:rPr>
            <w:noProof/>
            <w:webHidden/>
          </w:rPr>
          <w:instrText xml:space="preserve"> PAGEREF _Toc136598144 \h </w:instrText>
        </w:r>
        <w:r>
          <w:rPr>
            <w:noProof/>
            <w:webHidden/>
          </w:rPr>
        </w:r>
        <w:r>
          <w:rPr>
            <w:noProof/>
            <w:webHidden/>
          </w:rPr>
          <w:fldChar w:fldCharType="separate"/>
        </w:r>
        <w:r w:rsidR="00700F23">
          <w:rPr>
            <w:noProof/>
            <w:webHidden/>
          </w:rPr>
          <w:t>61</w:t>
        </w:r>
        <w:r>
          <w:rPr>
            <w:noProof/>
            <w:webHidden/>
          </w:rPr>
          <w:fldChar w:fldCharType="end"/>
        </w:r>
      </w:hyperlink>
    </w:p>
    <w:p w14:paraId="4B4C91E5" w14:textId="1A074015" w:rsidR="00AF7DF6" w:rsidRDefault="00AF7DF6">
      <w:pPr>
        <w:pStyle w:val="TOC4"/>
        <w:rPr>
          <w:rFonts w:asciiTheme="minorHAnsi" w:eastAsiaTheme="minorEastAsia" w:hAnsiTheme="minorHAnsi" w:cstheme="minorBidi"/>
          <w:noProof/>
          <w:sz w:val="22"/>
          <w:szCs w:val="22"/>
        </w:rPr>
      </w:pPr>
      <w:hyperlink w:anchor="_Toc136598145" w:history="1">
        <w:r w:rsidRPr="00D07661">
          <w:rPr>
            <w:rStyle w:val="Hyperlink"/>
            <w:noProof/>
            <w14:scene3d>
              <w14:camera w14:prst="orthographicFront"/>
              <w14:lightRig w14:rig="threePt" w14:dir="t">
                <w14:rot w14:lat="0" w14:lon="0" w14:rev="0"/>
              </w14:lightRig>
            </w14:scene3d>
          </w:rPr>
          <w:t>6.1.3.1</w:t>
        </w:r>
        <w:r>
          <w:rPr>
            <w:rFonts w:asciiTheme="minorHAnsi" w:eastAsiaTheme="minorEastAsia" w:hAnsiTheme="minorHAnsi" w:cstheme="minorBidi"/>
            <w:noProof/>
            <w:sz w:val="22"/>
            <w:szCs w:val="22"/>
          </w:rPr>
          <w:tab/>
        </w:r>
        <w:r w:rsidRPr="00D07661">
          <w:rPr>
            <w:rStyle w:val="Hyperlink"/>
            <w:noProof/>
          </w:rPr>
          <w:t>General Resource Requirements to Supply NQC</w:t>
        </w:r>
        <w:r>
          <w:rPr>
            <w:noProof/>
            <w:webHidden/>
          </w:rPr>
          <w:tab/>
        </w:r>
        <w:r>
          <w:rPr>
            <w:noProof/>
            <w:webHidden/>
          </w:rPr>
          <w:fldChar w:fldCharType="begin"/>
        </w:r>
        <w:r>
          <w:rPr>
            <w:noProof/>
            <w:webHidden/>
          </w:rPr>
          <w:instrText xml:space="preserve"> PAGEREF _Toc136598145 \h </w:instrText>
        </w:r>
        <w:r>
          <w:rPr>
            <w:noProof/>
            <w:webHidden/>
          </w:rPr>
        </w:r>
        <w:r>
          <w:rPr>
            <w:noProof/>
            <w:webHidden/>
          </w:rPr>
          <w:fldChar w:fldCharType="separate"/>
        </w:r>
        <w:r w:rsidR="00700F23">
          <w:rPr>
            <w:noProof/>
            <w:webHidden/>
          </w:rPr>
          <w:t>61</w:t>
        </w:r>
        <w:r>
          <w:rPr>
            <w:noProof/>
            <w:webHidden/>
          </w:rPr>
          <w:fldChar w:fldCharType="end"/>
        </w:r>
      </w:hyperlink>
    </w:p>
    <w:p w14:paraId="5385DB1A" w14:textId="56E567DC" w:rsidR="00AF7DF6" w:rsidRDefault="00AF7DF6">
      <w:pPr>
        <w:pStyle w:val="TOC4"/>
        <w:rPr>
          <w:rFonts w:asciiTheme="minorHAnsi" w:eastAsiaTheme="minorEastAsia" w:hAnsiTheme="minorHAnsi" w:cstheme="minorBidi"/>
          <w:noProof/>
          <w:sz w:val="22"/>
          <w:szCs w:val="22"/>
        </w:rPr>
      </w:pPr>
      <w:hyperlink w:anchor="_Toc136598146" w:history="1">
        <w:r w:rsidRPr="00D07661">
          <w:rPr>
            <w:rStyle w:val="Hyperlink"/>
            <w:noProof/>
            <w14:scene3d>
              <w14:camera w14:prst="orthographicFront"/>
              <w14:lightRig w14:rig="threePt" w14:dir="t">
                <w14:rot w14:lat="0" w14:lon="0" w14:rev="0"/>
              </w14:lightRig>
            </w14:scene3d>
          </w:rPr>
          <w:t>6.1.3.2</w:t>
        </w:r>
        <w:r>
          <w:rPr>
            <w:rFonts w:asciiTheme="minorHAnsi" w:eastAsiaTheme="minorEastAsia" w:hAnsiTheme="minorHAnsi" w:cstheme="minorBidi"/>
            <w:noProof/>
            <w:sz w:val="22"/>
            <w:szCs w:val="22"/>
          </w:rPr>
          <w:tab/>
        </w:r>
        <w:r w:rsidRPr="00D07661">
          <w:rPr>
            <w:rStyle w:val="Hyperlink"/>
            <w:noProof/>
          </w:rPr>
          <w:t>Testing</w:t>
        </w:r>
        <w:r>
          <w:rPr>
            <w:noProof/>
            <w:webHidden/>
          </w:rPr>
          <w:tab/>
        </w:r>
        <w:r>
          <w:rPr>
            <w:noProof/>
            <w:webHidden/>
          </w:rPr>
          <w:fldChar w:fldCharType="begin"/>
        </w:r>
        <w:r>
          <w:rPr>
            <w:noProof/>
            <w:webHidden/>
          </w:rPr>
          <w:instrText xml:space="preserve"> PAGEREF _Toc136598146 \h </w:instrText>
        </w:r>
        <w:r>
          <w:rPr>
            <w:noProof/>
            <w:webHidden/>
          </w:rPr>
        </w:r>
        <w:r>
          <w:rPr>
            <w:noProof/>
            <w:webHidden/>
          </w:rPr>
          <w:fldChar w:fldCharType="separate"/>
        </w:r>
        <w:r w:rsidR="00700F23">
          <w:rPr>
            <w:noProof/>
            <w:webHidden/>
          </w:rPr>
          <w:t>62</w:t>
        </w:r>
        <w:r>
          <w:rPr>
            <w:noProof/>
            <w:webHidden/>
          </w:rPr>
          <w:fldChar w:fldCharType="end"/>
        </w:r>
      </w:hyperlink>
    </w:p>
    <w:p w14:paraId="51335746" w14:textId="36F84248" w:rsidR="00AF7DF6" w:rsidRDefault="00AF7DF6">
      <w:pPr>
        <w:pStyle w:val="TOC4"/>
        <w:rPr>
          <w:rFonts w:asciiTheme="minorHAnsi" w:eastAsiaTheme="minorEastAsia" w:hAnsiTheme="minorHAnsi" w:cstheme="minorBidi"/>
          <w:noProof/>
          <w:sz w:val="22"/>
          <w:szCs w:val="22"/>
        </w:rPr>
      </w:pPr>
      <w:hyperlink w:anchor="_Toc136598147" w:history="1">
        <w:r w:rsidRPr="00D07661">
          <w:rPr>
            <w:rStyle w:val="Hyperlink"/>
            <w:noProof/>
            <w14:scene3d>
              <w14:camera w14:prst="orthographicFront"/>
              <w14:lightRig w14:rig="threePt" w14:dir="t">
                <w14:rot w14:lat="0" w14:lon="0" w14:rev="0"/>
              </w14:lightRig>
            </w14:scene3d>
          </w:rPr>
          <w:t>6.1.3.3</w:t>
        </w:r>
        <w:r>
          <w:rPr>
            <w:rFonts w:asciiTheme="minorHAnsi" w:eastAsiaTheme="minorEastAsia" w:hAnsiTheme="minorHAnsi" w:cstheme="minorBidi"/>
            <w:noProof/>
            <w:sz w:val="22"/>
            <w:szCs w:val="22"/>
          </w:rPr>
          <w:tab/>
        </w:r>
        <w:r w:rsidRPr="00D07661">
          <w:rPr>
            <w:rStyle w:val="Hyperlink"/>
            <w:noProof/>
          </w:rPr>
          <w:t>Performance Criteria</w:t>
        </w:r>
        <w:r>
          <w:rPr>
            <w:noProof/>
            <w:webHidden/>
          </w:rPr>
          <w:tab/>
        </w:r>
        <w:r>
          <w:rPr>
            <w:noProof/>
            <w:webHidden/>
          </w:rPr>
          <w:fldChar w:fldCharType="begin"/>
        </w:r>
        <w:r>
          <w:rPr>
            <w:noProof/>
            <w:webHidden/>
          </w:rPr>
          <w:instrText xml:space="preserve"> PAGEREF _Toc136598147 \h </w:instrText>
        </w:r>
        <w:r>
          <w:rPr>
            <w:noProof/>
            <w:webHidden/>
          </w:rPr>
        </w:r>
        <w:r>
          <w:rPr>
            <w:noProof/>
            <w:webHidden/>
          </w:rPr>
          <w:fldChar w:fldCharType="separate"/>
        </w:r>
        <w:r w:rsidR="00700F23">
          <w:rPr>
            <w:noProof/>
            <w:webHidden/>
          </w:rPr>
          <w:t>62</w:t>
        </w:r>
        <w:r>
          <w:rPr>
            <w:noProof/>
            <w:webHidden/>
          </w:rPr>
          <w:fldChar w:fldCharType="end"/>
        </w:r>
      </w:hyperlink>
    </w:p>
    <w:p w14:paraId="39A808AC" w14:textId="234540F6" w:rsidR="00AF7DF6" w:rsidRDefault="00AF7DF6">
      <w:pPr>
        <w:pStyle w:val="TOC4"/>
        <w:rPr>
          <w:rFonts w:asciiTheme="minorHAnsi" w:eastAsiaTheme="minorEastAsia" w:hAnsiTheme="minorHAnsi" w:cstheme="minorBidi"/>
          <w:noProof/>
          <w:sz w:val="22"/>
          <w:szCs w:val="22"/>
        </w:rPr>
      </w:pPr>
      <w:hyperlink w:anchor="_Toc136598148" w:history="1">
        <w:r w:rsidRPr="00D07661">
          <w:rPr>
            <w:rStyle w:val="Hyperlink"/>
            <w:noProof/>
            <w14:scene3d>
              <w14:camera w14:prst="orthographicFront"/>
              <w14:lightRig w14:rig="threePt" w14:dir="t">
                <w14:rot w14:lat="0" w14:lon="0" w14:rev="0"/>
              </w14:lightRig>
            </w14:scene3d>
          </w:rPr>
          <w:t>6.1.3.4</w:t>
        </w:r>
        <w:r>
          <w:rPr>
            <w:rFonts w:asciiTheme="minorHAnsi" w:eastAsiaTheme="minorEastAsia" w:hAnsiTheme="minorHAnsi" w:cstheme="minorBidi"/>
            <w:noProof/>
            <w:sz w:val="22"/>
            <w:szCs w:val="22"/>
          </w:rPr>
          <w:tab/>
        </w:r>
        <w:r w:rsidRPr="00D07661">
          <w:rPr>
            <w:rStyle w:val="Hyperlink"/>
            <w:noProof/>
          </w:rPr>
          <w:t>Deliverability to Aggregate of Load</w:t>
        </w:r>
        <w:r>
          <w:rPr>
            <w:noProof/>
            <w:webHidden/>
          </w:rPr>
          <w:tab/>
        </w:r>
        <w:r>
          <w:rPr>
            <w:noProof/>
            <w:webHidden/>
          </w:rPr>
          <w:fldChar w:fldCharType="begin"/>
        </w:r>
        <w:r>
          <w:rPr>
            <w:noProof/>
            <w:webHidden/>
          </w:rPr>
          <w:instrText xml:space="preserve"> PAGEREF _Toc136598148 \h </w:instrText>
        </w:r>
        <w:r>
          <w:rPr>
            <w:noProof/>
            <w:webHidden/>
          </w:rPr>
        </w:r>
        <w:r>
          <w:rPr>
            <w:noProof/>
            <w:webHidden/>
          </w:rPr>
          <w:fldChar w:fldCharType="separate"/>
        </w:r>
        <w:r w:rsidR="00700F23">
          <w:rPr>
            <w:noProof/>
            <w:webHidden/>
          </w:rPr>
          <w:t>63</w:t>
        </w:r>
        <w:r>
          <w:rPr>
            <w:noProof/>
            <w:webHidden/>
          </w:rPr>
          <w:fldChar w:fldCharType="end"/>
        </w:r>
      </w:hyperlink>
    </w:p>
    <w:p w14:paraId="7E618C11" w14:textId="691C80EA" w:rsidR="00AF7DF6" w:rsidRDefault="00AF7DF6">
      <w:pPr>
        <w:pStyle w:val="TOC4"/>
        <w:rPr>
          <w:rFonts w:asciiTheme="minorHAnsi" w:eastAsiaTheme="minorEastAsia" w:hAnsiTheme="minorHAnsi" w:cstheme="minorBidi"/>
          <w:noProof/>
          <w:sz w:val="22"/>
          <w:szCs w:val="22"/>
        </w:rPr>
      </w:pPr>
      <w:hyperlink w:anchor="_Toc136598149" w:history="1">
        <w:r w:rsidRPr="00D07661">
          <w:rPr>
            <w:rStyle w:val="Hyperlink"/>
            <w:noProof/>
            <w14:scene3d>
              <w14:camera w14:prst="orthographicFront"/>
              <w14:lightRig w14:rig="threePt" w14:dir="t">
                <w14:rot w14:lat="0" w14:lon="0" w14:rev="0"/>
              </w14:lightRig>
            </w14:scene3d>
          </w:rPr>
          <w:t>6.1.3.5</w:t>
        </w:r>
        <w:r>
          <w:rPr>
            <w:rFonts w:asciiTheme="minorHAnsi" w:eastAsiaTheme="minorEastAsia" w:hAnsiTheme="minorHAnsi" w:cstheme="minorBidi"/>
            <w:noProof/>
            <w:sz w:val="22"/>
            <w:szCs w:val="22"/>
          </w:rPr>
          <w:tab/>
        </w:r>
        <w:r w:rsidRPr="00D07661">
          <w:rPr>
            <w:rStyle w:val="Hyperlink"/>
            <w:noProof/>
          </w:rPr>
          <w:t>Deliverability of Imports</w:t>
        </w:r>
        <w:r>
          <w:rPr>
            <w:noProof/>
            <w:webHidden/>
          </w:rPr>
          <w:tab/>
        </w:r>
        <w:r>
          <w:rPr>
            <w:noProof/>
            <w:webHidden/>
          </w:rPr>
          <w:fldChar w:fldCharType="begin"/>
        </w:r>
        <w:r>
          <w:rPr>
            <w:noProof/>
            <w:webHidden/>
          </w:rPr>
          <w:instrText xml:space="preserve"> PAGEREF _Toc136598149 \h </w:instrText>
        </w:r>
        <w:r>
          <w:rPr>
            <w:noProof/>
            <w:webHidden/>
          </w:rPr>
        </w:r>
        <w:r>
          <w:rPr>
            <w:noProof/>
            <w:webHidden/>
          </w:rPr>
          <w:fldChar w:fldCharType="separate"/>
        </w:r>
        <w:r w:rsidR="00700F23">
          <w:rPr>
            <w:noProof/>
            <w:webHidden/>
          </w:rPr>
          <w:t>66</w:t>
        </w:r>
        <w:r>
          <w:rPr>
            <w:noProof/>
            <w:webHidden/>
          </w:rPr>
          <w:fldChar w:fldCharType="end"/>
        </w:r>
      </w:hyperlink>
    </w:p>
    <w:p w14:paraId="7F47635B" w14:textId="2DD52E9B" w:rsidR="00AF7DF6" w:rsidRDefault="00AF7DF6">
      <w:pPr>
        <w:pStyle w:val="TOC6"/>
        <w:tabs>
          <w:tab w:val="right" w:leader="dot" w:pos="9350"/>
        </w:tabs>
        <w:rPr>
          <w:rFonts w:asciiTheme="minorHAnsi" w:eastAsiaTheme="minorEastAsia" w:hAnsiTheme="minorHAnsi" w:cstheme="minorBidi"/>
          <w:noProof/>
          <w:sz w:val="22"/>
          <w:szCs w:val="22"/>
        </w:rPr>
      </w:pPr>
      <w:hyperlink w:anchor="_Toc136598150" w:history="1">
        <w:r w:rsidRPr="00D07661">
          <w:rPr>
            <w:rStyle w:val="Hyperlink"/>
            <w:noProof/>
          </w:rPr>
          <w:t>Figure 1 TPP, Import Allocation, and GIP Overview Diagram</w:t>
        </w:r>
        <w:r>
          <w:rPr>
            <w:noProof/>
            <w:webHidden/>
          </w:rPr>
          <w:tab/>
        </w:r>
        <w:r>
          <w:rPr>
            <w:noProof/>
            <w:webHidden/>
          </w:rPr>
          <w:fldChar w:fldCharType="begin"/>
        </w:r>
        <w:r>
          <w:rPr>
            <w:noProof/>
            <w:webHidden/>
          </w:rPr>
          <w:instrText xml:space="preserve"> PAGEREF _Toc136598150 \h </w:instrText>
        </w:r>
        <w:r>
          <w:rPr>
            <w:noProof/>
            <w:webHidden/>
          </w:rPr>
        </w:r>
        <w:r>
          <w:rPr>
            <w:noProof/>
            <w:webHidden/>
          </w:rPr>
          <w:fldChar w:fldCharType="separate"/>
        </w:r>
        <w:r w:rsidR="00700F23">
          <w:rPr>
            <w:noProof/>
            <w:webHidden/>
          </w:rPr>
          <w:t>70</w:t>
        </w:r>
        <w:r>
          <w:rPr>
            <w:noProof/>
            <w:webHidden/>
          </w:rPr>
          <w:fldChar w:fldCharType="end"/>
        </w:r>
      </w:hyperlink>
    </w:p>
    <w:p w14:paraId="70BB8B93" w14:textId="7ECB5B88" w:rsidR="00AF7DF6" w:rsidRDefault="00AF7DF6">
      <w:pPr>
        <w:pStyle w:val="TOC4"/>
        <w:rPr>
          <w:rFonts w:asciiTheme="minorHAnsi" w:eastAsiaTheme="minorEastAsia" w:hAnsiTheme="minorHAnsi" w:cstheme="minorBidi"/>
          <w:noProof/>
          <w:sz w:val="22"/>
          <w:szCs w:val="22"/>
        </w:rPr>
      </w:pPr>
      <w:hyperlink w:anchor="_Toc136598151" w:history="1">
        <w:r w:rsidRPr="00D07661">
          <w:rPr>
            <w:rStyle w:val="Hyperlink"/>
            <w:noProof/>
            <w14:scene3d>
              <w14:camera w14:prst="orthographicFront"/>
              <w14:lightRig w14:rig="threePt" w14:dir="t">
                <w14:rot w14:lat="0" w14:lon="0" w14:rev="0"/>
              </w14:lightRig>
            </w14:scene3d>
          </w:rPr>
          <w:t>6.1.3.6</w:t>
        </w:r>
        <w:r>
          <w:rPr>
            <w:rFonts w:asciiTheme="minorHAnsi" w:eastAsiaTheme="minorEastAsia" w:hAnsiTheme="minorHAnsi" w:cstheme="minorBidi"/>
            <w:noProof/>
            <w:sz w:val="22"/>
            <w:szCs w:val="22"/>
          </w:rPr>
          <w:tab/>
        </w:r>
        <w:r w:rsidRPr="00D07661">
          <w:rPr>
            <w:rStyle w:val="Hyperlink"/>
            <w:noProof/>
          </w:rPr>
          <w:t>Modeling Expanded MIC Values in GIP</w:t>
        </w:r>
        <w:r>
          <w:rPr>
            <w:noProof/>
            <w:webHidden/>
          </w:rPr>
          <w:tab/>
        </w:r>
        <w:r>
          <w:rPr>
            <w:noProof/>
            <w:webHidden/>
          </w:rPr>
          <w:fldChar w:fldCharType="begin"/>
        </w:r>
        <w:r>
          <w:rPr>
            <w:noProof/>
            <w:webHidden/>
          </w:rPr>
          <w:instrText xml:space="preserve"> PAGEREF _Toc136598151 \h </w:instrText>
        </w:r>
        <w:r>
          <w:rPr>
            <w:noProof/>
            <w:webHidden/>
          </w:rPr>
        </w:r>
        <w:r>
          <w:rPr>
            <w:noProof/>
            <w:webHidden/>
          </w:rPr>
          <w:fldChar w:fldCharType="separate"/>
        </w:r>
        <w:r w:rsidR="00700F23">
          <w:rPr>
            <w:noProof/>
            <w:webHidden/>
          </w:rPr>
          <w:t>71</w:t>
        </w:r>
        <w:r>
          <w:rPr>
            <w:noProof/>
            <w:webHidden/>
          </w:rPr>
          <w:fldChar w:fldCharType="end"/>
        </w:r>
      </w:hyperlink>
    </w:p>
    <w:p w14:paraId="65E6676F" w14:textId="7EE2E9A8" w:rsidR="00AF7DF6" w:rsidRDefault="00AF7DF6">
      <w:pPr>
        <w:pStyle w:val="TOC6"/>
        <w:tabs>
          <w:tab w:val="right" w:leader="dot" w:pos="9350"/>
        </w:tabs>
        <w:rPr>
          <w:rFonts w:asciiTheme="minorHAnsi" w:eastAsiaTheme="minorEastAsia" w:hAnsiTheme="minorHAnsi" w:cstheme="minorBidi"/>
          <w:noProof/>
          <w:sz w:val="22"/>
          <w:szCs w:val="22"/>
        </w:rPr>
      </w:pPr>
      <w:hyperlink w:anchor="_Toc136598152" w:history="1">
        <w:r w:rsidRPr="00D07661">
          <w:rPr>
            <w:rStyle w:val="Hyperlink"/>
            <w:bCs/>
            <w:noProof/>
          </w:rPr>
          <w:t>Table 1</w:t>
        </w:r>
        <w:r w:rsidRPr="00D07661">
          <w:rPr>
            <w:rStyle w:val="Hyperlink"/>
            <w:noProof/>
          </w:rPr>
          <w:t xml:space="preserve"> </w:t>
        </w:r>
        <w:r w:rsidRPr="00D07661">
          <w:rPr>
            <w:rStyle w:val="Hyperlink"/>
            <w:bCs/>
            <w:noProof/>
          </w:rPr>
          <w:t>Illustrative Resource Transition Timing Scenarios</w:t>
        </w:r>
        <w:r>
          <w:rPr>
            <w:noProof/>
            <w:webHidden/>
          </w:rPr>
          <w:tab/>
        </w:r>
        <w:r>
          <w:rPr>
            <w:noProof/>
            <w:webHidden/>
          </w:rPr>
          <w:fldChar w:fldCharType="begin"/>
        </w:r>
        <w:r>
          <w:rPr>
            <w:noProof/>
            <w:webHidden/>
          </w:rPr>
          <w:instrText xml:space="preserve"> PAGEREF _Toc136598152 \h </w:instrText>
        </w:r>
        <w:r>
          <w:rPr>
            <w:noProof/>
            <w:webHidden/>
          </w:rPr>
        </w:r>
        <w:r>
          <w:rPr>
            <w:noProof/>
            <w:webHidden/>
          </w:rPr>
          <w:fldChar w:fldCharType="separate"/>
        </w:r>
        <w:r w:rsidR="00700F23">
          <w:rPr>
            <w:noProof/>
            <w:webHidden/>
          </w:rPr>
          <w:t>76</w:t>
        </w:r>
        <w:r>
          <w:rPr>
            <w:noProof/>
            <w:webHidden/>
          </w:rPr>
          <w:fldChar w:fldCharType="end"/>
        </w:r>
      </w:hyperlink>
    </w:p>
    <w:p w14:paraId="531AEFDB" w14:textId="20E12D56" w:rsidR="00AF7DF6" w:rsidRDefault="00AF7DF6">
      <w:pPr>
        <w:pStyle w:val="TOC4"/>
        <w:rPr>
          <w:rFonts w:asciiTheme="minorHAnsi" w:eastAsiaTheme="minorEastAsia" w:hAnsiTheme="minorHAnsi" w:cstheme="minorBidi"/>
          <w:noProof/>
          <w:sz w:val="22"/>
          <w:szCs w:val="22"/>
        </w:rPr>
      </w:pPr>
      <w:hyperlink w:anchor="_Toc136598153" w:history="1">
        <w:r w:rsidRPr="00D07661">
          <w:rPr>
            <w:rStyle w:val="Hyperlink"/>
            <w:noProof/>
            <w14:scene3d>
              <w14:camera w14:prst="orthographicFront"/>
              <w14:lightRig w14:rig="threePt" w14:dir="t">
                <w14:rot w14:lat="0" w14:lon="0" w14:rev="0"/>
              </w14:lightRig>
            </w14:scene3d>
          </w:rPr>
          <w:t>6.1.3.8</w:t>
        </w:r>
        <w:r>
          <w:rPr>
            <w:rFonts w:asciiTheme="minorHAnsi" w:eastAsiaTheme="minorEastAsia" w:hAnsiTheme="minorHAnsi" w:cstheme="minorBidi"/>
            <w:noProof/>
            <w:sz w:val="22"/>
            <w:szCs w:val="22"/>
          </w:rPr>
          <w:tab/>
        </w:r>
        <w:r w:rsidRPr="00D07661">
          <w:rPr>
            <w:rStyle w:val="Hyperlink"/>
            <w:noProof/>
          </w:rPr>
          <w:t>Requirements for New Use Import Commitments in order to reserve Remaining Import Capability at the branch group level</w:t>
        </w:r>
        <w:r>
          <w:rPr>
            <w:noProof/>
            <w:webHidden/>
          </w:rPr>
          <w:tab/>
        </w:r>
        <w:r>
          <w:rPr>
            <w:noProof/>
            <w:webHidden/>
          </w:rPr>
          <w:fldChar w:fldCharType="begin"/>
        </w:r>
        <w:r>
          <w:rPr>
            <w:noProof/>
            <w:webHidden/>
          </w:rPr>
          <w:instrText xml:space="preserve"> PAGEREF _Toc136598153 \h </w:instrText>
        </w:r>
        <w:r>
          <w:rPr>
            <w:noProof/>
            <w:webHidden/>
          </w:rPr>
        </w:r>
        <w:r>
          <w:rPr>
            <w:noProof/>
            <w:webHidden/>
          </w:rPr>
          <w:fldChar w:fldCharType="separate"/>
        </w:r>
        <w:r w:rsidR="00700F23">
          <w:rPr>
            <w:noProof/>
            <w:webHidden/>
          </w:rPr>
          <w:t>76</w:t>
        </w:r>
        <w:r>
          <w:rPr>
            <w:noProof/>
            <w:webHidden/>
          </w:rPr>
          <w:fldChar w:fldCharType="end"/>
        </w:r>
      </w:hyperlink>
    </w:p>
    <w:p w14:paraId="4B7078ED" w14:textId="6294CDD0" w:rsidR="00AF7DF6" w:rsidRDefault="00AF7DF6">
      <w:pPr>
        <w:pStyle w:val="TOC4"/>
        <w:rPr>
          <w:rFonts w:asciiTheme="minorHAnsi" w:eastAsiaTheme="minorEastAsia" w:hAnsiTheme="minorHAnsi" w:cstheme="minorBidi"/>
          <w:noProof/>
          <w:sz w:val="22"/>
          <w:szCs w:val="22"/>
        </w:rPr>
      </w:pPr>
      <w:hyperlink w:anchor="_Toc136598154" w:history="1">
        <w:r w:rsidRPr="00D07661">
          <w:rPr>
            <w:rStyle w:val="Hyperlink"/>
            <w:noProof/>
            <w14:scene3d>
              <w14:camera w14:prst="orthographicFront"/>
              <w14:lightRig w14:rig="threePt" w14:dir="t">
                <w14:rot w14:lat="0" w14:lon="0" w14:rev="0"/>
              </w14:lightRig>
            </w14:scene3d>
          </w:rPr>
          <w:t>6.1.3.9</w:t>
        </w:r>
        <w:r>
          <w:rPr>
            <w:rFonts w:asciiTheme="minorHAnsi" w:eastAsiaTheme="minorEastAsia" w:hAnsiTheme="minorHAnsi" w:cstheme="minorBidi"/>
            <w:noProof/>
            <w:sz w:val="22"/>
            <w:szCs w:val="22"/>
          </w:rPr>
          <w:tab/>
        </w:r>
        <w:r w:rsidRPr="00D07661">
          <w:rPr>
            <w:rStyle w:val="Hyperlink"/>
            <w:b/>
            <w:bCs/>
            <w:noProof/>
          </w:rPr>
          <w:t>Methodology for allocating Remaining Import Capability (RIC)</w:t>
        </w:r>
        <w:r>
          <w:rPr>
            <w:noProof/>
            <w:webHidden/>
          </w:rPr>
          <w:tab/>
        </w:r>
        <w:r>
          <w:rPr>
            <w:noProof/>
            <w:webHidden/>
          </w:rPr>
          <w:fldChar w:fldCharType="begin"/>
        </w:r>
        <w:r>
          <w:rPr>
            <w:noProof/>
            <w:webHidden/>
          </w:rPr>
          <w:instrText xml:space="preserve"> PAGEREF _Toc136598154 \h </w:instrText>
        </w:r>
        <w:r>
          <w:rPr>
            <w:noProof/>
            <w:webHidden/>
          </w:rPr>
        </w:r>
        <w:r>
          <w:rPr>
            <w:noProof/>
            <w:webHidden/>
          </w:rPr>
          <w:fldChar w:fldCharType="separate"/>
        </w:r>
        <w:r w:rsidR="00700F23">
          <w:rPr>
            <w:noProof/>
            <w:webHidden/>
          </w:rPr>
          <w:t>80</w:t>
        </w:r>
        <w:r>
          <w:rPr>
            <w:noProof/>
            <w:webHidden/>
          </w:rPr>
          <w:fldChar w:fldCharType="end"/>
        </w:r>
      </w:hyperlink>
    </w:p>
    <w:p w14:paraId="34DC0A2B" w14:textId="3D640946" w:rsidR="00AF7DF6" w:rsidRDefault="00AF7DF6">
      <w:pPr>
        <w:pStyle w:val="TOC2"/>
        <w:rPr>
          <w:rFonts w:asciiTheme="minorHAnsi" w:eastAsiaTheme="minorEastAsia" w:hAnsiTheme="minorHAnsi" w:cstheme="minorBidi"/>
          <w:smallCaps w:val="0"/>
          <w:noProof/>
          <w:sz w:val="22"/>
          <w:szCs w:val="22"/>
        </w:rPr>
      </w:pPr>
      <w:hyperlink w:anchor="_Toc136598155" w:history="1">
        <w:r w:rsidRPr="00D07661">
          <w:rPr>
            <w:rStyle w:val="Hyperlink"/>
            <w:i/>
            <w:noProof/>
          </w:rPr>
          <w:t>6.2</w:t>
        </w:r>
        <w:r>
          <w:rPr>
            <w:rFonts w:asciiTheme="minorHAnsi" w:eastAsiaTheme="minorEastAsia" w:hAnsiTheme="minorHAnsi" w:cstheme="minorBidi"/>
            <w:smallCaps w:val="0"/>
            <w:noProof/>
            <w:sz w:val="22"/>
            <w:szCs w:val="22"/>
          </w:rPr>
          <w:tab/>
        </w:r>
        <w:r w:rsidRPr="00D07661">
          <w:rPr>
            <w:rStyle w:val="Hyperlink"/>
            <w:i/>
            <w:noProof/>
          </w:rPr>
          <w:t>Net Qualifying Capacity Report</w:t>
        </w:r>
        <w:r>
          <w:rPr>
            <w:noProof/>
            <w:webHidden/>
          </w:rPr>
          <w:tab/>
        </w:r>
        <w:r>
          <w:rPr>
            <w:noProof/>
            <w:webHidden/>
          </w:rPr>
          <w:fldChar w:fldCharType="begin"/>
        </w:r>
        <w:r>
          <w:rPr>
            <w:noProof/>
            <w:webHidden/>
          </w:rPr>
          <w:instrText xml:space="preserve"> PAGEREF _Toc136598155 \h </w:instrText>
        </w:r>
        <w:r>
          <w:rPr>
            <w:noProof/>
            <w:webHidden/>
          </w:rPr>
        </w:r>
        <w:r>
          <w:rPr>
            <w:noProof/>
            <w:webHidden/>
          </w:rPr>
          <w:fldChar w:fldCharType="separate"/>
        </w:r>
        <w:r w:rsidR="00700F23">
          <w:rPr>
            <w:noProof/>
            <w:webHidden/>
          </w:rPr>
          <w:t>81</w:t>
        </w:r>
        <w:r>
          <w:rPr>
            <w:noProof/>
            <w:webHidden/>
          </w:rPr>
          <w:fldChar w:fldCharType="end"/>
        </w:r>
      </w:hyperlink>
    </w:p>
    <w:p w14:paraId="787EE6F0" w14:textId="2C9AF800"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56" w:history="1">
        <w:r w:rsidRPr="00D07661">
          <w:rPr>
            <w:rStyle w:val="Hyperlink"/>
            <w:noProof/>
          </w:rPr>
          <w:t>6.2.1</w:t>
        </w:r>
        <w:r>
          <w:rPr>
            <w:rFonts w:asciiTheme="minorHAnsi" w:eastAsiaTheme="minorEastAsia" w:hAnsiTheme="minorHAnsi" w:cstheme="minorBidi"/>
            <w:i w:val="0"/>
            <w:iCs w:val="0"/>
            <w:noProof/>
            <w:sz w:val="22"/>
            <w:szCs w:val="22"/>
          </w:rPr>
          <w:tab/>
        </w:r>
        <w:r w:rsidRPr="00D07661">
          <w:rPr>
            <w:rStyle w:val="Hyperlink"/>
            <w:noProof/>
          </w:rPr>
          <w:t>NQC values for New Resource Adequacy Capacity</w:t>
        </w:r>
        <w:r>
          <w:rPr>
            <w:noProof/>
            <w:webHidden/>
          </w:rPr>
          <w:tab/>
        </w:r>
        <w:r>
          <w:rPr>
            <w:noProof/>
            <w:webHidden/>
          </w:rPr>
          <w:fldChar w:fldCharType="begin"/>
        </w:r>
        <w:r>
          <w:rPr>
            <w:noProof/>
            <w:webHidden/>
          </w:rPr>
          <w:instrText xml:space="preserve"> PAGEREF _Toc136598156 \h </w:instrText>
        </w:r>
        <w:r>
          <w:rPr>
            <w:noProof/>
            <w:webHidden/>
          </w:rPr>
        </w:r>
        <w:r>
          <w:rPr>
            <w:noProof/>
            <w:webHidden/>
          </w:rPr>
          <w:fldChar w:fldCharType="separate"/>
        </w:r>
        <w:r w:rsidR="00700F23">
          <w:rPr>
            <w:noProof/>
            <w:webHidden/>
          </w:rPr>
          <w:t>82</w:t>
        </w:r>
        <w:r>
          <w:rPr>
            <w:noProof/>
            <w:webHidden/>
          </w:rPr>
          <w:fldChar w:fldCharType="end"/>
        </w:r>
      </w:hyperlink>
    </w:p>
    <w:p w14:paraId="376E84CB" w14:textId="4B34D4E9" w:rsidR="00AF7DF6" w:rsidRDefault="00AF7DF6">
      <w:pPr>
        <w:pStyle w:val="TOC2"/>
        <w:rPr>
          <w:rFonts w:asciiTheme="minorHAnsi" w:eastAsiaTheme="minorEastAsia" w:hAnsiTheme="minorHAnsi" w:cstheme="minorBidi"/>
          <w:smallCaps w:val="0"/>
          <w:noProof/>
          <w:sz w:val="22"/>
          <w:szCs w:val="22"/>
        </w:rPr>
      </w:pPr>
      <w:hyperlink w:anchor="_Toc136598157" w:history="1">
        <w:r w:rsidRPr="00D07661">
          <w:rPr>
            <w:rStyle w:val="Hyperlink"/>
            <w:i/>
            <w:noProof/>
          </w:rPr>
          <w:t>6.3</w:t>
        </w:r>
        <w:r>
          <w:rPr>
            <w:rFonts w:asciiTheme="minorHAnsi" w:eastAsiaTheme="minorEastAsia" w:hAnsiTheme="minorHAnsi" w:cstheme="minorBidi"/>
            <w:smallCaps w:val="0"/>
            <w:noProof/>
            <w:sz w:val="22"/>
            <w:szCs w:val="22"/>
          </w:rPr>
          <w:tab/>
        </w:r>
        <w:r w:rsidRPr="00D07661">
          <w:rPr>
            <w:rStyle w:val="Hyperlink"/>
            <w:i/>
            <w:noProof/>
          </w:rPr>
          <w:t>Disputes</w:t>
        </w:r>
        <w:r>
          <w:rPr>
            <w:noProof/>
            <w:webHidden/>
          </w:rPr>
          <w:tab/>
        </w:r>
        <w:r>
          <w:rPr>
            <w:noProof/>
            <w:webHidden/>
          </w:rPr>
          <w:fldChar w:fldCharType="begin"/>
        </w:r>
        <w:r>
          <w:rPr>
            <w:noProof/>
            <w:webHidden/>
          </w:rPr>
          <w:instrText xml:space="preserve"> PAGEREF _Toc136598157 \h </w:instrText>
        </w:r>
        <w:r>
          <w:rPr>
            <w:noProof/>
            <w:webHidden/>
          </w:rPr>
        </w:r>
        <w:r>
          <w:rPr>
            <w:noProof/>
            <w:webHidden/>
          </w:rPr>
          <w:fldChar w:fldCharType="separate"/>
        </w:r>
        <w:r w:rsidR="00700F23">
          <w:rPr>
            <w:noProof/>
            <w:webHidden/>
          </w:rPr>
          <w:t>82</w:t>
        </w:r>
        <w:r>
          <w:rPr>
            <w:noProof/>
            <w:webHidden/>
          </w:rPr>
          <w:fldChar w:fldCharType="end"/>
        </w:r>
      </w:hyperlink>
    </w:p>
    <w:p w14:paraId="25E9201D" w14:textId="4BA9ED8E"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58" w:history="1">
        <w:r w:rsidRPr="00D07661">
          <w:rPr>
            <w:rStyle w:val="Hyperlink"/>
            <w:noProof/>
          </w:rPr>
          <w:t>7</w:t>
        </w:r>
        <w:r>
          <w:rPr>
            <w:rFonts w:asciiTheme="minorHAnsi" w:eastAsiaTheme="minorEastAsia" w:hAnsiTheme="minorHAnsi" w:cstheme="minorBidi"/>
            <w:b w:val="0"/>
            <w:bCs w:val="0"/>
            <w:caps w:val="0"/>
            <w:noProof/>
            <w:sz w:val="22"/>
            <w:szCs w:val="22"/>
          </w:rPr>
          <w:tab/>
        </w:r>
        <w:r w:rsidRPr="00D07661">
          <w:rPr>
            <w:rStyle w:val="Hyperlink"/>
            <w:noProof/>
          </w:rPr>
          <w:t>Bidding and Scheduling Obligations</w:t>
        </w:r>
        <w:r>
          <w:rPr>
            <w:noProof/>
            <w:webHidden/>
          </w:rPr>
          <w:tab/>
        </w:r>
        <w:r>
          <w:rPr>
            <w:noProof/>
            <w:webHidden/>
          </w:rPr>
          <w:fldChar w:fldCharType="begin"/>
        </w:r>
        <w:r>
          <w:rPr>
            <w:noProof/>
            <w:webHidden/>
          </w:rPr>
          <w:instrText xml:space="preserve"> PAGEREF _Toc136598158 \h </w:instrText>
        </w:r>
        <w:r>
          <w:rPr>
            <w:noProof/>
            <w:webHidden/>
          </w:rPr>
        </w:r>
        <w:r>
          <w:rPr>
            <w:noProof/>
            <w:webHidden/>
          </w:rPr>
          <w:fldChar w:fldCharType="separate"/>
        </w:r>
        <w:r w:rsidR="00700F23">
          <w:rPr>
            <w:noProof/>
            <w:webHidden/>
          </w:rPr>
          <w:t>83</w:t>
        </w:r>
        <w:r>
          <w:rPr>
            <w:noProof/>
            <w:webHidden/>
          </w:rPr>
          <w:fldChar w:fldCharType="end"/>
        </w:r>
      </w:hyperlink>
    </w:p>
    <w:p w14:paraId="7B81AD22" w14:textId="36ECD7D9" w:rsidR="00AF7DF6" w:rsidRDefault="00AF7DF6">
      <w:pPr>
        <w:pStyle w:val="TOC2"/>
        <w:rPr>
          <w:rFonts w:asciiTheme="minorHAnsi" w:eastAsiaTheme="minorEastAsia" w:hAnsiTheme="minorHAnsi" w:cstheme="minorBidi"/>
          <w:smallCaps w:val="0"/>
          <w:noProof/>
          <w:sz w:val="22"/>
          <w:szCs w:val="22"/>
        </w:rPr>
      </w:pPr>
      <w:hyperlink w:anchor="_Toc136598159" w:history="1">
        <w:r w:rsidRPr="00D07661">
          <w:rPr>
            <w:rStyle w:val="Hyperlink"/>
            <w:i/>
            <w:noProof/>
          </w:rPr>
          <w:t>7.1</w:t>
        </w:r>
        <w:r>
          <w:rPr>
            <w:rFonts w:asciiTheme="minorHAnsi" w:eastAsiaTheme="minorEastAsia" w:hAnsiTheme="minorHAnsi" w:cstheme="minorBidi"/>
            <w:smallCaps w:val="0"/>
            <w:noProof/>
            <w:sz w:val="22"/>
            <w:szCs w:val="22"/>
          </w:rPr>
          <w:tab/>
        </w:r>
        <w:r w:rsidRPr="00D07661">
          <w:rPr>
            <w:rStyle w:val="Hyperlink"/>
            <w:i/>
            <w:noProof/>
          </w:rPr>
          <w:t>Resource Adequacy Capacity procured by LSEs and CPEs</w:t>
        </w:r>
        <w:r>
          <w:rPr>
            <w:noProof/>
            <w:webHidden/>
          </w:rPr>
          <w:tab/>
        </w:r>
        <w:r>
          <w:rPr>
            <w:noProof/>
            <w:webHidden/>
          </w:rPr>
          <w:fldChar w:fldCharType="begin"/>
        </w:r>
        <w:r>
          <w:rPr>
            <w:noProof/>
            <w:webHidden/>
          </w:rPr>
          <w:instrText xml:space="preserve"> PAGEREF _Toc136598159 \h </w:instrText>
        </w:r>
        <w:r>
          <w:rPr>
            <w:noProof/>
            <w:webHidden/>
          </w:rPr>
        </w:r>
        <w:r>
          <w:rPr>
            <w:noProof/>
            <w:webHidden/>
          </w:rPr>
          <w:fldChar w:fldCharType="separate"/>
        </w:r>
        <w:r w:rsidR="00700F23">
          <w:rPr>
            <w:noProof/>
            <w:webHidden/>
          </w:rPr>
          <w:t>83</w:t>
        </w:r>
        <w:r>
          <w:rPr>
            <w:noProof/>
            <w:webHidden/>
          </w:rPr>
          <w:fldChar w:fldCharType="end"/>
        </w:r>
      </w:hyperlink>
    </w:p>
    <w:p w14:paraId="38DBDED3" w14:textId="1928F9F6"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0" w:history="1">
        <w:r w:rsidRPr="00D07661">
          <w:rPr>
            <w:rStyle w:val="Hyperlink"/>
            <w:noProof/>
          </w:rPr>
          <w:t>7.1.1</w:t>
        </w:r>
        <w:r>
          <w:rPr>
            <w:rFonts w:asciiTheme="minorHAnsi" w:eastAsiaTheme="minorEastAsia" w:hAnsiTheme="minorHAnsi" w:cstheme="minorBidi"/>
            <w:i w:val="0"/>
            <w:iCs w:val="0"/>
            <w:noProof/>
            <w:sz w:val="22"/>
            <w:szCs w:val="22"/>
          </w:rPr>
          <w:tab/>
        </w:r>
        <w:r w:rsidRPr="00D07661">
          <w:rPr>
            <w:rStyle w:val="Hyperlink"/>
            <w:noProof/>
          </w:rPr>
          <w:t>Summary of Bidding Requirements for Resources Providing RA Capacity</w:t>
        </w:r>
        <w:r>
          <w:rPr>
            <w:noProof/>
            <w:webHidden/>
          </w:rPr>
          <w:tab/>
        </w:r>
        <w:r>
          <w:rPr>
            <w:noProof/>
            <w:webHidden/>
          </w:rPr>
          <w:fldChar w:fldCharType="begin"/>
        </w:r>
        <w:r>
          <w:rPr>
            <w:noProof/>
            <w:webHidden/>
          </w:rPr>
          <w:instrText xml:space="preserve"> PAGEREF _Toc136598160 \h </w:instrText>
        </w:r>
        <w:r>
          <w:rPr>
            <w:noProof/>
            <w:webHidden/>
          </w:rPr>
        </w:r>
        <w:r>
          <w:rPr>
            <w:noProof/>
            <w:webHidden/>
          </w:rPr>
          <w:fldChar w:fldCharType="separate"/>
        </w:r>
        <w:r w:rsidR="00700F23">
          <w:rPr>
            <w:noProof/>
            <w:webHidden/>
          </w:rPr>
          <w:t>84</w:t>
        </w:r>
        <w:r>
          <w:rPr>
            <w:noProof/>
            <w:webHidden/>
          </w:rPr>
          <w:fldChar w:fldCharType="end"/>
        </w:r>
      </w:hyperlink>
    </w:p>
    <w:p w14:paraId="660006AA" w14:textId="2323F7E3"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1" w:history="1">
        <w:r w:rsidRPr="00D07661">
          <w:rPr>
            <w:rStyle w:val="Hyperlink"/>
            <w:noProof/>
          </w:rPr>
          <w:t>7.1.2</w:t>
        </w:r>
        <w:r>
          <w:rPr>
            <w:rFonts w:asciiTheme="minorHAnsi" w:eastAsiaTheme="minorEastAsia" w:hAnsiTheme="minorHAnsi" w:cstheme="minorBidi"/>
            <w:i w:val="0"/>
            <w:iCs w:val="0"/>
            <w:noProof/>
            <w:sz w:val="22"/>
            <w:szCs w:val="22"/>
          </w:rPr>
          <w:tab/>
        </w:r>
        <w:r w:rsidRPr="00D07661">
          <w:rPr>
            <w:rStyle w:val="Hyperlink"/>
            <w:noProof/>
          </w:rPr>
          <w:t>Day-Ahead Market</w:t>
        </w:r>
        <w:r>
          <w:rPr>
            <w:noProof/>
            <w:webHidden/>
          </w:rPr>
          <w:tab/>
        </w:r>
        <w:r>
          <w:rPr>
            <w:noProof/>
            <w:webHidden/>
          </w:rPr>
          <w:fldChar w:fldCharType="begin"/>
        </w:r>
        <w:r>
          <w:rPr>
            <w:noProof/>
            <w:webHidden/>
          </w:rPr>
          <w:instrText xml:space="preserve"> PAGEREF _Toc136598161 \h </w:instrText>
        </w:r>
        <w:r>
          <w:rPr>
            <w:noProof/>
            <w:webHidden/>
          </w:rPr>
        </w:r>
        <w:r>
          <w:rPr>
            <w:noProof/>
            <w:webHidden/>
          </w:rPr>
          <w:fldChar w:fldCharType="separate"/>
        </w:r>
        <w:r w:rsidR="00700F23">
          <w:rPr>
            <w:noProof/>
            <w:webHidden/>
          </w:rPr>
          <w:t>93</w:t>
        </w:r>
        <w:r>
          <w:rPr>
            <w:noProof/>
            <w:webHidden/>
          </w:rPr>
          <w:fldChar w:fldCharType="end"/>
        </w:r>
      </w:hyperlink>
    </w:p>
    <w:p w14:paraId="2A0C8293" w14:textId="5C100980"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2" w:history="1">
        <w:r w:rsidRPr="00D07661">
          <w:rPr>
            <w:rStyle w:val="Hyperlink"/>
            <w:noProof/>
          </w:rPr>
          <w:t>7.1.3</w:t>
        </w:r>
        <w:r>
          <w:rPr>
            <w:rFonts w:asciiTheme="minorHAnsi" w:eastAsiaTheme="minorEastAsia" w:hAnsiTheme="minorHAnsi" w:cstheme="minorBidi"/>
            <w:i w:val="0"/>
            <w:iCs w:val="0"/>
            <w:noProof/>
            <w:sz w:val="22"/>
            <w:szCs w:val="22"/>
          </w:rPr>
          <w:tab/>
        </w:r>
        <w:r w:rsidRPr="00D07661">
          <w:rPr>
            <w:rStyle w:val="Hyperlink"/>
            <w:noProof/>
          </w:rPr>
          <w:t>Real-Time Market</w:t>
        </w:r>
        <w:r>
          <w:rPr>
            <w:noProof/>
            <w:webHidden/>
          </w:rPr>
          <w:tab/>
        </w:r>
        <w:r>
          <w:rPr>
            <w:noProof/>
            <w:webHidden/>
          </w:rPr>
          <w:fldChar w:fldCharType="begin"/>
        </w:r>
        <w:r>
          <w:rPr>
            <w:noProof/>
            <w:webHidden/>
          </w:rPr>
          <w:instrText xml:space="preserve"> PAGEREF _Toc136598162 \h </w:instrText>
        </w:r>
        <w:r>
          <w:rPr>
            <w:noProof/>
            <w:webHidden/>
          </w:rPr>
        </w:r>
        <w:r>
          <w:rPr>
            <w:noProof/>
            <w:webHidden/>
          </w:rPr>
          <w:fldChar w:fldCharType="separate"/>
        </w:r>
        <w:r w:rsidR="00700F23">
          <w:rPr>
            <w:noProof/>
            <w:webHidden/>
          </w:rPr>
          <w:t>94</w:t>
        </w:r>
        <w:r>
          <w:rPr>
            <w:noProof/>
            <w:webHidden/>
          </w:rPr>
          <w:fldChar w:fldCharType="end"/>
        </w:r>
      </w:hyperlink>
    </w:p>
    <w:p w14:paraId="3CF9FA93" w14:textId="0F2B5D22" w:rsidR="00AF7DF6" w:rsidRDefault="00AF7DF6">
      <w:pPr>
        <w:pStyle w:val="TOC4"/>
        <w:rPr>
          <w:rFonts w:asciiTheme="minorHAnsi" w:eastAsiaTheme="minorEastAsia" w:hAnsiTheme="minorHAnsi" w:cstheme="minorBidi"/>
          <w:noProof/>
          <w:sz w:val="22"/>
          <w:szCs w:val="22"/>
        </w:rPr>
      </w:pPr>
      <w:hyperlink w:anchor="_Toc136598163" w:history="1">
        <w:r w:rsidRPr="00D07661">
          <w:rPr>
            <w:rStyle w:val="Hyperlink"/>
            <w:i/>
            <w:noProof/>
            <w14:scene3d>
              <w14:camera w14:prst="orthographicFront"/>
              <w14:lightRig w14:rig="threePt" w14:dir="t">
                <w14:rot w14:lat="0" w14:lon="0" w14:rev="0"/>
              </w14:lightRig>
            </w14:scene3d>
          </w:rPr>
          <w:t>7.1.3.1</w:t>
        </w:r>
        <w:r>
          <w:rPr>
            <w:rFonts w:asciiTheme="minorHAnsi" w:eastAsiaTheme="minorEastAsia" w:hAnsiTheme="minorHAnsi" w:cstheme="minorBidi"/>
            <w:noProof/>
            <w:sz w:val="22"/>
            <w:szCs w:val="22"/>
          </w:rPr>
          <w:tab/>
        </w:r>
        <w:r w:rsidRPr="00D07661">
          <w:rPr>
            <w:rStyle w:val="Hyperlink"/>
            <w:i/>
            <w:noProof/>
          </w:rPr>
          <w:t>Generated Bids</w:t>
        </w:r>
        <w:r>
          <w:rPr>
            <w:noProof/>
            <w:webHidden/>
          </w:rPr>
          <w:tab/>
        </w:r>
        <w:r>
          <w:rPr>
            <w:noProof/>
            <w:webHidden/>
          </w:rPr>
          <w:fldChar w:fldCharType="begin"/>
        </w:r>
        <w:r>
          <w:rPr>
            <w:noProof/>
            <w:webHidden/>
          </w:rPr>
          <w:instrText xml:space="preserve"> PAGEREF _Toc136598163 \h </w:instrText>
        </w:r>
        <w:r>
          <w:rPr>
            <w:noProof/>
            <w:webHidden/>
          </w:rPr>
        </w:r>
        <w:r>
          <w:rPr>
            <w:noProof/>
            <w:webHidden/>
          </w:rPr>
          <w:fldChar w:fldCharType="separate"/>
        </w:r>
        <w:r w:rsidR="00700F23">
          <w:rPr>
            <w:noProof/>
            <w:webHidden/>
          </w:rPr>
          <w:t>96</w:t>
        </w:r>
        <w:r>
          <w:rPr>
            <w:noProof/>
            <w:webHidden/>
          </w:rPr>
          <w:fldChar w:fldCharType="end"/>
        </w:r>
      </w:hyperlink>
    </w:p>
    <w:p w14:paraId="5D0EA394" w14:textId="631BAA77"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4" w:history="1">
        <w:r w:rsidRPr="00D07661">
          <w:rPr>
            <w:rStyle w:val="Hyperlink"/>
            <w:noProof/>
          </w:rPr>
          <w:t>7.1.4</w:t>
        </w:r>
        <w:r>
          <w:rPr>
            <w:rFonts w:asciiTheme="minorHAnsi" w:eastAsiaTheme="minorEastAsia" w:hAnsiTheme="minorHAnsi" w:cstheme="minorBidi"/>
            <w:i w:val="0"/>
            <w:iCs w:val="0"/>
            <w:noProof/>
            <w:sz w:val="22"/>
            <w:szCs w:val="22"/>
          </w:rPr>
          <w:tab/>
        </w:r>
        <w:r w:rsidRPr="00D07661">
          <w:rPr>
            <w:rStyle w:val="Hyperlink"/>
            <w:noProof/>
          </w:rPr>
          <w:t>Partial Resource Adequacy Resources</w:t>
        </w:r>
        <w:r>
          <w:rPr>
            <w:noProof/>
            <w:webHidden/>
          </w:rPr>
          <w:tab/>
        </w:r>
        <w:r>
          <w:rPr>
            <w:noProof/>
            <w:webHidden/>
          </w:rPr>
          <w:fldChar w:fldCharType="begin"/>
        </w:r>
        <w:r>
          <w:rPr>
            <w:noProof/>
            <w:webHidden/>
          </w:rPr>
          <w:instrText xml:space="preserve"> PAGEREF _Toc136598164 \h </w:instrText>
        </w:r>
        <w:r>
          <w:rPr>
            <w:noProof/>
            <w:webHidden/>
          </w:rPr>
        </w:r>
        <w:r>
          <w:rPr>
            <w:noProof/>
            <w:webHidden/>
          </w:rPr>
          <w:fldChar w:fldCharType="separate"/>
        </w:r>
        <w:r w:rsidR="00700F23">
          <w:rPr>
            <w:noProof/>
            <w:webHidden/>
          </w:rPr>
          <w:t>96</w:t>
        </w:r>
        <w:r>
          <w:rPr>
            <w:noProof/>
            <w:webHidden/>
          </w:rPr>
          <w:fldChar w:fldCharType="end"/>
        </w:r>
      </w:hyperlink>
    </w:p>
    <w:p w14:paraId="15A65E3A" w14:textId="16F38B02"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5" w:history="1">
        <w:r w:rsidRPr="00D07661">
          <w:rPr>
            <w:rStyle w:val="Hyperlink"/>
            <w:noProof/>
          </w:rPr>
          <w:t>7.1.5</w:t>
        </w:r>
        <w:r>
          <w:rPr>
            <w:rFonts w:asciiTheme="minorHAnsi" w:eastAsiaTheme="minorEastAsia" w:hAnsiTheme="minorHAnsi" w:cstheme="minorBidi"/>
            <w:i w:val="0"/>
            <w:iCs w:val="0"/>
            <w:noProof/>
            <w:sz w:val="22"/>
            <w:szCs w:val="22"/>
          </w:rPr>
          <w:tab/>
        </w:r>
        <w:r w:rsidRPr="00D07661">
          <w:rPr>
            <w:rStyle w:val="Hyperlink"/>
            <w:noProof/>
          </w:rPr>
          <w:t>Liquidated Damages Contracts</w:t>
        </w:r>
        <w:r>
          <w:rPr>
            <w:noProof/>
            <w:webHidden/>
          </w:rPr>
          <w:tab/>
        </w:r>
        <w:r>
          <w:rPr>
            <w:noProof/>
            <w:webHidden/>
          </w:rPr>
          <w:fldChar w:fldCharType="begin"/>
        </w:r>
        <w:r>
          <w:rPr>
            <w:noProof/>
            <w:webHidden/>
          </w:rPr>
          <w:instrText xml:space="preserve"> PAGEREF _Toc136598165 \h </w:instrText>
        </w:r>
        <w:r>
          <w:rPr>
            <w:noProof/>
            <w:webHidden/>
          </w:rPr>
        </w:r>
        <w:r>
          <w:rPr>
            <w:noProof/>
            <w:webHidden/>
          </w:rPr>
          <w:fldChar w:fldCharType="separate"/>
        </w:r>
        <w:r w:rsidR="00700F23">
          <w:rPr>
            <w:noProof/>
            <w:webHidden/>
          </w:rPr>
          <w:t>97</w:t>
        </w:r>
        <w:r>
          <w:rPr>
            <w:noProof/>
            <w:webHidden/>
          </w:rPr>
          <w:fldChar w:fldCharType="end"/>
        </w:r>
      </w:hyperlink>
    </w:p>
    <w:p w14:paraId="2A799B68" w14:textId="63AD8AAF"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6" w:history="1">
        <w:r w:rsidRPr="00D07661">
          <w:rPr>
            <w:rStyle w:val="Hyperlink"/>
            <w:noProof/>
          </w:rPr>
          <w:t>7.1.6</w:t>
        </w:r>
        <w:r>
          <w:rPr>
            <w:rFonts w:asciiTheme="minorHAnsi" w:eastAsiaTheme="minorEastAsia" w:hAnsiTheme="minorHAnsi" w:cstheme="minorBidi"/>
            <w:i w:val="0"/>
            <w:iCs w:val="0"/>
            <w:noProof/>
            <w:sz w:val="22"/>
            <w:szCs w:val="22"/>
          </w:rPr>
          <w:tab/>
        </w:r>
        <w:r w:rsidRPr="00D07661">
          <w:rPr>
            <w:rStyle w:val="Hyperlink"/>
            <w:noProof/>
          </w:rPr>
          <w:t>Exports</w:t>
        </w:r>
        <w:r>
          <w:rPr>
            <w:noProof/>
            <w:webHidden/>
          </w:rPr>
          <w:tab/>
        </w:r>
        <w:r>
          <w:rPr>
            <w:noProof/>
            <w:webHidden/>
          </w:rPr>
          <w:fldChar w:fldCharType="begin"/>
        </w:r>
        <w:r>
          <w:rPr>
            <w:noProof/>
            <w:webHidden/>
          </w:rPr>
          <w:instrText xml:space="preserve"> PAGEREF _Toc136598166 \h </w:instrText>
        </w:r>
        <w:r>
          <w:rPr>
            <w:noProof/>
            <w:webHidden/>
          </w:rPr>
        </w:r>
        <w:r>
          <w:rPr>
            <w:noProof/>
            <w:webHidden/>
          </w:rPr>
          <w:fldChar w:fldCharType="separate"/>
        </w:r>
        <w:r w:rsidR="00700F23">
          <w:rPr>
            <w:noProof/>
            <w:webHidden/>
          </w:rPr>
          <w:t>97</w:t>
        </w:r>
        <w:r>
          <w:rPr>
            <w:noProof/>
            <w:webHidden/>
          </w:rPr>
          <w:fldChar w:fldCharType="end"/>
        </w:r>
      </w:hyperlink>
    </w:p>
    <w:p w14:paraId="164BB170" w14:textId="1E91662E" w:rsidR="00AF7DF6" w:rsidRDefault="00AF7DF6">
      <w:pPr>
        <w:pStyle w:val="TOC4"/>
        <w:rPr>
          <w:rFonts w:asciiTheme="minorHAnsi" w:eastAsiaTheme="minorEastAsia" w:hAnsiTheme="minorHAnsi" w:cstheme="minorBidi"/>
          <w:noProof/>
          <w:sz w:val="22"/>
          <w:szCs w:val="22"/>
        </w:rPr>
      </w:pPr>
      <w:hyperlink w:anchor="_Toc136598167" w:history="1">
        <w:r w:rsidRPr="00D07661">
          <w:rPr>
            <w:rStyle w:val="Hyperlink"/>
            <w:i/>
            <w:noProof/>
            <w14:scene3d>
              <w14:camera w14:prst="orthographicFront"/>
              <w14:lightRig w14:rig="threePt" w14:dir="t">
                <w14:rot w14:lat="0" w14:lon="0" w14:rev="0"/>
              </w14:lightRig>
            </w14:scene3d>
          </w:rPr>
          <w:t>7.1.6.1</w:t>
        </w:r>
        <w:r>
          <w:rPr>
            <w:rFonts w:asciiTheme="minorHAnsi" w:eastAsiaTheme="minorEastAsia" w:hAnsiTheme="minorHAnsi" w:cstheme="minorBidi"/>
            <w:noProof/>
            <w:sz w:val="22"/>
            <w:szCs w:val="22"/>
          </w:rPr>
          <w:tab/>
        </w:r>
        <w:r w:rsidRPr="00D07661">
          <w:rPr>
            <w:rStyle w:val="Hyperlink"/>
            <w:i/>
            <w:noProof/>
          </w:rPr>
          <w:t>Curtailment of Exports in Emergency Situations</w:t>
        </w:r>
        <w:r>
          <w:rPr>
            <w:noProof/>
            <w:webHidden/>
          </w:rPr>
          <w:tab/>
        </w:r>
        <w:r>
          <w:rPr>
            <w:noProof/>
            <w:webHidden/>
          </w:rPr>
          <w:fldChar w:fldCharType="begin"/>
        </w:r>
        <w:r>
          <w:rPr>
            <w:noProof/>
            <w:webHidden/>
          </w:rPr>
          <w:instrText xml:space="preserve"> PAGEREF _Toc136598167 \h </w:instrText>
        </w:r>
        <w:r>
          <w:rPr>
            <w:noProof/>
            <w:webHidden/>
          </w:rPr>
        </w:r>
        <w:r>
          <w:rPr>
            <w:noProof/>
            <w:webHidden/>
          </w:rPr>
          <w:fldChar w:fldCharType="separate"/>
        </w:r>
        <w:r w:rsidR="00700F23">
          <w:rPr>
            <w:noProof/>
            <w:webHidden/>
          </w:rPr>
          <w:t>97</w:t>
        </w:r>
        <w:r>
          <w:rPr>
            <w:noProof/>
            <w:webHidden/>
          </w:rPr>
          <w:fldChar w:fldCharType="end"/>
        </w:r>
      </w:hyperlink>
    </w:p>
    <w:p w14:paraId="70E2C231" w14:textId="4F416E31"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8" w:history="1">
        <w:r w:rsidRPr="00D07661">
          <w:rPr>
            <w:rStyle w:val="Hyperlink"/>
            <w:noProof/>
          </w:rPr>
          <w:t>7.1.7</w:t>
        </w:r>
        <w:r>
          <w:rPr>
            <w:rFonts w:asciiTheme="minorHAnsi" w:eastAsiaTheme="minorEastAsia" w:hAnsiTheme="minorHAnsi" w:cstheme="minorBidi"/>
            <w:i w:val="0"/>
            <w:iCs w:val="0"/>
            <w:noProof/>
            <w:sz w:val="22"/>
            <w:szCs w:val="22"/>
          </w:rPr>
          <w:tab/>
        </w:r>
        <w:r w:rsidRPr="00D07661">
          <w:rPr>
            <w:rStyle w:val="Hyperlink"/>
            <w:noProof/>
          </w:rPr>
          <w:t>Participating Loads</w:t>
        </w:r>
        <w:r>
          <w:rPr>
            <w:noProof/>
            <w:webHidden/>
          </w:rPr>
          <w:tab/>
        </w:r>
        <w:r>
          <w:rPr>
            <w:noProof/>
            <w:webHidden/>
          </w:rPr>
          <w:fldChar w:fldCharType="begin"/>
        </w:r>
        <w:r>
          <w:rPr>
            <w:noProof/>
            <w:webHidden/>
          </w:rPr>
          <w:instrText xml:space="preserve"> PAGEREF _Toc136598168 \h </w:instrText>
        </w:r>
        <w:r>
          <w:rPr>
            <w:noProof/>
            <w:webHidden/>
          </w:rPr>
        </w:r>
        <w:r>
          <w:rPr>
            <w:noProof/>
            <w:webHidden/>
          </w:rPr>
          <w:fldChar w:fldCharType="separate"/>
        </w:r>
        <w:r w:rsidR="00700F23">
          <w:rPr>
            <w:noProof/>
            <w:webHidden/>
          </w:rPr>
          <w:t>97</w:t>
        </w:r>
        <w:r>
          <w:rPr>
            <w:noProof/>
            <w:webHidden/>
          </w:rPr>
          <w:fldChar w:fldCharType="end"/>
        </w:r>
      </w:hyperlink>
    </w:p>
    <w:p w14:paraId="4640CDF5" w14:textId="0B3F914A" w:rsidR="00AF7DF6" w:rsidRDefault="00AF7DF6">
      <w:pPr>
        <w:pStyle w:val="TOC2"/>
        <w:rPr>
          <w:rFonts w:asciiTheme="minorHAnsi" w:eastAsiaTheme="minorEastAsia" w:hAnsiTheme="minorHAnsi" w:cstheme="minorBidi"/>
          <w:smallCaps w:val="0"/>
          <w:noProof/>
          <w:sz w:val="22"/>
          <w:szCs w:val="22"/>
        </w:rPr>
      </w:pPr>
      <w:hyperlink w:anchor="_Toc136598169" w:history="1">
        <w:r w:rsidRPr="00D07661">
          <w:rPr>
            <w:rStyle w:val="Hyperlink"/>
            <w:i/>
            <w:noProof/>
          </w:rPr>
          <w:t>7.2</w:t>
        </w:r>
        <w:r>
          <w:rPr>
            <w:rFonts w:asciiTheme="minorHAnsi" w:eastAsiaTheme="minorEastAsia" w:hAnsiTheme="minorHAnsi" w:cstheme="minorBidi"/>
            <w:smallCaps w:val="0"/>
            <w:noProof/>
            <w:sz w:val="22"/>
            <w:szCs w:val="22"/>
          </w:rPr>
          <w:tab/>
        </w:r>
        <w:r w:rsidRPr="00D07661">
          <w:rPr>
            <w:rStyle w:val="Hyperlink"/>
            <w:i/>
            <w:noProof/>
          </w:rPr>
          <w:t>Resource Adequacy Capacity procured by Load-Following Metered Subsystems</w:t>
        </w:r>
        <w:r>
          <w:rPr>
            <w:noProof/>
            <w:webHidden/>
          </w:rPr>
          <w:tab/>
        </w:r>
        <w:r>
          <w:rPr>
            <w:noProof/>
            <w:webHidden/>
          </w:rPr>
          <w:fldChar w:fldCharType="begin"/>
        </w:r>
        <w:r>
          <w:rPr>
            <w:noProof/>
            <w:webHidden/>
          </w:rPr>
          <w:instrText xml:space="preserve"> PAGEREF _Toc136598169 \h </w:instrText>
        </w:r>
        <w:r>
          <w:rPr>
            <w:noProof/>
            <w:webHidden/>
          </w:rPr>
        </w:r>
        <w:r>
          <w:rPr>
            <w:noProof/>
            <w:webHidden/>
          </w:rPr>
          <w:fldChar w:fldCharType="separate"/>
        </w:r>
        <w:r w:rsidR="00700F23">
          <w:rPr>
            <w:noProof/>
            <w:webHidden/>
          </w:rPr>
          <w:t>98</w:t>
        </w:r>
        <w:r>
          <w:rPr>
            <w:noProof/>
            <w:webHidden/>
          </w:rPr>
          <w:fldChar w:fldCharType="end"/>
        </w:r>
      </w:hyperlink>
    </w:p>
    <w:p w14:paraId="3F2A0918" w14:textId="6BD0A02E" w:rsidR="00AF7DF6" w:rsidRDefault="00AF7DF6">
      <w:pPr>
        <w:pStyle w:val="TOC2"/>
        <w:rPr>
          <w:rFonts w:asciiTheme="minorHAnsi" w:eastAsiaTheme="minorEastAsia" w:hAnsiTheme="minorHAnsi" w:cstheme="minorBidi"/>
          <w:smallCaps w:val="0"/>
          <w:noProof/>
          <w:sz w:val="22"/>
          <w:szCs w:val="22"/>
        </w:rPr>
      </w:pPr>
      <w:hyperlink w:anchor="_Toc136598170" w:history="1">
        <w:r w:rsidRPr="00D07661">
          <w:rPr>
            <w:rStyle w:val="Hyperlink"/>
            <w:noProof/>
          </w:rPr>
          <w:t>7.3</w:t>
        </w:r>
        <w:r>
          <w:rPr>
            <w:rFonts w:asciiTheme="minorHAnsi" w:eastAsiaTheme="minorEastAsia" w:hAnsiTheme="minorHAnsi" w:cstheme="minorBidi"/>
            <w:smallCaps w:val="0"/>
            <w:noProof/>
            <w:sz w:val="22"/>
            <w:szCs w:val="22"/>
          </w:rPr>
          <w:tab/>
        </w:r>
        <w:r w:rsidRPr="00D07661">
          <w:rPr>
            <w:rStyle w:val="Hyperlink"/>
            <w:noProof/>
          </w:rPr>
          <w:t>Flexible Resource Adequacy Capacity</w:t>
        </w:r>
        <w:r>
          <w:rPr>
            <w:noProof/>
            <w:webHidden/>
          </w:rPr>
          <w:tab/>
        </w:r>
        <w:r>
          <w:rPr>
            <w:noProof/>
            <w:webHidden/>
          </w:rPr>
          <w:fldChar w:fldCharType="begin"/>
        </w:r>
        <w:r>
          <w:rPr>
            <w:noProof/>
            <w:webHidden/>
          </w:rPr>
          <w:instrText xml:space="preserve"> PAGEREF _Toc136598170 \h </w:instrText>
        </w:r>
        <w:r>
          <w:rPr>
            <w:noProof/>
            <w:webHidden/>
          </w:rPr>
        </w:r>
        <w:r>
          <w:rPr>
            <w:noProof/>
            <w:webHidden/>
          </w:rPr>
          <w:fldChar w:fldCharType="separate"/>
        </w:r>
        <w:r w:rsidR="00700F23">
          <w:rPr>
            <w:noProof/>
            <w:webHidden/>
          </w:rPr>
          <w:t>98</w:t>
        </w:r>
        <w:r>
          <w:rPr>
            <w:noProof/>
            <w:webHidden/>
          </w:rPr>
          <w:fldChar w:fldCharType="end"/>
        </w:r>
      </w:hyperlink>
    </w:p>
    <w:p w14:paraId="4AABB66F" w14:textId="6E8C00A7"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1" w:history="1">
        <w:r w:rsidRPr="00D07661">
          <w:rPr>
            <w:rStyle w:val="Hyperlink"/>
            <w:noProof/>
          </w:rPr>
          <w:t>7.3.1</w:t>
        </w:r>
        <w:r>
          <w:rPr>
            <w:rFonts w:asciiTheme="minorHAnsi" w:eastAsiaTheme="minorEastAsia" w:hAnsiTheme="minorHAnsi" w:cstheme="minorBidi"/>
            <w:i w:val="0"/>
            <w:iCs w:val="0"/>
            <w:noProof/>
            <w:sz w:val="22"/>
            <w:szCs w:val="22"/>
          </w:rPr>
          <w:tab/>
        </w:r>
        <w:r w:rsidRPr="00D07661">
          <w:rPr>
            <w:rStyle w:val="Hyperlink"/>
            <w:noProof/>
          </w:rPr>
          <w:t>Flexible Resource Adequacy Capacity Procured by LSEs and CPEs</w:t>
        </w:r>
        <w:r>
          <w:rPr>
            <w:noProof/>
            <w:webHidden/>
          </w:rPr>
          <w:tab/>
        </w:r>
        <w:r>
          <w:rPr>
            <w:noProof/>
            <w:webHidden/>
          </w:rPr>
          <w:fldChar w:fldCharType="begin"/>
        </w:r>
        <w:r>
          <w:rPr>
            <w:noProof/>
            <w:webHidden/>
          </w:rPr>
          <w:instrText xml:space="preserve"> PAGEREF _Toc136598171 \h </w:instrText>
        </w:r>
        <w:r>
          <w:rPr>
            <w:noProof/>
            <w:webHidden/>
          </w:rPr>
        </w:r>
        <w:r>
          <w:rPr>
            <w:noProof/>
            <w:webHidden/>
          </w:rPr>
          <w:fldChar w:fldCharType="separate"/>
        </w:r>
        <w:r w:rsidR="00700F23">
          <w:rPr>
            <w:noProof/>
            <w:webHidden/>
          </w:rPr>
          <w:t>98</w:t>
        </w:r>
        <w:r>
          <w:rPr>
            <w:noProof/>
            <w:webHidden/>
          </w:rPr>
          <w:fldChar w:fldCharType="end"/>
        </w:r>
      </w:hyperlink>
    </w:p>
    <w:p w14:paraId="38829C90" w14:textId="44A90C84"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2" w:history="1">
        <w:r w:rsidRPr="00D07661">
          <w:rPr>
            <w:rStyle w:val="Hyperlink"/>
            <w:noProof/>
          </w:rPr>
          <w:t>7.3.2</w:t>
        </w:r>
        <w:r>
          <w:rPr>
            <w:rFonts w:asciiTheme="minorHAnsi" w:eastAsiaTheme="minorEastAsia" w:hAnsiTheme="minorHAnsi" w:cstheme="minorBidi"/>
            <w:i w:val="0"/>
            <w:iCs w:val="0"/>
            <w:noProof/>
            <w:sz w:val="22"/>
            <w:szCs w:val="22"/>
          </w:rPr>
          <w:tab/>
        </w:r>
        <w:r w:rsidRPr="00D07661">
          <w:rPr>
            <w:rStyle w:val="Hyperlink"/>
            <w:noProof/>
          </w:rPr>
          <w:t>Summary of Flexible Capacity Category Must Offer Obligation and Required Bidding Hours</w:t>
        </w:r>
        <w:r>
          <w:rPr>
            <w:noProof/>
            <w:webHidden/>
          </w:rPr>
          <w:tab/>
        </w:r>
        <w:r>
          <w:rPr>
            <w:noProof/>
            <w:webHidden/>
          </w:rPr>
          <w:fldChar w:fldCharType="begin"/>
        </w:r>
        <w:r>
          <w:rPr>
            <w:noProof/>
            <w:webHidden/>
          </w:rPr>
          <w:instrText xml:space="preserve"> PAGEREF _Toc136598172 \h </w:instrText>
        </w:r>
        <w:r>
          <w:rPr>
            <w:noProof/>
            <w:webHidden/>
          </w:rPr>
        </w:r>
        <w:r>
          <w:rPr>
            <w:noProof/>
            <w:webHidden/>
          </w:rPr>
          <w:fldChar w:fldCharType="separate"/>
        </w:r>
        <w:r w:rsidR="00700F23">
          <w:rPr>
            <w:noProof/>
            <w:webHidden/>
          </w:rPr>
          <w:t>98</w:t>
        </w:r>
        <w:r>
          <w:rPr>
            <w:noProof/>
            <w:webHidden/>
          </w:rPr>
          <w:fldChar w:fldCharType="end"/>
        </w:r>
      </w:hyperlink>
    </w:p>
    <w:p w14:paraId="05BD0ACC" w14:textId="770F5719"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3" w:history="1">
        <w:r w:rsidRPr="00D07661">
          <w:rPr>
            <w:rStyle w:val="Hyperlink"/>
            <w:noProof/>
          </w:rPr>
          <w:t>7.3.3</w:t>
        </w:r>
        <w:r>
          <w:rPr>
            <w:rFonts w:asciiTheme="minorHAnsi" w:eastAsiaTheme="minorEastAsia" w:hAnsiTheme="minorHAnsi" w:cstheme="minorBidi"/>
            <w:i w:val="0"/>
            <w:iCs w:val="0"/>
            <w:noProof/>
            <w:sz w:val="22"/>
            <w:szCs w:val="22"/>
          </w:rPr>
          <w:tab/>
        </w:r>
        <w:r w:rsidRPr="00D07661">
          <w:rPr>
            <w:rStyle w:val="Hyperlink"/>
            <w:noProof/>
          </w:rPr>
          <w:t>Summary of Bidding Requirements</w:t>
        </w:r>
        <w:r>
          <w:rPr>
            <w:noProof/>
            <w:webHidden/>
          </w:rPr>
          <w:tab/>
        </w:r>
        <w:r>
          <w:rPr>
            <w:noProof/>
            <w:webHidden/>
          </w:rPr>
          <w:fldChar w:fldCharType="begin"/>
        </w:r>
        <w:r>
          <w:rPr>
            <w:noProof/>
            <w:webHidden/>
          </w:rPr>
          <w:instrText xml:space="preserve"> PAGEREF _Toc136598173 \h </w:instrText>
        </w:r>
        <w:r>
          <w:rPr>
            <w:noProof/>
            <w:webHidden/>
          </w:rPr>
        </w:r>
        <w:r>
          <w:rPr>
            <w:noProof/>
            <w:webHidden/>
          </w:rPr>
          <w:fldChar w:fldCharType="separate"/>
        </w:r>
        <w:r w:rsidR="00700F23">
          <w:rPr>
            <w:noProof/>
            <w:webHidden/>
          </w:rPr>
          <w:t>98</w:t>
        </w:r>
        <w:r>
          <w:rPr>
            <w:noProof/>
            <w:webHidden/>
          </w:rPr>
          <w:fldChar w:fldCharType="end"/>
        </w:r>
      </w:hyperlink>
    </w:p>
    <w:p w14:paraId="4053D65A" w14:textId="22EA5E69"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4" w:history="1">
        <w:r w:rsidRPr="00D07661">
          <w:rPr>
            <w:rStyle w:val="Hyperlink"/>
            <w:noProof/>
          </w:rPr>
          <w:t>7.3.4</w:t>
        </w:r>
        <w:r>
          <w:rPr>
            <w:rFonts w:asciiTheme="minorHAnsi" w:eastAsiaTheme="minorEastAsia" w:hAnsiTheme="minorHAnsi" w:cstheme="minorBidi"/>
            <w:i w:val="0"/>
            <w:iCs w:val="0"/>
            <w:noProof/>
            <w:sz w:val="22"/>
            <w:szCs w:val="22"/>
          </w:rPr>
          <w:tab/>
        </w:r>
        <w:r w:rsidRPr="00D07661">
          <w:rPr>
            <w:rStyle w:val="Hyperlink"/>
            <w:noProof/>
          </w:rPr>
          <w:t>Availability Requirement</w:t>
        </w:r>
        <w:r>
          <w:rPr>
            <w:noProof/>
            <w:webHidden/>
          </w:rPr>
          <w:tab/>
        </w:r>
        <w:r>
          <w:rPr>
            <w:noProof/>
            <w:webHidden/>
          </w:rPr>
          <w:fldChar w:fldCharType="begin"/>
        </w:r>
        <w:r>
          <w:rPr>
            <w:noProof/>
            <w:webHidden/>
          </w:rPr>
          <w:instrText xml:space="preserve"> PAGEREF _Toc136598174 \h </w:instrText>
        </w:r>
        <w:r>
          <w:rPr>
            <w:noProof/>
            <w:webHidden/>
          </w:rPr>
        </w:r>
        <w:r>
          <w:rPr>
            <w:noProof/>
            <w:webHidden/>
          </w:rPr>
          <w:fldChar w:fldCharType="separate"/>
        </w:r>
        <w:r w:rsidR="00700F23">
          <w:rPr>
            <w:noProof/>
            <w:webHidden/>
          </w:rPr>
          <w:t>101</w:t>
        </w:r>
        <w:r>
          <w:rPr>
            <w:noProof/>
            <w:webHidden/>
          </w:rPr>
          <w:fldChar w:fldCharType="end"/>
        </w:r>
      </w:hyperlink>
    </w:p>
    <w:p w14:paraId="6B5314E8" w14:textId="43174702"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5" w:history="1">
        <w:r w:rsidRPr="00D07661">
          <w:rPr>
            <w:rStyle w:val="Hyperlink"/>
            <w:noProof/>
          </w:rPr>
          <w:t>7.3.5</w:t>
        </w:r>
        <w:r>
          <w:rPr>
            <w:rFonts w:asciiTheme="minorHAnsi" w:eastAsiaTheme="minorEastAsia" w:hAnsiTheme="minorHAnsi" w:cstheme="minorBidi"/>
            <w:i w:val="0"/>
            <w:iCs w:val="0"/>
            <w:noProof/>
            <w:sz w:val="22"/>
            <w:szCs w:val="22"/>
          </w:rPr>
          <w:tab/>
        </w:r>
        <w:r w:rsidRPr="00D07661">
          <w:rPr>
            <w:rStyle w:val="Hyperlink"/>
            <w:noProof/>
          </w:rPr>
          <w:t>Participation in RUC</w:t>
        </w:r>
        <w:r>
          <w:rPr>
            <w:noProof/>
            <w:webHidden/>
          </w:rPr>
          <w:tab/>
        </w:r>
        <w:r>
          <w:rPr>
            <w:noProof/>
            <w:webHidden/>
          </w:rPr>
          <w:fldChar w:fldCharType="begin"/>
        </w:r>
        <w:r>
          <w:rPr>
            <w:noProof/>
            <w:webHidden/>
          </w:rPr>
          <w:instrText xml:space="preserve"> PAGEREF _Toc136598175 \h </w:instrText>
        </w:r>
        <w:r>
          <w:rPr>
            <w:noProof/>
            <w:webHidden/>
          </w:rPr>
        </w:r>
        <w:r>
          <w:rPr>
            <w:noProof/>
            <w:webHidden/>
          </w:rPr>
          <w:fldChar w:fldCharType="separate"/>
        </w:r>
        <w:r w:rsidR="00700F23">
          <w:rPr>
            <w:noProof/>
            <w:webHidden/>
          </w:rPr>
          <w:t>101</w:t>
        </w:r>
        <w:r>
          <w:rPr>
            <w:noProof/>
            <w:webHidden/>
          </w:rPr>
          <w:fldChar w:fldCharType="end"/>
        </w:r>
      </w:hyperlink>
    </w:p>
    <w:p w14:paraId="6D55FCCB" w14:textId="379580FB"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6" w:history="1">
        <w:r w:rsidRPr="00D07661">
          <w:rPr>
            <w:rStyle w:val="Hyperlink"/>
            <w:noProof/>
          </w:rPr>
          <w:t>7.3.6</w:t>
        </w:r>
        <w:r>
          <w:rPr>
            <w:rFonts w:asciiTheme="minorHAnsi" w:eastAsiaTheme="minorEastAsia" w:hAnsiTheme="minorHAnsi" w:cstheme="minorBidi"/>
            <w:i w:val="0"/>
            <w:iCs w:val="0"/>
            <w:noProof/>
            <w:sz w:val="22"/>
            <w:szCs w:val="22"/>
          </w:rPr>
          <w:tab/>
        </w:r>
        <w:r w:rsidRPr="00D07661">
          <w:rPr>
            <w:rStyle w:val="Hyperlink"/>
            <w:noProof/>
          </w:rPr>
          <w:t>Failure to Bid</w:t>
        </w:r>
        <w:r>
          <w:rPr>
            <w:noProof/>
            <w:webHidden/>
          </w:rPr>
          <w:tab/>
        </w:r>
        <w:r>
          <w:rPr>
            <w:noProof/>
            <w:webHidden/>
          </w:rPr>
          <w:fldChar w:fldCharType="begin"/>
        </w:r>
        <w:r>
          <w:rPr>
            <w:noProof/>
            <w:webHidden/>
          </w:rPr>
          <w:instrText xml:space="preserve"> PAGEREF _Toc136598176 \h </w:instrText>
        </w:r>
        <w:r>
          <w:rPr>
            <w:noProof/>
            <w:webHidden/>
          </w:rPr>
        </w:r>
        <w:r>
          <w:rPr>
            <w:noProof/>
            <w:webHidden/>
          </w:rPr>
          <w:fldChar w:fldCharType="separate"/>
        </w:r>
        <w:r w:rsidR="00700F23">
          <w:rPr>
            <w:noProof/>
            <w:webHidden/>
          </w:rPr>
          <w:t>102</w:t>
        </w:r>
        <w:r>
          <w:rPr>
            <w:noProof/>
            <w:webHidden/>
          </w:rPr>
          <w:fldChar w:fldCharType="end"/>
        </w:r>
      </w:hyperlink>
    </w:p>
    <w:p w14:paraId="16CFE2F9" w14:textId="7A119F56"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77" w:history="1">
        <w:r w:rsidRPr="00D07661">
          <w:rPr>
            <w:rStyle w:val="Hyperlink"/>
            <w:noProof/>
          </w:rPr>
          <w:t>8</w:t>
        </w:r>
        <w:r>
          <w:rPr>
            <w:rFonts w:asciiTheme="minorHAnsi" w:eastAsiaTheme="minorEastAsia" w:hAnsiTheme="minorHAnsi" w:cstheme="minorBidi"/>
            <w:b w:val="0"/>
            <w:bCs w:val="0"/>
            <w:caps w:val="0"/>
            <w:noProof/>
            <w:sz w:val="22"/>
            <w:szCs w:val="22"/>
          </w:rPr>
          <w:tab/>
        </w:r>
        <w:r w:rsidRPr="00D07661">
          <w:rPr>
            <w:rStyle w:val="Hyperlink"/>
            <w:noProof/>
          </w:rPr>
          <w:t>Local Capacity and Reliability Procurement Provisions</w:t>
        </w:r>
        <w:r>
          <w:rPr>
            <w:noProof/>
            <w:webHidden/>
          </w:rPr>
          <w:tab/>
        </w:r>
        <w:r>
          <w:rPr>
            <w:noProof/>
            <w:webHidden/>
          </w:rPr>
          <w:fldChar w:fldCharType="begin"/>
        </w:r>
        <w:r>
          <w:rPr>
            <w:noProof/>
            <w:webHidden/>
          </w:rPr>
          <w:instrText xml:space="preserve"> PAGEREF _Toc136598177 \h </w:instrText>
        </w:r>
        <w:r>
          <w:rPr>
            <w:noProof/>
            <w:webHidden/>
          </w:rPr>
        </w:r>
        <w:r>
          <w:rPr>
            <w:noProof/>
            <w:webHidden/>
          </w:rPr>
          <w:fldChar w:fldCharType="separate"/>
        </w:r>
        <w:r w:rsidR="00700F23">
          <w:rPr>
            <w:noProof/>
            <w:webHidden/>
          </w:rPr>
          <w:t>103</w:t>
        </w:r>
        <w:r>
          <w:rPr>
            <w:noProof/>
            <w:webHidden/>
          </w:rPr>
          <w:fldChar w:fldCharType="end"/>
        </w:r>
      </w:hyperlink>
    </w:p>
    <w:p w14:paraId="40431B3C" w14:textId="461FB8C8" w:rsidR="00AF7DF6" w:rsidRDefault="00AF7DF6">
      <w:pPr>
        <w:pStyle w:val="TOC2"/>
        <w:rPr>
          <w:rFonts w:asciiTheme="minorHAnsi" w:eastAsiaTheme="minorEastAsia" w:hAnsiTheme="minorHAnsi" w:cstheme="minorBidi"/>
          <w:smallCaps w:val="0"/>
          <w:noProof/>
          <w:sz w:val="22"/>
          <w:szCs w:val="22"/>
        </w:rPr>
      </w:pPr>
      <w:hyperlink w:anchor="_Toc136598178" w:history="1">
        <w:r w:rsidRPr="00D07661">
          <w:rPr>
            <w:rStyle w:val="Hyperlink"/>
            <w:i/>
            <w:noProof/>
          </w:rPr>
          <w:t>8.1</w:t>
        </w:r>
        <w:r>
          <w:rPr>
            <w:rFonts w:asciiTheme="minorHAnsi" w:eastAsiaTheme="minorEastAsia" w:hAnsiTheme="minorHAnsi" w:cstheme="minorBidi"/>
            <w:smallCaps w:val="0"/>
            <w:noProof/>
            <w:sz w:val="22"/>
            <w:szCs w:val="22"/>
          </w:rPr>
          <w:tab/>
        </w:r>
        <w:r w:rsidRPr="00D07661">
          <w:rPr>
            <w:rStyle w:val="Hyperlink"/>
            <w:i/>
            <w:noProof/>
          </w:rPr>
          <w:t>Local Capacity Technical Study</w:t>
        </w:r>
        <w:r>
          <w:rPr>
            <w:noProof/>
            <w:webHidden/>
          </w:rPr>
          <w:tab/>
        </w:r>
        <w:r>
          <w:rPr>
            <w:noProof/>
            <w:webHidden/>
          </w:rPr>
          <w:fldChar w:fldCharType="begin"/>
        </w:r>
        <w:r>
          <w:rPr>
            <w:noProof/>
            <w:webHidden/>
          </w:rPr>
          <w:instrText xml:space="preserve"> PAGEREF _Toc136598178 \h </w:instrText>
        </w:r>
        <w:r>
          <w:rPr>
            <w:noProof/>
            <w:webHidden/>
          </w:rPr>
        </w:r>
        <w:r>
          <w:rPr>
            <w:noProof/>
            <w:webHidden/>
          </w:rPr>
          <w:fldChar w:fldCharType="separate"/>
        </w:r>
        <w:r w:rsidR="00700F23">
          <w:rPr>
            <w:noProof/>
            <w:webHidden/>
          </w:rPr>
          <w:t>103</w:t>
        </w:r>
        <w:r>
          <w:rPr>
            <w:noProof/>
            <w:webHidden/>
          </w:rPr>
          <w:fldChar w:fldCharType="end"/>
        </w:r>
      </w:hyperlink>
    </w:p>
    <w:p w14:paraId="6978B026" w14:textId="179F300B" w:rsidR="00AF7DF6" w:rsidRDefault="00AF7DF6">
      <w:pPr>
        <w:pStyle w:val="TOC2"/>
        <w:rPr>
          <w:rFonts w:asciiTheme="minorHAnsi" w:eastAsiaTheme="minorEastAsia" w:hAnsiTheme="minorHAnsi" w:cstheme="minorBidi"/>
          <w:smallCaps w:val="0"/>
          <w:noProof/>
          <w:sz w:val="22"/>
          <w:szCs w:val="22"/>
        </w:rPr>
      </w:pPr>
      <w:hyperlink w:anchor="_Toc136598179" w:history="1">
        <w:r w:rsidRPr="00D07661">
          <w:rPr>
            <w:rStyle w:val="Hyperlink"/>
            <w:i/>
            <w:noProof/>
          </w:rPr>
          <w:t>8.2</w:t>
        </w:r>
        <w:r>
          <w:rPr>
            <w:rFonts w:asciiTheme="minorHAnsi" w:eastAsiaTheme="minorEastAsia" w:hAnsiTheme="minorHAnsi" w:cstheme="minorBidi"/>
            <w:smallCaps w:val="0"/>
            <w:noProof/>
            <w:sz w:val="22"/>
            <w:szCs w:val="22"/>
          </w:rPr>
          <w:tab/>
        </w:r>
        <w:r w:rsidRPr="00D07661">
          <w:rPr>
            <w:rStyle w:val="Hyperlink"/>
            <w:i/>
            <w:noProof/>
          </w:rPr>
          <w:t>Allocation of Local Capacity Area Resource Obligations</w:t>
        </w:r>
        <w:r>
          <w:rPr>
            <w:noProof/>
            <w:webHidden/>
          </w:rPr>
          <w:tab/>
        </w:r>
        <w:r>
          <w:rPr>
            <w:noProof/>
            <w:webHidden/>
          </w:rPr>
          <w:fldChar w:fldCharType="begin"/>
        </w:r>
        <w:r>
          <w:rPr>
            <w:noProof/>
            <w:webHidden/>
          </w:rPr>
          <w:instrText xml:space="preserve"> PAGEREF _Toc136598179 \h </w:instrText>
        </w:r>
        <w:r>
          <w:rPr>
            <w:noProof/>
            <w:webHidden/>
          </w:rPr>
        </w:r>
        <w:r>
          <w:rPr>
            <w:noProof/>
            <w:webHidden/>
          </w:rPr>
          <w:fldChar w:fldCharType="separate"/>
        </w:r>
        <w:r w:rsidR="00700F23">
          <w:rPr>
            <w:noProof/>
            <w:webHidden/>
          </w:rPr>
          <w:t>104</w:t>
        </w:r>
        <w:r>
          <w:rPr>
            <w:noProof/>
            <w:webHidden/>
          </w:rPr>
          <w:fldChar w:fldCharType="end"/>
        </w:r>
      </w:hyperlink>
    </w:p>
    <w:p w14:paraId="560A9C76" w14:textId="74314A88"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0" w:history="1">
        <w:r w:rsidRPr="00D07661">
          <w:rPr>
            <w:rStyle w:val="Hyperlink"/>
            <w:noProof/>
          </w:rPr>
          <w:t>8.2.1</w:t>
        </w:r>
        <w:r>
          <w:rPr>
            <w:rFonts w:asciiTheme="minorHAnsi" w:eastAsiaTheme="minorEastAsia" w:hAnsiTheme="minorHAnsi" w:cstheme="minorBidi"/>
            <w:i w:val="0"/>
            <w:iCs w:val="0"/>
            <w:noProof/>
            <w:sz w:val="22"/>
            <w:szCs w:val="22"/>
          </w:rPr>
          <w:tab/>
        </w:r>
        <w:r w:rsidRPr="00D07661">
          <w:rPr>
            <w:rStyle w:val="Hyperlink"/>
            <w:noProof/>
          </w:rPr>
          <w:t>Allocation to CPUC Load Serving Entities</w:t>
        </w:r>
        <w:r>
          <w:rPr>
            <w:noProof/>
            <w:webHidden/>
          </w:rPr>
          <w:tab/>
        </w:r>
        <w:r>
          <w:rPr>
            <w:noProof/>
            <w:webHidden/>
          </w:rPr>
          <w:fldChar w:fldCharType="begin"/>
        </w:r>
        <w:r>
          <w:rPr>
            <w:noProof/>
            <w:webHidden/>
          </w:rPr>
          <w:instrText xml:space="preserve"> PAGEREF _Toc136598180 \h </w:instrText>
        </w:r>
        <w:r>
          <w:rPr>
            <w:noProof/>
            <w:webHidden/>
          </w:rPr>
        </w:r>
        <w:r>
          <w:rPr>
            <w:noProof/>
            <w:webHidden/>
          </w:rPr>
          <w:fldChar w:fldCharType="separate"/>
        </w:r>
        <w:r w:rsidR="00700F23">
          <w:rPr>
            <w:noProof/>
            <w:webHidden/>
          </w:rPr>
          <w:t>106</w:t>
        </w:r>
        <w:r>
          <w:rPr>
            <w:noProof/>
            <w:webHidden/>
          </w:rPr>
          <w:fldChar w:fldCharType="end"/>
        </w:r>
      </w:hyperlink>
    </w:p>
    <w:p w14:paraId="702141F7" w14:textId="3ADAD937"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1" w:history="1">
        <w:r w:rsidRPr="00D07661">
          <w:rPr>
            <w:rStyle w:val="Hyperlink"/>
            <w:noProof/>
          </w:rPr>
          <w:t>8.2.2</w:t>
        </w:r>
        <w:r>
          <w:rPr>
            <w:rFonts w:asciiTheme="minorHAnsi" w:eastAsiaTheme="minorEastAsia" w:hAnsiTheme="minorHAnsi" w:cstheme="minorBidi"/>
            <w:i w:val="0"/>
            <w:iCs w:val="0"/>
            <w:noProof/>
            <w:sz w:val="22"/>
            <w:szCs w:val="22"/>
          </w:rPr>
          <w:tab/>
        </w:r>
        <w:r w:rsidRPr="00D07661">
          <w:rPr>
            <w:rStyle w:val="Hyperlink"/>
            <w:noProof/>
          </w:rPr>
          <w:t>Allocation to Non-CPUC Load Serving Entities</w:t>
        </w:r>
        <w:r>
          <w:rPr>
            <w:noProof/>
            <w:webHidden/>
          </w:rPr>
          <w:tab/>
        </w:r>
        <w:r>
          <w:rPr>
            <w:noProof/>
            <w:webHidden/>
          </w:rPr>
          <w:fldChar w:fldCharType="begin"/>
        </w:r>
        <w:r>
          <w:rPr>
            <w:noProof/>
            <w:webHidden/>
          </w:rPr>
          <w:instrText xml:space="preserve"> PAGEREF _Toc136598181 \h </w:instrText>
        </w:r>
        <w:r>
          <w:rPr>
            <w:noProof/>
            <w:webHidden/>
          </w:rPr>
        </w:r>
        <w:r>
          <w:rPr>
            <w:noProof/>
            <w:webHidden/>
          </w:rPr>
          <w:fldChar w:fldCharType="separate"/>
        </w:r>
        <w:r w:rsidR="00700F23">
          <w:rPr>
            <w:noProof/>
            <w:webHidden/>
          </w:rPr>
          <w:t>106</w:t>
        </w:r>
        <w:r>
          <w:rPr>
            <w:noProof/>
            <w:webHidden/>
          </w:rPr>
          <w:fldChar w:fldCharType="end"/>
        </w:r>
      </w:hyperlink>
    </w:p>
    <w:p w14:paraId="46EC9E89" w14:textId="423AA69C"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2" w:history="1">
        <w:r w:rsidRPr="00D07661">
          <w:rPr>
            <w:rStyle w:val="Hyperlink"/>
            <w:noProof/>
          </w:rPr>
          <w:t>8.2.3</w:t>
        </w:r>
        <w:r>
          <w:rPr>
            <w:rFonts w:asciiTheme="minorHAnsi" w:eastAsiaTheme="minorEastAsia" w:hAnsiTheme="minorHAnsi" w:cstheme="minorBidi"/>
            <w:i w:val="0"/>
            <w:iCs w:val="0"/>
            <w:noProof/>
            <w:sz w:val="22"/>
            <w:szCs w:val="22"/>
          </w:rPr>
          <w:tab/>
        </w:r>
        <w:r w:rsidRPr="00D07661">
          <w:rPr>
            <w:rStyle w:val="Hyperlink"/>
            <w:noProof/>
          </w:rPr>
          <w:t>Conditions under which ISO will Engage in Reliability Procurement</w:t>
        </w:r>
        <w:r>
          <w:rPr>
            <w:noProof/>
            <w:webHidden/>
          </w:rPr>
          <w:tab/>
        </w:r>
        <w:r>
          <w:rPr>
            <w:noProof/>
            <w:webHidden/>
          </w:rPr>
          <w:fldChar w:fldCharType="begin"/>
        </w:r>
        <w:r>
          <w:rPr>
            <w:noProof/>
            <w:webHidden/>
          </w:rPr>
          <w:instrText xml:space="preserve"> PAGEREF _Toc136598182 \h </w:instrText>
        </w:r>
        <w:r>
          <w:rPr>
            <w:noProof/>
            <w:webHidden/>
          </w:rPr>
        </w:r>
        <w:r>
          <w:rPr>
            <w:noProof/>
            <w:webHidden/>
          </w:rPr>
          <w:fldChar w:fldCharType="separate"/>
        </w:r>
        <w:r w:rsidR="00700F23">
          <w:rPr>
            <w:noProof/>
            <w:webHidden/>
          </w:rPr>
          <w:t>106</w:t>
        </w:r>
        <w:r>
          <w:rPr>
            <w:noProof/>
            <w:webHidden/>
          </w:rPr>
          <w:fldChar w:fldCharType="end"/>
        </w:r>
      </w:hyperlink>
    </w:p>
    <w:p w14:paraId="7E8AC6B5" w14:textId="7BC83A8E"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3" w:history="1">
        <w:r w:rsidRPr="00D07661">
          <w:rPr>
            <w:rStyle w:val="Hyperlink"/>
            <w:noProof/>
          </w:rPr>
          <w:t>8.2.4</w:t>
        </w:r>
        <w:r>
          <w:rPr>
            <w:rFonts w:asciiTheme="minorHAnsi" w:eastAsiaTheme="minorEastAsia" w:hAnsiTheme="minorHAnsi" w:cstheme="minorBidi"/>
            <w:i w:val="0"/>
            <w:iCs w:val="0"/>
            <w:noProof/>
            <w:sz w:val="22"/>
            <w:szCs w:val="22"/>
          </w:rPr>
          <w:tab/>
        </w:r>
        <w:r w:rsidRPr="00D07661">
          <w:rPr>
            <w:rStyle w:val="Hyperlink"/>
            <w:noProof/>
          </w:rPr>
          <w:t>Factors Considered in Selecting Reliability Capacity Procured</w:t>
        </w:r>
        <w:r>
          <w:rPr>
            <w:noProof/>
            <w:webHidden/>
          </w:rPr>
          <w:tab/>
        </w:r>
        <w:r>
          <w:rPr>
            <w:noProof/>
            <w:webHidden/>
          </w:rPr>
          <w:fldChar w:fldCharType="begin"/>
        </w:r>
        <w:r>
          <w:rPr>
            <w:noProof/>
            <w:webHidden/>
          </w:rPr>
          <w:instrText xml:space="preserve"> PAGEREF _Toc136598183 \h </w:instrText>
        </w:r>
        <w:r>
          <w:rPr>
            <w:noProof/>
            <w:webHidden/>
          </w:rPr>
        </w:r>
        <w:r>
          <w:rPr>
            <w:noProof/>
            <w:webHidden/>
          </w:rPr>
          <w:fldChar w:fldCharType="separate"/>
        </w:r>
        <w:r w:rsidR="00700F23">
          <w:rPr>
            <w:noProof/>
            <w:webHidden/>
          </w:rPr>
          <w:t>107</w:t>
        </w:r>
        <w:r>
          <w:rPr>
            <w:noProof/>
            <w:webHidden/>
          </w:rPr>
          <w:fldChar w:fldCharType="end"/>
        </w:r>
      </w:hyperlink>
    </w:p>
    <w:p w14:paraId="2CF5FEE6" w14:textId="56196D2A"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4" w:history="1">
        <w:r w:rsidRPr="00D07661">
          <w:rPr>
            <w:rStyle w:val="Hyperlink"/>
            <w:noProof/>
          </w:rPr>
          <w:t>8.2.5</w:t>
        </w:r>
        <w:r>
          <w:rPr>
            <w:rFonts w:asciiTheme="minorHAnsi" w:eastAsiaTheme="minorEastAsia" w:hAnsiTheme="minorHAnsi" w:cstheme="minorBidi"/>
            <w:i w:val="0"/>
            <w:iCs w:val="0"/>
            <w:noProof/>
            <w:sz w:val="22"/>
            <w:szCs w:val="22"/>
          </w:rPr>
          <w:tab/>
        </w:r>
        <w:r w:rsidRPr="00D07661">
          <w:rPr>
            <w:rStyle w:val="Hyperlink"/>
            <w:noProof/>
          </w:rPr>
          <w:t>Local Capacity Area Evaluation and Procurement Reports</w:t>
        </w:r>
        <w:r>
          <w:rPr>
            <w:noProof/>
            <w:webHidden/>
          </w:rPr>
          <w:tab/>
        </w:r>
        <w:r>
          <w:rPr>
            <w:noProof/>
            <w:webHidden/>
          </w:rPr>
          <w:fldChar w:fldCharType="begin"/>
        </w:r>
        <w:r>
          <w:rPr>
            <w:noProof/>
            <w:webHidden/>
          </w:rPr>
          <w:instrText xml:space="preserve"> PAGEREF _Toc136598184 \h </w:instrText>
        </w:r>
        <w:r>
          <w:rPr>
            <w:noProof/>
            <w:webHidden/>
          </w:rPr>
        </w:r>
        <w:r>
          <w:rPr>
            <w:noProof/>
            <w:webHidden/>
          </w:rPr>
          <w:fldChar w:fldCharType="separate"/>
        </w:r>
        <w:r w:rsidR="00700F23">
          <w:rPr>
            <w:noProof/>
            <w:webHidden/>
          </w:rPr>
          <w:t>107</w:t>
        </w:r>
        <w:r>
          <w:rPr>
            <w:noProof/>
            <w:webHidden/>
          </w:rPr>
          <w:fldChar w:fldCharType="end"/>
        </w:r>
      </w:hyperlink>
    </w:p>
    <w:p w14:paraId="74407BD1" w14:textId="7B1DB4D0"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85" w:history="1">
        <w:r w:rsidRPr="00D07661">
          <w:rPr>
            <w:rStyle w:val="Hyperlink"/>
            <w:noProof/>
          </w:rPr>
          <w:t>9</w:t>
        </w:r>
        <w:r>
          <w:rPr>
            <w:rFonts w:asciiTheme="minorHAnsi" w:eastAsiaTheme="minorEastAsia" w:hAnsiTheme="minorHAnsi" w:cstheme="minorBidi"/>
            <w:b w:val="0"/>
            <w:bCs w:val="0"/>
            <w:caps w:val="0"/>
            <w:noProof/>
            <w:sz w:val="22"/>
            <w:szCs w:val="22"/>
          </w:rPr>
          <w:tab/>
        </w:r>
        <w:r w:rsidRPr="00D07661">
          <w:rPr>
            <w:rStyle w:val="Hyperlink"/>
            <w:noProof/>
          </w:rPr>
          <w:t>Resource Adequacy Substitution</w:t>
        </w:r>
        <w:r>
          <w:rPr>
            <w:noProof/>
            <w:webHidden/>
          </w:rPr>
          <w:tab/>
        </w:r>
        <w:r>
          <w:rPr>
            <w:noProof/>
            <w:webHidden/>
          </w:rPr>
          <w:fldChar w:fldCharType="begin"/>
        </w:r>
        <w:r>
          <w:rPr>
            <w:noProof/>
            <w:webHidden/>
          </w:rPr>
          <w:instrText xml:space="preserve"> PAGEREF _Toc136598185 \h </w:instrText>
        </w:r>
        <w:r>
          <w:rPr>
            <w:noProof/>
            <w:webHidden/>
          </w:rPr>
        </w:r>
        <w:r>
          <w:rPr>
            <w:noProof/>
            <w:webHidden/>
          </w:rPr>
          <w:fldChar w:fldCharType="separate"/>
        </w:r>
        <w:r w:rsidR="00700F23">
          <w:rPr>
            <w:noProof/>
            <w:webHidden/>
          </w:rPr>
          <w:t>109</w:t>
        </w:r>
        <w:r>
          <w:rPr>
            <w:noProof/>
            <w:webHidden/>
          </w:rPr>
          <w:fldChar w:fldCharType="end"/>
        </w:r>
      </w:hyperlink>
    </w:p>
    <w:p w14:paraId="68DAFEF4" w14:textId="69392D21" w:rsidR="00AF7DF6" w:rsidRDefault="00AF7DF6">
      <w:pPr>
        <w:pStyle w:val="TOC2"/>
        <w:rPr>
          <w:rFonts w:asciiTheme="minorHAnsi" w:eastAsiaTheme="minorEastAsia" w:hAnsiTheme="minorHAnsi" w:cstheme="minorBidi"/>
          <w:smallCaps w:val="0"/>
          <w:noProof/>
          <w:sz w:val="22"/>
          <w:szCs w:val="22"/>
        </w:rPr>
      </w:pPr>
      <w:hyperlink w:anchor="_Toc136598186" w:history="1">
        <w:r w:rsidRPr="00D07661">
          <w:rPr>
            <w:rStyle w:val="Hyperlink"/>
            <w:noProof/>
          </w:rPr>
          <w:t>9.1</w:t>
        </w:r>
        <w:r>
          <w:rPr>
            <w:rFonts w:asciiTheme="minorHAnsi" w:eastAsiaTheme="minorEastAsia" w:hAnsiTheme="minorHAnsi" w:cstheme="minorBidi"/>
            <w:smallCaps w:val="0"/>
            <w:noProof/>
            <w:sz w:val="22"/>
            <w:szCs w:val="22"/>
          </w:rPr>
          <w:tab/>
        </w:r>
        <w:r w:rsidRPr="00D07661">
          <w:rPr>
            <w:rStyle w:val="Hyperlink"/>
            <w:noProof/>
          </w:rPr>
          <w:t>Overview of RA substitution</w:t>
        </w:r>
        <w:r>
          <w:rPr>
            <w:noProof/>
            <w:webHidden/>
          </w:rPr>
          <w:tab/>
        </w:r>
        <w:r>
          <w:rPr>
            <w:noProof/>
            <w:webHidden/>
          </w:rPr>
          <w:fldChar w:fldCharType="begin"/>
        </w:r>
        <w:r>
          <w:rPr>
            <w:noProof/>
            <w:webHidden/>
          </w:rPr>
          <w:instrText xml:space="preserve"> PAGEREF _Toc136598186 \h </w:instrText>
        </w:r>
        <w:r>
          <w:rPr>
            <w:noProof/>
            <w:webHidden/>
          </w:rPr>
        </w:r>
        <w:r>
          <w:rPr>
            <w:noProof/>
            <w:webHidden/>
          </w:rPr>
          <w:fldChar w:fldCharType="separate"/>
        </w:r>
        <w:r w:rsidR="00700F23">
          <w:rPr>
            <w:noProof/>
            <w:webHidden/>
          </w:rPr>
          <w:t>109</w:t>
        </w:r>
        <w:r>
          <w:rPr>
            <w:noProof/>
            <w:webHidden/>
          </w:rPr>
          <w:fldChar w:fldCharType="end"/>
        </w:r>
      </w:hyperlink>
    </w:p>
    <w:p w14:paraId="3473C490" w14:textId="7D5B39BE"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7" w:history="1">
        <w:r w:rsidRPr="00D07661">
          <w:rPr>
            <w:rStyle w:val="Hyperlink"/>
            <w:noProof/>
          </w:rPr>
          <w:t>9.1.1</w:t>
        </w:r>
        <w:r>
          <w:rPr>
            <w:rFonts w:asciiTheme="minorHAnsi" w:eastAsiaTheme="minorEastAsia" w:hAnsiTheme="minorHAnsi" w:cstheme="minorBidi"/>
            <w:i w:val="0"/>
            <w:iCs w:val="0"/>
            <w:noProof/>
            <w:sz w:val="22"/>
            <w:szCs w:val="22"/>
          </w:rPr>
          <w:tab/>
        </w:r>
        <w:r w:rsidRPr="00D07661">
          <w:rPr>
            <w:rStyle w:val="Hyperlink"/>
            <w:noProof/>
          </w:rPr>
          <w:t>Different types of substitution</w:t>
        </w:r>
        <w:r>
          <w:rPr>
            <w:noProof/>
            <w:webHidden/>
          </w:rPr>
          <w:tab/>
        </w:r>
        <w:r>
          <w:rPr>
            <w:noProof/>
            <w:webHidden/>
          </w:rPr>
          <w:fldChar w:fldCharType="begin"/>
        </w:r>
        <w:r>
          <w:rPr>
            <w:noProof/>
            <w:webHidden/>
          </w:rPr>
          <w:instrText xml:space="preserve"> PAGEREF _Toc136598187 \h </w:instrText>
        </w:r>
        <w:r>
          <w:rPr>
            <w:noProof/>
            <w:webHidden/>
          </w:rPr>
        </w:r>
        <w:r>
          <w:rPr>
            <w:noProof/>
            <w:webHidden/>
          </w:rPr>
          <w:fldChar w:fldCharType="separate"/>
        </w:r>
        <w:r w:rsidR="00700F23">
          <w:rPr>
            <w:noProof/>
            <w:webHidden/>
          </w:rPr>
          <w:t>110</w:t>
        </w:r>
        <w:r>
          <w:rPr>
            <w:noProof/>
            <w:webHidden/>
          </w:rPr>
          <w:fldChar w:fldCharType="end"/>
        </w:r>
      </w:hyperlink>
    </w:p>
    <w:p w14:paraId="58488DB2" w14:textId="6D559E4D" w:rsidR="00AF7DF6" w:rsidRDefault="00AF7DF6">
      <w:pPr>
        <w:pStyle w:val="TOC2"/>
        <w:rPr>
          <w:rFonts w:asciiTheme="minorHAnsi" w:eastAsiaTheme="minorEastAsia" w:hAnsiTheme="minorHAnsi" w:cstheme="minorBidi"/>
          <w:smallCaps w:val="0"/>
          <w:noProof/>
          <w:sz w:val="22"/>
          <w:szCs w:val="22"/>
        </w:rPr>
      </w:pPr>
      <w:hyperlink w:anchor="_Toc136598188" w:history="1">
        <w:r w:rsidRPr="00D07661">
          <w:rPr>
            <w:rStyle w:val="Hyperlink"/>
            <w:noProof/>
          </w:rPr>
          <w:t>9.2</w:t>
        </w:r>
        <w:r>
          <w:rPr>
            <w:rFonts w:asciiTheme="minorHAnsi" w:eastAsiaTheme="minorEastAsia" w:hAnsiTheme="minorHAnsi" w:cstheme="minorBidi"/>
            <w:smallCaps w:val="0"/>
            <w:noProof/>
            <w:sz w:val="22"/>
            <w:szCs w:val="22"/>
          </w:rPr>
          <w:tab/>
        </w:r>
        <w:r w:rsidRPr="00D07661">
          <w:rPr>
            <w:rStyle w:val="Hyperlink"/>
            <w:noProof/>
          </w:rPr>
          <w:t>Planned Outage Substitution</w:t>
        </w:r>
        <w:r>
          <w:rPr>
            <w:noProof/>
            <w:webHidden/>
          </w:rPr>
          <w:tab/>
        </w:r>
        <w:r>
          <w:rPr>
            <w:noProof/>
            <w:webHidden/>
          </w:rPr>
          <w:fldChar w:fldCharType="begin"/>
        </w:r>
        <w:r>
          <w:rPr>
            <w:noProof/>
            <w:webHidden/>
          </w:rPr>
          <w:instrText xml:space="preserve"> PAGEREF _Toc136598188 \h </w:instrText>
        </w:r>
        <w:r>
          <w:rPr>
            <w:noProof/>
            <w:webHidden/>
          </w:rPr>
        </w:r>
        <w:r>
          <w:rPr>
            <w:noProof/>
            <w:webHidden/>
          </w:rPr>
          <w:fldChar w:fldCharType="separate"/>
        </w:r>
        <w:r w:rsidR="00700F23">
          <w:rPr>
            <w:noProof/>
            <w:webHidden/>
          </w:rPr>
          <w:t>110</w:t>
        </w:r>
        <w:r>
          <w:rPr>
            <w:noProof/>
            <w:webHidden/>
          </w:rPr>
          <w:fldChar w:fldCharType="end"/>
        </w:r>
      </w:hyperlink>
    </w:p>
    <w:p w14:paraId="7270C725" w14:textId="0516FA2B"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9" w:history="1">
        <w:r w:rsidRPr="00D07661">
          <w:rPr>
            <w:rStyle w:val="Hyperlink"/>
            <w:noProof/>
          </w:rPr>
          <w:t>9.2.1</w:t>
        </w:r>
        <w:r>
          <w:rPr>
            <w:rFonts w:asciiTheme="minorHAnsi" w:eastAsiaTheme="minorEastAsia" w:hAnsiTheme="minorHAnsi" w:cstheme="minorBidi"/>
            <w:i w:val="0"/>
            <w:iCs w:val="0"/>
            <w:noProof/>
            <w:sz w:val="22"/>
            <w:szCs w:val="22"/>
          </w:rPr>
          <w:tab/>
        </w:r>
        <w:r w:rsidRPr="00D07661">
          <w:rPr>
            <w:rStyle w:val="Hyperlink"/>
            <w:noProof/>
          </w:rPr>
          <w:t>Nature of Work Attributes for Planned Outages</w:t>
        </w:r>
        <w:r>
          <w:rPr>
            <w:noProof/>
            <w:webHidden/>
          </w:rPr>
          <w:tab/>
        </w:r>
        <w:r>
          <w:rPr>
            <w:noProof/>
            <w:webHidden/>
          </w:rPr>
          <w:fldChar w:fldCharType="begin"/>
        </w:r>
        <w:r>
          <w:rPr>
            <w:noProof/>
            <w:webHidden/>
          </w:rPr>
          <w:instrText xml:space="preserve"> PAGEREF _Toc136598189 \h </w:instrText>
        </w:r>
        <w:r>
          <w:rPr>
            <w:noProof/>
            <w:webHidden/>
          </w:rPr>
        </w:r>
        <w:r>
          <w:rPr>
            <w:noProof/>
            <w:webHidden/>
          </w:rPr>
          <w:fldChar w:fldCharType="separate"/>
        </w:r>
        <w:r w:rsidR="00700F23">
          <w:rPr>
            <w:noProof/>
            <w:webHidden/>
          </w:rPr>
          <w:t>110</w:t>
        </w:r>
        <w:r>
          <w:rPr>
            <w:noProof/>
            <w:webHidden/>
          </w:rPr>
          <w:fldChar w:fldCharType="end"/>
        </w:r>
      </w:hyperlink>
    </w:p>
    <w:p w14:paraId="6B94BC57" w14:textId="43CBEF81"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90" w:history="1">
        <w:r w:rsidRPr="00D07661">
          <w:rPr>
            <w:rStyle w:val="Hyperlink"/>
            <w:noProof/>
          </w:rPr>
          <w:t>9.2.2</w:t>
        </w:r>
        <w:r>
          <w:rPr>
            <w:rFonts w:asciiTheme="minorHAnsi" w:eastAsiaTheme="minorEastAsia" w:hAnsiTheme="minorHAnsi" w:cstheme="minorBidi"/>
            <w:i w:val="0"/>
            <w:iCs w:val="0"/>
            <w:noProof/>
            <w:sz w:val="22"/>
            <w:szCs w:val="22"/>
          </w:rPr>
          <w:tab/>
        </w:r>
        <w:r w:rsidRPr="00D07661">
          <w:rPr>
            <w:rStyle w:val="Hyperlink"/>
            <w:noProof/>
          </w:rPr>
          <w:t>Resource Adequacy Substitute Capacity Process and validation rules</w:t>
        </w:r>
        <w:r>
          <w:rPr>
            <w:noProof/>
            <w:webHidden/>
          </w:rPr>
          <w:tab/>
        </w:r>
        <w:r>
          <w:rPr>
            <w:noProof/>
            <w:webHidden/>
          </w:rPr>
          <w:fldChar w:fldCharType="begin"/>
        </w:r>
        <w:r>
          <w:rPr>
            <w:noProof/>
            <w:webHidden/>
          </w:rPr>
          <w:instrText xml:space="preserve"> PAGEREF _Toc136598190 \h </w:instrText>
        </w:r>
        <w:r>
          <w:rPr>
            <w:noProof/>
            <w:webHidden/>
          </w:rPr>
        </w:r>
        <w:r>
          <w:rPr>
            <w:noProof/>
            <w:webHidden/>
          </w:rPr>
          <w:fldChar w:fldCharType="separate"/>
        </w:r>
        <w:r w:rsidR="00700F23">
          <w:rPr>
            <w:noProof/>
            <w:webHidden/>
          </w:rPr>
          <w:t>111</w:t>
        </w:r>
        <w:r>
          <w:rPr>
            <w:noProof/>
            <w:webHidden/>
          </w:rPr>
          <w:fldChar w:fldCharType="end"/>
        </w:r>
      </w:hyperlink>
    </w:p>
    <w:p w14:paraId="440A5702" w14:textId="58D68135" w:rsidR="00AF7DF6" w:rsidRDefault="00AF7DF6">
      <w:pPr>
        <w:pStyle w:val="TOC4"/>
        <w:rPr>
          <w:rFonts w:asciiTheme="minorHAnsi" w:eastAsiaTheme="minorEastAsia" w:hAnsiTheme="minorHAnsi" w:cstheme="minorBidi"/>
          <w:noProof/>
          <w:sz w:val="22"/>
          <w:szCs w:val="22"/>
        </w:rPr>
      </w:pPr>
      <w:hyperlink w:anchor="_Toc136598191" w:history="1">
        <w:r w:rsidRPr="00D07661">
          <w:rPr>
            <w:rStyle w:val="Hyperlink"/>
            <w:noProof/>
            <w14:scene3d>
              <w14:camera w14:prst="orthographicFront"/>
              <w14:lightRig w14:rig="threePt" w14:dir="t">
                <w14:rot w14:lat="0" w14:lon="0" w14:rev="0"/>
              </w14:lightRig>
            </w14:scene3d>
          </w:rPr>
          <w:t>9.2.2.1</w:t>
        </w:r>
        <w:r>
          <w:rPr>
            <w:rFonts w:asciiTheme="minorHAnsi" w:eastAsiaTheme="minorEastAsia" w:hAnsiTheme="minorHAnsi" w:cstheme="minorBidi"/>
            <w:noProof/>
            <w:sz w:val="22"/>
            <w:szCs w:val="22"/>
          </w:rPr>
          <w:tab/>
        </w:r>
        <w:r w:rsidRPr="00D07661">
          <w:rPr>
            <w:rStyle w:val="Hyperlink"/>
            <w:noProof/>
          </w:rPr>
          <w:t>Time frame for submitting unit substitutions</w:t>
        </w:r>
        <w:r>
          <w:rPr>
            <w:noProof/>
            <w:webHidden/>
          </w:rPr>
          <w:tab/>
        </w:r>
        <w:r>
          <w:rPr>
            <w:noProof/>
            <w:webHidden/>
          </w:rPr>
          <w:fldChar w:fldCharType="begin"/>
        </w:r>
        <w:r>
          <w:rPr>
            <w:noProof/>
            <w:webHidden/>
          </w:rPr>
          <w:instrText xml:space="preserve"> PAGEREF _Toc136598191 \h </w:instrText>
        </w:r>
        <w:r>
          <w:rPr>
            <w:noProof/>
            <w:webHidden/>
          </w:rPr>
        </w:r>
        <w:r>
          <w:rPr>
            <w:noProof/>
            <w:webHidden/>
          </w:rPr>
          <w:fldChar w:fldCharType="separate"/>
        </w:r>
        <w:r w:rsidR="00700F23">
          <w:rPr>
            <w:noProof/>
            <w:webHidden/>
          </w:rPr>
          <w:t>111</w:t>
        </w:r>
        <w:r>
          <w:rPr>
            <w:noProof/>
            <w:webHidden/>
          </w:rPr>
          <w:fldChar w:fldCharType="end"/>
        </w:r>
      </w:hyperlink>
    </w:p>
    <w:p w14:paraId="5BB8B5E0" w14:textId="661A95DD" w:rsidR="00AF7DF6" w:rsidRDefault="00AF7DF6">
      <w:pPr>
        <w:pStyle w:val="TOC4"/>
        <w:rPr>
          <w:rFonts w:asciiTheme="minorHAnsi" w:eastAsiaTheme="minorEastAsia" w:hAnsiTheme="minorHAnsi" w:cstheme="minorBidi"/>
          <w:noProof/>
          <w:sz w:val="22"/>
          <w:szCs w:val="22"/>
        </w:rPr>
      </w:pPr>
      <w:hyperlink w:anchor="_Toc136598192" w:history="1">
        <w:r w:rsidRPr="00D07661">
          <w:rPr>
            <w:rStyle w:val="Hyperlink"/>
            <w:noProof/>
            <w14:scene3d>
              <w14:camera w14:prst="orthographicFront"/>
              <w14:lightRig w14:rig="threePt" w14:dir="t">
                <w14:rot w14:lat="0" w14:lon="0" w14:rev="0"/>
              </w14:lightRig>
            </w14:scene3d>
          </w:rPr>
          <w:t>9.2.2.1.1</w:t>
        </w:r>
        <w:r>
          <w:rPr>
            <w:rFonts w:asciiTheme="minorHAnsi" w:eastAsiaTheme="minorEastAsia" w:hAnsiTheme="minorHAnsi" w:cstheme="minorBidi"/>
            <w:noProof/>
            <w:sz w:val="22"/>
            <w:szCs w:val="22"/>
          </w:rPr>
          <w:tab/>
        </w:r>
        <w:r w:rsidRPr="00D07661">
          <w:rPr>
            <w:rStyle w:val="Hyperlink"/>
            <w:noProof/>
          </w:rPr>
          <w:t>Submitting unit substitutions before T-29</w:t>
        </w:r>
        <w:r>
          <w:rPr>
            <w:noProof/>
            <w:webHidden/>
          </w:rPr>
          <w:tab/>
        </w:r>
        <w:r>
          <w:rPr>
            <w:noProof/>
            <w:webHidden/>
          </w:rPr>
          <w:fldChar w:fldCharType="begin"/>
        </w:r>
        <w:r>
          <w:rPr>
            <w:noProof/>
            <w:webHidden/>
          </w:rPr>
          <w:instrText xml:space="preserve"> PAGEREF _Toc136598192 \h </w:instrText>
        </w:r>
        <w:r>
          <w:rPr>
            <w:noProof/>
            <w:webHidden/>
          </w:rPr>
        </w:r>
        <w:r>
          <w:rPr>
            <w:noProof/>
            <w:webHidden/>
          </w:rPr>
          <w:fldChar w:fldCharType="separate"/>
        </w:r>
        <w:r w:rsidR="00700F23">
          <w:rPr>
            <w:noProof/>
            <w:webHidden/>
          </w:rPr>
          <w:t>112</w:t>
        </w:r>
        <w:r>
          <w:rPr>
            <w:noProof/>
            <w:webHidden/>
          </w:rPr>
          <w:fldChar w:fldCharType="end"/>
        </w:r>
      </w:hyperlink>
    </w:p>
    <w:p w14:paraId="58263D85" w14:textId="46828F1F" w:rsidR="00AF7DF6" w:rsidRDefault="00AF7DF6">
      <w:pPr>
        <w:pStyle w:val="TOC4"/>
        <w:rPr>
          <w:rFonts w:asciiTheme="minorHAnsi" w:eastAsiaTheme="minorEastAsia" w:hAnsiTheme="minorHAnsi" w:cstheme="minorBidi"/>
          <w:noProof/>
          <w:sz w:val="22"/>
          <w:szCs w:val="22"/>
        </w:rPr>
      </w:pPr>
      <w:hyperlink w:anchor="_Toc136598193" w:history="1">
        <w:r w:rsidRPr="00D07661">
          <w:rPr>
            <w:rStyle w:val="Hyperlink"/>
            <w:noProof/>
            <w14:scene3d>
              <w14:camera w14:prst="orthographicFront"/>
              <w14:lightRig w14:rig="threePt" w14:dir="t">
                <w14:rot w14:lat="0" w14:lon="0" w14:rev="0"/>
              </w14:lightRig>
            </w14:scene3d>
          </w:rPr>
          <w:t>9.2.2.1.2</w:t>
        </w:r>
        <w:r>
          <w:rPr>
            <w:rFonts w:asciiTheme="minorHAnsi" w:eastAsiaTheme="minorEastAsia" w:hAnsiTheme="minorHAnsi" w:cstheme="minorBidi"/>
            <w:noProof/>
            <w:sz w:val="22"/>
            <w:szCs w:val="22"/>
          </w:rPr>
          <w:tab/>
        </w:r>
        <w:r w:rsidRPr="00D07661">
          <w:rPr>
            <w:rStyle w:val="Hyperlink"/>
            <w:noProof/>
          </w:rPr>
          <w:t>Submitting unit substitutions after T-29</w:t>
        </w:r>
        <w:r>
          <w:rPr>
            <w:noProof/>
            <w:webHidden/>
          </w:rPr>
          <w:tab/>
        </w:r>
        <w:r>
          <w:rPr>
            <w:noProof/>
            <w:webHidden/>
          </w:rPr>
          <w:fldChar w:fldCharType="begin"/>
        </w:r>
        <w:r>
          <w:rPr>
            <w:noProof/>
            <w:webHidden/>
          </w:rPr>
          <w:instrText xml:space="preserve"> PAGEREF _Toc136598193 \h </w:instrText>
        </w:r>
        <w:r>
          <w:rPr>
            <w:noProof/>
            <w:webHidden/>
          </w:rPr>
        </w:r>
        <w:r>
          <w:rPr>
            <w:noProof/>
            <w:webHidden/>
          </w:rPr>
          <w:fldChar w:fldCharType="separate"/>
        </w:r>
        <w:r w:rsidR="00700F23">
          <w:rPr>
            <w:noProof/>
            <w:webHidden/>
          </w:rPr>
          <w:t>112</w:t>
        </w:r>
        <w:r>
          <w:rPr>
            <w:noProof/>
            <w:webHidden/>
          </w:rPr>
          <w:fldChar w:fldCharType="end"/>
        </w:r>
      </w:hyperlink>
    </w:p>
    <w:p w14:paraId="4E130DC7" w14:textId="7907F060" w:rsidR="00AF7DF6" w:rsidRDefault="00AF7DF6">
      <w:pPr>
        <w:pStyle w:val="TOC4"/>
        <w:rPr>
          <w:rFonts w:asciiTheme="minorHAnsi" w:eastAsiaTheme="minorEastAsia" w:hAnsiTheme="minorHAnsi" w:cstheme="minorBidi"/>
          <w:noProof/>
          <w:sz w:val="22"/>
          <w:szCs w:val="22"/>
        </w:rPr>
      </w:pPr>
      <w:hyperlink w:anchor="_Toc136598194" w:history="1">
        <w:r w:rsidRPr="00D07661">
          <w:rPr>
            <w:rStyle w:val="Hyperlink"/>
            <w:noProof/>
            <w14:scene3d>
              <w14:camera w14:prst="orthographicFront"/>
              <w14:lightRig w14:rig="threePt" w14:dir="t">
                <w14:rot w14:lat="0" w14:lon="0" w14:rev="0"/>
              </w14:lightRig>
            </w14:scene3d>
          </w:rPr>
          <w:t>9.2.2.1.3</w:t>
        </w:r>
        <w:r>
          <w:rPr>
            <w:rFonts w:asciiTheme="minorHAnsi" w:eastAsiaTheme="minorEastAsia" w:hAnsiTheme="minorHAnsi" w:cstheme="minorBidi"/>
            <w:noProof/>
            <w:sz w:val="22"/>
            <w:szCs w:val="22"/>
          </w:rPr>
          <w:tab/>
        </w:r>
        <w:r w:rsidRPr="00D07661">
          <w:rPr>
            <w:rStyle w:val="Hyperlink"/>
            <w:noProof/>
          </w:rPr>
          <w:t>Submitting unit substitutions with multiple obligation months</w:t>
        </w:r>
        <w:r>
          <w:rPr>
            <w:noProof/>
            <w:webHidden/>
          </w:rPr>
          <w:tab/>
        </w:r>
        <w:r>
          <w:rPr>
            <w:noProof/>
            <w:webHidden/>
          </w:rPr>
          <w:fldChar w:fldCharType="begin"/>
        </w:r>
        <w:r>
          <w:rPr>
            <w:noProof/>
            <w:webHidden/>
          </w:rPr>
          <w:instrText xml:space="preserve"> PAGEREF _Toc136598194 \h </w:instrText>
        </w:r>
        <w:r>
          <w:rPr>
            <w:noProof/>
            <w:webHidden/>
          </w:rPr>
        </w:r>
        <w:r>
          <w:rPr>
            <w:noProof/>
            <w:webHidden/>
          </w:rPr>
          <w:fldChar w:fldCharType="separate"/>
        </w:r>
        <w:r w:rsidR="00700F23">
          <w:rPr>
            <w:noProof/>
            <w:webHidden/>
          </w:rPr>
          <w:t>113</w:t>
        </w:r>
        <w:r>
          <w:rPr>
            <w:noProof/>
            <w:webHidden/>
          </w:rPr>
          <w:fldChar w:fldCharType="end"/>
        </w:r>
      </w:hyperlink>
    </w:p>
    <w:p w14:paraId="4C046BCD" w14:textId="7631CE41" w:rsidR="00AF7DF6" w:rsidRDefault="00AF7DF6">
      <w:pPr>
        <w:pStyle w:val="TOC4"/>
        <w:rPr>
          <w:rFonts w:asciiTheme="minorHAnsi" w:eastAsiaTheme="minorEastAsia" w:hAnsiTheme="minorHAnsi" w:cstheme="minorBidi"/>
          <w:noProof/>
          <w:sz w:val="22"/>
          <w:szCs w:val="22"/>
        </w:rPr>
      </w:pPr>
      <w:hyperlink w:anchor="_Toc136598195" w:history="1">
        <w:r w:rsidRPr="00D07661">
          <w:rPr>
            <w:rStyle w:val="Hyperlink"/>
            <w:noProof/>
            <w14:scene3d>
              <w14:camera w14:prst="orthographicFront"/>
              <w14:lightRig w14:rig="threePt" w14:dir="t">
                <w14:rot w14:lat="0" w14:lon="0" w14:rev="0"/>
              </w14:lightRig>
            </w14:scene3d>
          </w:rPr>
          <w:t>9.2.2.1.4</w:t>
        </w:r>
        <w:r>
          <w:rPr>
            <w:rFonts w:asciiTheme="minorHAnsi" w:eastAsiaTheme="minorEastAsia" w:hAnsiTheme="minorHAnsi" w:cstheme="minorBidi"/>
            <w:noProof/>
            <w:sz w:val="22"/>
            <w:szCs w:val="22"/>
          </w:rPr>
          <w:tab/>
        </w:r>
        <w:r w:rsidRPr="00D07661">
          <w:rPr>
            <w:rStyle w:val="Hyperlink"/>
            <w:noProof/>
          </w:rPr>
          <w:t>Submitting overlapping outages for the same resource with RASC Obligation</w:t>
        </w:r>
        <w:r>
          <w:rPr>
            <w:noProof/>
            <w:webHidden/>
          </w:rPr>
          <w:tab/>
        </w:r>
        <w:r>
          <w:rPr>
            <w:noProof/>
            <w:webHidden/>
          </w:rPr>
          <w:fldChar w:fldCharType="begin"/>
        </w:r>
        <w:r>
          <w:rPr>
            <w:noProof/>
            <w:webHidden/>
          </w:rPr>
          <w:instrText xml:space="preserve"> PAGEREF _Toc136598195 \h </w:instrText>
        </w:r>
        <w:r>
          <w:rPr>
            <w:noProof/>
            <w:webHidden/>
          </w:rPr>
        </w:r>
        <w:r>
          <w:rPr>
            <w:noProof/>
            <w:webHidden/>
          </w:rPr>
          <w:fldChar w:fldCharType="separate"/>
        </w:r>
        <w:r w:rsidR="00700F23">
          <w:rPr>
            <w:noProof/>
            <w:webHidden/>
          </w:rPr>
          <w:t>114</w:t>
        </w:r>
        <w:r>
          <w:rPr>
            <w:noProof/>
            <w:webHidden/>
          </w:rPr>
          <w:fldChar w:fldCharType="end"/>
        </w:r>
      </w:hyperlink>
    </w:p>
    <w:p w14:paraId="60A86F83" w14:textId="14A54229" w:rsidR="00AF7DF6" w:rsidRDefault="00AF7DF6">
      <w:pPr>
        <w:pStyle w:val="TOC4"/>
        <w:rPr>
          <w:rFonts w:asciiTheme="minorHAnsi" w:eastAsiaTheme="minorEastAsia" w:hAnsiTheme="minorHAnsi" w:cstheme="minorBidi"/>
          <w:noProof/>
          <w:sz w:val="22"/>
          <w:szCs w:val="22"/>
        </w:rPr>
      </w:pPr>
      <w:hyperlink w:anchor="_Toc136598196" w:history="1">
        <w:r w:rsidRPr="00D07661">
          <w:rPr>
            <w:rStyle w:val="Hyperlink"/>
            <w:i/>
            <w:noProof/>
            <w14:scene3d>
              <w14:camera w14:prst="orthographicFront"/>
              <w14:lightRig w14:rig="threePt" w14:dir="t">
                <w14:rot w14:lat="0" w14:lon="0" w14:rev="0"/>
              </w14:lightRig>
            </w14:scene3d>
          </w:rPr>
          <w:t>9.2.2.2</w:t>
        </w:r>
        <w:r>
          <w:rPr>
            <w:rFonts w:asciiTheme="minorHAnsi" w:eastAsiaTheme="minorEastAsia" w:hAnsiTheme="minorHAnsi" w:cstheme="minorBidi"/>
            <w:noProof/>
            <w:sz w:val="22"/>
            <w:szCs w:val="22"/>
          </w:rPr>
          <w:tab/>
        </w:r>
        <w:r w:rsidRPr="00D07661">
          <w:rPr>
            <w:rStyle w:val="Hyperlink"/>
            <w:i/>
            <w:noProof/>
          </w:rPr>
          <w:t>Curtailment allocation of PT Exports</w:t>
        </w:r>
        <w:r>
          <w:rPr>
            <w:noProof/>
            <w:webHidden/>
          </w:rPr>
          <w:tab/>
        </w:r>
        <w:r>
          <w:rPr>
            <w:noProof/>
            <w:webHidden/>
          </w:rPr>
          <w:fldChar w:fldCharType="begin"/>
        </w:r>
        <w:r>
          <w:rPr>
            <w:noProof/>
            <w:webHidden/>
          </w:rPr>
          <w:instrText xml:space="preserve"> PAGEREF _Toc136598196 \h </w:instrText>
        </w:r>
        <w:r>
          <w:rPr>
            <w:noProof/>
            <w:webHidden/>
          </w:rPr>
        </w:r>
        <w:r>
          <w:rPr>
            <w:noProof/>
            <w:webHidden/>
          </w:rPr>
          <w:fldChar w:fldCharType="separate"/>
        </w:r>
        <w:r w:rsidR="00700F23">
          <w:rPr>
            <w:noProof/>
            <w:webHidden/>
          </w:rPr>
          <w:t>115</w:t>
        </w:r>
        <w:r>
          <w:rPr>
            <w:noProof/>
            <w:webHidden/>
          </w:rPr>
          <w:fldChar w:fldCharType="end"/>
        </w:r>
      </w:hyperlink>
    </w:p>
    <w:p w14:paraId="38CADED7" w14:textId="315365A2" w:rsidR="00AF7DF6" w:rsidRDefault="00AF7DF6">
      <w:pPr>
        <w:pStyle w:val="TOC4"/>
        <w:rPr>
          <w:rFonts w:asciiTheme="minorHAnsi" w:eastAsiaTheme="minorEastAsia" w:hAnsiTheme="minorHAnsi" w:cstheme="minorBidi"/>
          <w:noProof/>
          <w:sz w:val="22"/>
          <w:szCs w:val="22"/>
        </w:rPr>
      </w:pPr>
      <w:hyperlink w:anchor="_Toc136598197" w:history="1">
        <w:r w:rsidRPr="00D07661">
          <w:rPr>
            <w:rStyle w:val="Hyperlink"/>
            <w:noProof/>
            <w14:scene3d>
              <w14:camera w14:prst="orthographicFront"/>
              <w14:lightRig w14:rig="threePt" w14:dir="t">
                <w14:rot w14:lat="0" w14:lon="0" w14:rev="0"/>
              </w14:lightRig>
            </w14:scene3d>
          </w:rPr>
          <w:t>9.2.2.3</w:t>
        </w:r>
        <w:r>
          <w:rPr>
            <w:rFonts w:asciiTheme="minorHAnsi" w:eastAsiaTheme="minorEastAsia" w:hAnsiTheme="minorHAnsi" w:cstheme="minorBidi"/>
            <w:noProof/>
            <w:sz w:val="22"/>
            <w:szCs w:val="22"/>
          </w:rPr>
          <w:tab/>
        </w:r>
        <w:r w:rsidRPr="00D07661">
          <w:rPr>
            <w:rStyle w:val="Hyperlink"/>
            <w:noProof/>
          </w:rPr>
          <w:t>Validation rules for RA Substitution Capacity</w:t>
        </w:r>
        <w:r>
          <w:rPr>
            <w:noProof/>
            <w:webHidden/>
          </w:rPr>
          <w:tab/>
        </w:r>
        <w:r>
          <w:rPr>
            <w:noProof/>
            <w:webHidden/>
          </w:rPr>
          <w:fldChar w:fldCharType="begin"/>
        </w:r>
        <w:r>
          <w:rPr>
            <w:noProof/>
            <w:webHidden/>
          </w:rPr>
          <w:instrText xml:space="preserve"> PAGEREF _Toc136598197 \h </w:instrText>
        </w:r>
        <w:r>
          <w:rPr>
            <w:noProof/>
            <w:webHidden/>
          </w:rPr>
        </w:r>
        <w:r>
          <w:rPr>
            <w:noProof/>
            <w:webHidden/>
          </w:rPr>
          <w:fldChar w:fldCharType="separate"/>
        </w:r>
        <w:r w:rsidR="00700F23">
          <w:rPr>
            <w:noProof/>
            <w:webHidden/>
          </w:rPr>
          <w:t>117</w:t>
        </w:r>
        <w:r>
          <w:rPr>
            <w:noProof/>
            <w:webHidden/>
          </w:rPr>
          <w:fldChar w:fldCharType="end"/>
        </w:r>
      </w:hyperlink>
    </w:p>
    <w:p w14:paraId="59D3A74F" w14:textId="225AFA5F" w:rsidR="00AF7DF6" w:rsidRDefault="00AF7DF6">
      <w:pPr>
        <w:pStyle w:val="TOC4"/>
        <w:rPr>
          <w:rFonts w:asciiTheme="minorHAnsi" w:eastAsiaTheme="minorEastAsia" w:hAnsiTheme="minorHAnsi" w:cstheme="minorBidi"/>
          <w:noProof/>
          <w:sz w:val="22"/>
          <w:szCs w:val="22"/>
        </w:rPr>
      </w:pPr>
      <w:hyperlink w:anchor="_Toc136598198" w:history="1">
        <w:r w:rsidRPr="00D07661">
          <w:rPr>
            <w:rStyle w:val="Hyperlink"/>
            <w:noProof/>
            <w14:scene3d>
              <w14:camera w14:prst="orthographicFront"/>
              <w14:lightRig w14:rig="threePt" w14:dir="t">
                <w14:rot w14:lat="0" w14:lon="0" w14:rev="0"/>
              </w14:lightRig>
            </w14:scene3d>
          </w:rPr>
          <w:t>9.2.2.4</w:t>
        </w:r>
        <w:r>
          <w:rPr>
            <w:rFonts w:asciiTheme="minorHAnsi" w:eastAsiaTheme="minorEastAsia" w:hAnsiTheme="minorHAnsi" w:cstheme="minorBidi"/>
            <w:noProof/>
            <w:sz w:val="22"/>
            <w:szCs w:val="22"/>
          </w:rPr>
          <w:tab/>
        </w:r>
        <w:r w:rsidRPr="00D07661">
          <w:rPr>
            <w:rStyle w:val="Hyperlink"/>
            <w:noProof/>
          </w:rPr>
          <w:t>Cancellations</w:t>
        </w:r>
        <w:r>
          <w:rPr>
            <w:noProof/>
            <w:webHidden/>
          </w:rPr>
          <w:tab/>
        </w:r>
        <w:r>
          <w:rPr>
            <w:noProof/>
            <w:webHidden/>
          </w:rPr>
          <w:fldChar w:fldCharType="begin"/>
        </w:r>
        <w:r>
          <w:rPr>
            <w:noProof/>
            <w:webHidden/>
          </w:rPr>
          <w:instrText xml:space="preserve"> PAGEREF _Toc136598198 \h </w:instrText>
        </w:r>
        <w:r>
          <w:rPr>
            <w:noProof/>
            <w:webHidden/>
          </w:rPr>
        </w:r>
        <w:r>
          <w:rPr>
            <w:noProof/>
            <w:webHidden/>
          </w:rPr>
          <w:fldChar w:fldCharType="separate"/>
        </w:r>
        <w:r w:rsidR="00700F23">
          <w:rPr>
            <w:noProof/>
            <w:webHidden/>
          </w:rPr>
          <w:t>117</w:t>
        </w:r>
        <w:r>
          <w:rPr>
            <w:noProof/>
            <w:webHidden/>
          </w:rPr>
          <w:fldChar w:fldCharType="end"/>
        </w:r>
      </w:hyperlink>
    </w:p>
    <w:p w14:paraId="27C66D4C" w14:textId="1E7E4CB0" w:rsidR="00AF7DF6" w:rsidRDefault="00AF7DF6">
      <w:pPr>
        <w:pStyle w:val="TOC2"/>
        <w:rPr>
          <w:rFonts w:asciiTheme="minorHAnsi" w:eastAsiaTheme="minorEastAsia" w:hAnsiTheme="minorHAnsi" w:cstheme="minorBidi"/>
          <w:smallCaps w:val="0"/>
          <w:noProof/>
          <w:sz w:val="22"/>
          <w:szCs w:val="22"/>
        </w:rPr>
      </w:pPr>
      <w:hyperlink w:anchor="_Toc136598199" w:history="1">
        <w:r w:rsidRPr="00D07661">
          <w:rPr>
            <w:rStyle w:val="Hyperlink"/>
            <w:noProof/>
          </w:rPr>
          <w:t>9.3</w:t>
        </w:r>
        <w:r>
          <w:rPr>
            <w:rFonts w:asciiTheme="minorHAnsi" w:eastAsiaTheme="minorEastAsia" w:hAnsiTheme="minorHAnsi" w:cstheme="minorBidi"/>
            <w:smallCaps w:val="0"/>
            <w:noProof/>
            <w:sz w:val="22"/>
            <w:szCs w:val="22"/>
          </w:rPr>
          <w:tab/>
        </w:r>
        <w:r w:rsidRPr="00D07661">
          <w:rPr>
            <w:rStyle w:val="Hyperlink"/>
            <w:noProof/>
          </w:rPr>
          <w:t>Forced Outage Substitution</w:t>
        </w:r>
        <w:r>
          <w:rPr>
            <w:noProof/>
            <w:webHidden/>
          </w:rPr>
          <w:tab/>
        </w:r>
        <w:r>
          <w:rPr>
            <w:noProof/>
            <w:webHidden/>
          </w:rPr>
          <w:fldChar w:fldCharType="begin"/>
        </w:r>
        <w:r>
          <w:rPr>
            <w:noProof/>
            <w:webHidden/>
          </w:rPr>
          <w:instrText xml:space="preserve"> PAGEREF _Toc136598199 \h </w:instrText>
        </w:r>
        <w:r>
          <w:rPr>
            <w:noProof/>
            <w:webHidden/>
          </w:rPr>
        </w:r>
        <w:r>
          <w:rPr>
            <w:noProof/>
            <w:webHidden/>
          </w:rPr>
          <w:fldChar w:fldCharType="separate"/>
        </w:r>
        <w:r w:rsidR="00700F23">
          <w:rPr>
            <w:noProof/>
            <w:webHidden/>
          </w:rPr>
          <w:t>118</w:t>
        </w:r>
        <w:r>
          <w:rPr>
            <w:noProof/>
            <w:webHidden/>
          </w:rPr>
          <w:fldChar w:fldCharType="end"/>
        </w:r>
      </w:hyperlink>
    </w:p>
    <w:p w14:paraId="025BD029" w14:textId="29018033" w:rsidR="00AF7DF6" w:rsidRDefault="00AF7DF6">
      <w:pPr>
        <w:pStyle w:val="TOC2"/>
        <w:rPr>
          <w:rFonts w:asciiTheme="minorHAnsi" w:eastAsiaTheme="minorEastAsia" w:hAnsiTheme="minorHAnsi" w:cstheme="minorBidi"/>
          <w:smallCaps w:val="0"/>
          <w:noProof/>
          <w:sz w:val="22"/>
          <w:szCs w:val="22"/>
        </w:rPr>
      </w:pPr>
      <w:hyperlink w:anchor="_Toc136598200" w:history="1">
        <w:r w:rsidRPr="00D07661">
          <w:rPr>
            <w:rStyle w:val="Hyperlink"/>
            <w:noProof/>
          </w:rPr>
          <w:t>9.3.1 Compatible Bus Methodology</w:t>
        </w:r>
        <w:r>
          <w:rPr>
            <w:noProof/>
            <w:webHidden/>
          </w:rPr>
          <w:tab/>
        </w:r>
        <w:r>
          <w:rPr>
            <w:noProof/>
            <w:webHidden/>
          </w:rPr>
          <w:fldChar w:fldCharType="begin"/>
        </w:r>
        <w:r>
          <w:rPr>
            <w:noProof/>
            <w:webHidden/>
          </w:rPr>
          <w:instrText xml:space="preserve"> PAGEREF _Toc136598200 \h </w:instrText>
        </w:r>
        <w:r>
          <w:rPr>
            <w:noProof/>
            <w:webHidden/>
          </w:rPr>
        </w:r>
        <w:r>
          <w:rPr>
            <w:noProof/>
            <w:webHidden/>
          </w:rPr>
          <w:fldChar w:fldCharType="separate"/>
        </w:r>
        <w:r w:rsidR="00700F23">
          <w:rPr>
            <w:noProof/>
            <w:webHidden/>
          </w:rPr>
          <w:t>118</w:t>
        </w:r>
        <w:r>
          <w:rPr>
            <w:noProof/>
            <w:webHidden/>
          </w:rPr>
          <w:fldChar w:fldCharType="end"/>
        </w:r>
      </w:hyperlink>
    </w:p>
    <w:p w14:paraId="174D5651" w14:textId="4542639F" w:rsidR="00AF7DF6" w:rsidRDefault="00AF7DF6">
      <w:pPr>
        <w:pStyle w:val="TOC2"/>
        <w:rPr>
          <w:rFonts w:asciiTheme="minorHAnsi" w:eastAsiaTheme="minorEastAsia" w:hAnsiTheme="minorHAnsi" w:cstheme="minorBidi"/>
          <w:smallCaps w:val="0"/>
          <w:noProof/>
          <w:sz w:val="22"/>
          <w:szCs w:val="22"/>
        </w:rPr>
      </w:pPr>
      <w:hyperlink w:anchor="_Toc136598201" w:history="1">
        <w:r w:rsidRPr="00D07661">
          <w:rPr>
            <w:rStyle w:val="Hyperlink"/>
            <w:noProof/>
          </w:rPr>
          <w:t>9.3.2 Substitution process and validation rules</w:t>
        </w:r>
        <w:r>
          <w:rPr>
            <w:noProof/>
            <w:webHidden/>
          </w:rPr>
          <w:tab/>
        </w:r>
        <w:r>
          <w:rPr>
            <w:noProof/>
            <w:webHidden/>
          </w:rPr>
          <w:fldChar w:fldCharType="begin"/>
        </w:r>
        <w:r>
          <w:rPr>
            <w:noProof/>
            <w:webHidden/>
          </w:rPr>
          <w:instrText xml:space="preserve"> PAGEREF _Toc136598201 \h </w:instrText>
        </w:r>
        <w:r>
          <w:rPr>
            <w:noProof/>
            <w:webHidden/>
          </w:rPr>
        </w:r>
        <w:r>
          <w:rPr>
            <w:noProof/>
            <w:webHidden/>
          </w:rPr>
          <w:fldChar w:fldCharType="separate"/>
        </w:r>
        <w:r w:rsidR="00700F23">
          <w:rPr>
            <w:noProof/>
            <w:webHidden/>
          </w:rPr>
          <w:t>119</w:t>
        </w:r>
        <w:r>
          <w:rPr>
            <w:noProof/>
            <w:webHidden/>
          </w:rPr>
          <w:fldChar w:fldCharType="end"/>
        </w:r>
      </w:hyperlink>
    </w:p>
    <w:p w14:paraId="0CF5155B" w14:textId="287E4F16" w:rsidR="00AF7DF6"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2" w:history="1">
        <w:r w:rsidRPr="00D07661">
          <w:rPr>
            <w:rStyle w:val="Hyperlink"/>
            <w:noProof/>
          </w:rPr>
          <w:t>9.3.3 Nature of Work Attributes for Forced Outages</w:t>
        </w:r>
        <w:r>
          <w:rPr>
            <w:noProof/>
            <w:webHidden/>
          </w:rPr>
          <w:tab/>
        </w:r>
        <w:r>
          <w:rPr>
            <w:noProof/>
            <w:webHidden/>
          </w:rPr>
          <w:fldChar w:fldCharType="begin"/>
        </w:r>
        <w:r>
          <w:rPr>
            <w:noProof/>
            <w:webHidden/>
          </w:rPr>
          <w:instrText xml:space="preserve"> PAGEREF _Toc136598202 \h </w:instrText>
        </w:r>
        <w:r>
          <w:rPr>
            <w:noProof/>
            <w:webHidden/>
          </w:rPr>
        </w:r>
        <w:r>
          <w:rPr>
            <w:noProof/>
            <w:webHidden/>
          </w:rPr>
          <w:fldChar w:fldCharType="separate"/>
        </w:r>
        <w:r w:rsidR="00700F23">
          <w:rPr>
            <w:noProof/>
            <w:webHidden/>
          </w:rPr>
          <w:t>121</w:t>
        </w:r>
        <w:r>
          <w:rPr>
            <w:noProof/>
            <w:webHidden/>
          </w:rPr>
          <w:fldChar w:fldCharType="end"/>
        </w:r>
      </w:hyperlink>
    </w:p>
    <w:p w14:paraId="314109D1" w14:textId="50FEC0F3" w:rsidR="00AF7DF6"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3" w:history="1">
        <w:r w:rsidRPr="00D07661">
          <w:rPr>
            <w:rStyle w:val="Hyperlink"/>
            <w:noProof/>
          </w:rPr>
          <w:t>9.3.4 Time frame for submitting unit substitutions</w:t>
        </w:r>
        <w:r>
          <w:rPr>
            <w:noProof/>
            <w:webHidden/>
          </w:rPr>
          <w:tab/>
        </w:r>
        <w:r>
          <w:rPr>
            <w:noProof/>
            <w:webHidden/>
          </w:rPr>
          <w:fldChar w:fldCharType="begin"/>
        </w:r>
        <w:r>
          <w:rPr>
            <w:noProof/>
            <w:webHidden/>
          </w:rPr>
          <w:instrText xml:space="preserve"> PAGEREF _Toc136598203 \h </w:instrText>
        </w:r>
        <w:r>
          <w:rPr>
            <w:noProof/>
            <w:webHidden/>
          </w:rPr>
        </w:r>
        <w:r>
          <w:rPr>
            <w:noProof/>
            <w:webHidden/>
          </w:rPr>
          <w:fldChar w:fldCharType="separate"/>
        </w:r>
        <w:r w:rsidR="00700F23">
          <w:rPr>
            <w:noProof/>
            <w:webHidden/>
          </w:rPr>
          <w:t>122</w:t>
        </w:r>
        <w:r>
          <w:rPr>
            <w:noProof/>
            <w:webHidden/>
          </w:rPr>
          <w:fldChar w:fldCharType="end"/>
        </w:r>
      </w:hyperlink>
    </w:p>
    <w:p w14:paraId="272274E3" w14:textId="37160D1B"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04" w:history="1">
        <w:r w:rsidRPr="00D07661">
          <w:rPr>
            <w:rStyle w:val="Hyperlink"/>
            <w:noProof/>
          </w:rPr>
          <w:t>9.3.5</w:t>
        </w:r>
        <w:r>
          <w:rPr>
            <w:rFonts w:asciiTheme="minorHAnsi" w:eastAsiaTheme="minorEastAsia" w:hAnsiTheme="minorHAnsi" w:cstheme="minorBidi"/>
            <w:i w:val="0"/>
            <w:iCs w:val="0"/>
            <w:noProof/>
            <w:sz w:val="22"/>
            <w:szCs w:val="22"/>
          </w:rPr>
          <w:tab/>
        </w:r>
        <w:r w:rsidRPr="00D07661">
          <w:rPr>
            <w:rStyle w:val="Hyperlink"/>
            <w:noProof/>
          </w:rPr>
          <w:t>Curtailment allocation of PT Exports</w:t>
        </w:r>
        <w:r>
          <w:rPr>
            <w:noProof/>
            <w:webHidden/>
          </w:rPr>
          <w:tab/>
        </w:r>
        <w:r>
          <w:rPr>
            <w:noProof/>
            <w:webHidden/>
          </w:rPr>
          <w:fldChar w:fldCharType="begin"/>
        </w:r>
        <w:r>
          <w:rPr>
            <w:noProof/>
            <w:webHidden/>
          </w:rPr>
          <w:instrText xml:space="preserve"> PAGEREF _Toc136598204 \h </w:instrText>
        </w:r>
        <w:r>
          <w:rPr>
            <w:noProof/>
            <w:webHidden/>
          </w:rPr>
        </w:r>
        <w:r>
          <w:rPr>
            <w:noProof/>
            <w:webHidden/>
          </w:rPr>
          <w:fldChar w:fldCharType="separate"/>
        </w:r>
        <w:r w:rsidR="00700F23">
          <w:rPr>
            <w:noProof/>
            <w:webHidden/>
          </w:rPr>
          <w:t>122</w:t>
        </w:r>
        <w:r>
          <w:rPr>
            <w:noProof/>
            <w:webHidden/>
          </w:rPr>
          <w:fldChar w:fldCharType="end"/>
        </w:r>
      </w:hyperlink>
    </w:p>
    <w:p w14:paraId="6FEAF9C2" w14:textId="2DA312CE" w:rsidR="00AF7DF6"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5" w:history="1">
        <w:r w:rsidRPr="00D07661">
          <w:rPr>
            <w:rStyle w:val="Hyperlink"/>
            <w:noProof/>
          </w:rPr>
          <w:t>9.3.6 Validation rules</w:t>
        </w:r>
        <w:r>
          <w:rPr>
            <w:noProof/>
            <w:webHidden/>
          </w:rPr>
          <w:tab/>
        </w:r>
        <w:r>
          <w:rPr>
            <w:noProof/>
            <w:webHidden/>
          </w:rPr>
          <w:fldChar w:fldCharType="begin"/>
        </w:r>
        <w:r>
          <w:rPr>
            <w:noProof/>
            <w:webHidden/>
          </w:rPr>
          <w:instrText xml:space="preserve"> PAGEREF _Toc136598205 \h </w:instrText>
        </w:r>
        <w:r>
          <w:rPr>
            <w:noProof/>
            <w:webHidden/>
          </w:rPr>
        </w:r>
        <w:r>
          <w:rPr>
            <w:noProof/>
            <w:webHidden/>
          </w:rPr>
          <w:fldChar w:fldCharType="separate"/>
        </w:r>
        <w:r w:rsidR="00700F23">
          <w:rPr>
            <w:noProof/>
            <w:webHidden/>
          </w:rPr>
          <w:t>123</w:t>
        </w:r>
        <w:r>
          <w:rPr>
            <w:noProof/>
            <w:webHidden/>
          </w:rPr>
          <w:fldChar w:fldCharType="end"/>
        </w:r>
      </w:hyperlink>
    </w:p>
    <w:p w14:paraId="247C8AC1" w14:textId="1CE58CF5" w:rsidR="00AF7DF6" w:rsidRDefault="00AF7DF6">
      <w:pPr>
        <w:pStyle w:val="TOC4"/>
        <w:rPr>
          <w:rFonts w:asciiTheme="minorHAnsi" w:eastAsiaTheme="minorEastAsia" w:hAnsiTheme="minorHAnsi" w:cstheme="minorBidi"/>
          <w:noProof/>
          <w:sz w:val="22"/>
          <w:szCs w:val="22"/>
        </w:rPr>
      </w:pPr>
      <w:hyperlink w:anchor="_Toc136598206" w:history="1">
        <w:r w:rsidRPr="00D07661">
          <w:rPr>
            <w:rStyle w:val="Hyperlink"/>
            <w:noProof/>
          </w:rPr>
          <w:t>9.3.6.1 Generic RA substitution validation rules</w:t>
        </w:r>
        <w:r>
          <w:rPr>
            <w:noProof/>
            <w:webHidden/>
          </w:rPr>
          <w:tab/>
        </w:r>
        <w:r>
          <w:rPr>
            <w:noProof/>
            <w:webHidden/>
          </w:rPr>
          <w:fldChar w:fldCharType="begin"/>
        </w:r>
        <w:r>
          <w:rPr>
            <w:noProof/>
            <w:webHidden/>
          </w:rPr>
          <w:instrText xml:space="preserve"> PAGEREF _Toc136598206 \h </w:instrText>
        </w:r>
        <w:r>
          <w:rPr>
            <w:noProof/>
            <w:webHidden/>
          </w:rPr>
        </w:r>
        <w:r>
          <w:rPr>
            <w:noProof/>
            <w:webHidden/>
          </w:rPr>
          <w:fldChar w:fldCharType="separate"/>
        </w:r>
        <w:r w:rsidR="00700F23">
          <w:rPr>
            <w:noProof/>
            <w:webHidden/>
          </w:rPr>
          <w:t>123</w:t>
        </w:r>
        <w:r>
          <w:rPr>
            <w:noProof/>
            <w:webHidden/>
          </w:rPr>
          <w:fldChar w:fldCharType="end"/>
        </w:r>
      </w:hyperlink>
    </w:p>
    <w:p w14:paraId="58E3CA94" w14:textId="6E2C30F1" w:rsidR="00AF7DF6"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7" w:history="1">
        <w:r w:rsidRPr="00D07661">
          <w:rPr>
            <w:rStyle w:val="Hyperlink"/>
            <w:noProof/>
          </w:rPr>
          <w:t>9.3.6</w:t>
        </w:r>
        <w:r>
          <w:rPr>
            <w:noProof/>
            <w:webHidden/>
          </w:rPr>
          <w:tab/>
        </w:r>
        <w:r>
          <w:rPr>
            <w:noProof/>
            <w:webHidden/>
          </w:rPr>
          <w:fldChar w:fldCharType="begin"/>
        </w:r>
        <w:r>
          <w:rPr>
            <w:noProof/>
            <w:webHidden/>
          </w:rPr>
          <w:instrText xml:space="preserve"> PAGEREF _Toc136598207 \h </w:instrText>
        </w:r>
        <w:r>
          <w:rPr>
            <w:noProof/>
            <w:webHidden/>
          </w:rPr>
        </w:r>
        <w:r>
          <w:rPr>
            <w:noProof/>
            <w:webHidden/>
          </w:rPr>
          <w:fldChar w:fldCharType="separate"/>
        </w:r>
        <w:r w:rsidR="00700F23">
          <w:rPr>
            <w:noProof/>
            <w:webHidden/>
          </w:rPr>
          <w:t>124</w:t>
        </w:r>
        <w:r>
          <w:rPr>
            <w:noProof/>
            <w:webHidden/>
          </w:rPr>
          <w:fldChar w:fldCharType="end"/>
        </w:r>
      </w:hyperlink>
    </w:p>
    <w:p w14:paraId="35DF8002" w14:textId="317A7006" w:rsidR="00AF7DF6" w:rsidRDefault="00AF7DF6">
      <w:pPr>
        <w:pStyle w:val="TOC4"/>
        <w:rPr>
          <w:rFonts w:asciiTheme="minorHAnsi" w:eastAsiaTheme="minorEastAsia" w:hAnsiTheme="minorHAnsi" w:cstheme="minorBidi"/>
          <w:noProof/>
          <w:sz w:val="22"/>
          <w:szCs w:val="22"/>
        </w:rPr>
      </w:pPr>
      <w:hyperlink w:anchor="_Toc136598208" w:history="1">
        <w:r w:rsidRPr="00D07661">
          <w:rPr>
            <w:rStyle w:val="Hyperlink"/>
            <w:noProof/>
            <w14:scene3d>
              <w14:camera w14:prst="orthographicFront"/>
              <w14:lightRig w14:rig="threePt" w14:dir="t">
                <w14:rot w14:lat="0" w14:lon="0" w14:rev="0"/>
              </w14:lightRig>
            </w14:scene3d>
          </w:rPr>
          <w:t>9.3.6.1</w:t>
        </w:r>
        <w:r>
          <w:rPr>
            <w:rFonts w:asciiTheme="minorHAnsi" w:eastAsiaTheme="minorEastAsia" w:hAnsiTheme="minorHAnsi" w:cstheme="minorBidi"/>
            <w:noProof/>
            <w:sz w:val="22"/>
            <w:szCs w:val="22"/>
          </w:rPr>
          <w:tab/>
        </w:r>
        <w:r w:rsidRPr="00D07661">
          <w:rPr>
            <w:rStyle w:val="Hyperlink"/>
            <w:noProof/>
          </w:rPr>
          <w:t>Flexible RA substitution validation rules</w:t>
        </w:r>
        <w:r>
          <w:rPr>
            <w:noProof/>
            <w:webHidden/>
          </w:rPr>
          <w:tab/>
        </w:r>
        <w:r>
          <w:rPr>
            <w:noProof/>
            <w:webHidden/>
          </w:rPr>
          <w:fldChar w:fldCharType="begin"/>
        </w:r>
        <w:r>
          <w:rPr>
            <w:noProof/>
            <w:webHidden/>
          </w:rPr>
          <w:instrText xml:space="preserve"> PAGEREF _Toc136598208 \h </w:instrText>
        </w:r>
        <w:r>
          <w:rPr>
            <w:noProof/>
            <w:webHidden/>
          </w:rPr>
        </w:r>
        <w:r>
          <w:rPr>
            <w:noProof/>
            <w:webHidden/>
          </w:rPr>
          <w:fldChar w:fldCharType="separate"/>
        </w:r>
        <w:r w:rsidR="00700F23">
          <w:rPr>
            <w:noProof/>
            <w:webHidden/>
          </w:rPr>
          <w:t>124</w:t>
        </w:r>
        <w:r>
          <w:rPr>
            <w:noProof/>
            <w:webHidden/>
          </w:rPr>
          <w:fldChar w:fldCharType="end"/>
        </w:r>
      </w:hyperlink>
    </w:p>
    <w:p w14:paraId="5A3EAA50" w14:textId="455BB8A3" w:rsidR="00AF7DF6" w:rsidRDefault="00AF7DF6">
      <w:pPr>
        <w:pStyle w:val="TOC4"/>
        <w:rPr>
          <w:rFonts w:asciiTheme="minorHAnsi" w:eastAsiaTheme="minorEastAsia" w:hAnsiTheme="minorHAnsi" w:cstheme="minorBidi"/>
          <w:noProof/>
          <w:sz w:val="22"/>
          <w:szCs w:val="22"/>
        </w:rPr>
      </w:pPr>
      <w:hyperlink w:anchor="_Toc136598209" w:history="1">
        <w:r w:rsidRPr="00D07661">
          <w:rPr>
            <w:rStyle w:val="Hyperlink"/>
            <w:noProof/>
            <w14:scene3d>
              <w14:camera w14:prst="orthographicFront"/>
              <w14:lightRig w14:rig="threePt" w14:dir="t">
                <w14:rot w14:lat="0" w14:lon="0" w14:rev="0"/>
              </w14:lightRig>
            </w14:scene3d>
          </w:rPr>
          <w:t>9.3.6.2</w:t>
        </w:r>
        <w:r>
          <w:rPr>
            <w:rFonts w:asciiTheme="minorHAnsi" w:eastAsiaTheme="minorEastAsia" w:hAnsiTheme="minorHAnsi" w:cstheme="minorBidi"/>
            <w:noProof/>
            <w:sz w:val="22"/>
            <w:szCs w:val="22"/>
          </w:rPr>
          <w:tab/>
        </w:r>
        <w:r w:rsidRPr="00D07661">
          <w:rPr>
            <w:rStyle w:val="Hyperlink"/>
            <w:noProof/>
          </w:rPr>
          <w:t>Transfer of RA obligation</w:t>
        </w:r>
        <w:r>
          <w:rPr>
            <w:noProof/>
            <w:webHidden/>
          </w:rPr>
          <w:tab/>
        </w:r>
        <w:r>
          <w:rPr>
            <w:noProof/>
            <w:webHidden/>
          </w:rPr>
          <w:fldChar w:fldCharType="begin"/>
        </w:r>
        <w:r>
          <w:rPr>
            <w:noProof/>
            <w:webHidden/>
          </w:rPr>
          <w:instrText xml:space="preserve"> PAGEREF _Toc136598209 \h </w:instrText>
        </w:r>
        <w:r>
          <w:rPr>
            <w:noProof/>
            <w:webHidden/>
          </w:rPr>
        </w:r>
        <w:r>
          <w:rPr>
            <w:noProof/>
            <w:webHidden/>
          </w:rPr>
          <w:fldChar w:fldCharType="separate"/>
        </w:r>
        <w:r w:rsidR="00700F23">
          <w:rPr>
            <w:noProof/>
            <w:webHidden/>
          </w:rPr>
          <w:t>126</w:t>
        </w:r>
        <w:r>
          <w:rPr>
            <w:noProof/>
            <w:webHidden/>
          </w:rPr>
          <w:fldChar w:fldCharType="end"/>
        </w:r>
      </w:hyperlink>
    </w:p>
    <w:p w14:paraId="311893E2" w14:textId="753E3F66" w:rsidR="00AF7DF6" w:rsidRDefault="00AF7DF6">
      <w:pPr>
        <w:pStyle w:val="TOC2"/>
        <w:rPr>
          <w:rFonts w:asciiTheme="minorHAnsi" w:eastAsiaTheme="minorEastAsia" w:hAnsiTheme="minorHAnsi" w:cstheme="minorBidi"/>
          <w:smallCaps w:val="0"/>
          <w:noProof/>
          <w:sz w:val="22"/>
          <w:szCs w:val="22"/>
        </w:rPr>
      </w:pPr>
      <w:hyperlink w:anchor="_Toc136598210" w:history="1">
        <w:r w:rsidRPr="00D07661">
          <w:rPr>
            <w:rStyle w:val="Hyperlink"/>
            <w:noProof/>
          </w:rPr>
          <w:t>9.4</w:t>
        </w:r>
        <w:r>
          <w:rPr>
            <w:rFonts w:asciiTheme="minorHAnsi" w:eastAsiaTheme="minorEastAsia" w:hAnsiTheme="minorHAnsi" w:cstheme="minorBidi"/>
            <w:smallCaps w:val="0"/>
            <w:noProof/>
            <w:sz w:val="22"/>
            <w:szCs w:val="22"/>
          </w:rPr>
          <w:tab/>
        </w:r>
        <w:r w:rsidRPr="00D07661">
          <w:rPr>
            <w:rStyle w:val="Hyperlink"/>
            <w:noProof/>
          </w:rPr>
          <w:t>Release of substitute resource for RA substitution</w:t>
        </w:r>
        <w:r>
          <w:rPr>
            <w:noProof/>
            <w:webHidden/>
          </w:rPr>
          <w:tab/>
        </w:r>
        <w:r>
          <w:rPr>
            <w:noProof/>
            <w:webHidden/>
          </w:rPr>
          <w:fldChar w:fldCharType="begin"/>
        </w:r>
        <w:r>
          <w:rPr>
            <w:noProof/>
            <w:webHidden/>
          </w:rPr>
          <w:instrText xml:space="preserve"> PAGEREF _Toc136598210 \h </w:instrText>
        </w:r>
        <w:r>
          <w:rPr>
            <w:noProof/>
            <w:webHidden/>
          </w:rPr>
        </w:r>
        <w:r>
          <w:rPr>
            <w:noProof/>
            <w:webHidden/>
          </w:rPr>
          <w:fldChar w:fldCharType="separate"/>
        </w:r>
        <w:r w:rsidR="00700F23">
          <w:rPr>
            <w:noProof/>
            <w:webHidden/>
          </w:rPr>
          <w:t>126</w:t>
        </w:r>
        <w:r>
          <w:rPr>
            <w:noProof/>
            <w:webHidden/>
          </w:rPr>
          <w:fldChar w:fldCharType="end"/>
        </w:r>
      </w:hyperlink>
    </w:p>
    <w:p w14:paraId="16EE1042" w14:textId="2AF76D54" w:rsidR="00AF7DF6" w:rsidRDefault="00AF7DF6">
      <w:pPr>
        <w:pStyle w:val="TOC2"/>
        <w:rPr>
          <w:rFonts w:asciiTheme="minorHAnsi" w:eastAsiaTheme="minorEastAsia" w:hAnsiTheme="minorHAnsi" w:cstheme="minorBidi"/>
          <w:smallCaps w:val="0"/>
          <w:noProof/>
          <w:sz w:val="22"/>
          <w:szCs w:val="22"/>
        </w:rPr>
      </w:pPr>
      <w:hyperlink w:anchor="_Toc136598211" w:history="1">
        <w:r w:rsidRPr="00D07661">
          <w:rPr>
            <w:rStyle w:val="Hyperlink"/>
            <w:noProof/>
          </w:rPr>
          <w:t>9.5</w:t>
        </w:r>
        <w:r>
          <w:rPr>
            <w:rFonts w:asciiTheme="minorHAnsi" w:eastAsiaTheme="minorEastAsia" w:hAnsiTheme="minorHAnsi" w:cstheme="minorBidi"/>
            <w:smallCaps w:val="0"/>
            <w:noProof/>
            <w:sz w:val="22"/>
            <w:szCs w:val="22"/>
          </w:rPr>
          <w:tab/>
        </w:r>
        <w:r w:rsidRPr="00D07661">
          <w:rPr>
            <w:rStyle w:val="Hyperlink"/>
            <w:noProof/>
          </w:rPr>
          <w:t>Out-of-Service Transmission Path</w:t>
        </w:r>
        <w:r>
          <w:rPr>
            <w:noProof/>
            <w:webHidden/>
          </w:rPr>
          <w:tab/>
        </w:r>
        <w:r>
          <w:rPr>
            <w:noProof/>
            <w:webHidden/>
          </w:rPr>
          <w:fldChar w:fldCharType="begin"/>
        </w:r>
        <w:r>
          <w:rPr>
            <w:noProof/>
            <w:webHidden/>
          </w:rPr>
          <w:instrText xml:space="preserve"> PAGEREF _Toc136598211 \h </w:instrText>
        </w:r>
        <w:r>
          <w:rPr>
            <w:noProof/>
            <w:webHidden/>
          </w:rPr>
        </w:r>
        <w:r>
          <w:rPr>
            <w:noProof/>
            <w:webHidden/>
          </w:rPr>
          <w:fldChar w:fldCharType="separate"/>
        </w:r>
        <w:r w:rsidR="00700F23">
          <w:rPr>
            <w:noProof/>
            <w:webHidden/>
          </w:rPr>
          <w:t>129</w:t>
        </w:r>
        <w:r>
          <w:rPr>
            <w:noProof/>
            <w:webHidden/>
          </w:rPr>
          <w:fldChar w:fldCharType="end"/>
        </w:r>
      </w:hyperlink>
    </w:p>
    <w:p w14:paraId="45F26E92" w14:textId="71F2998B"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12" w:history="1">
        <w:r w:rsidRPr="00D07661">
          <w:rPr>
            <w:rStyle w:val="Hyperlink"/>
            <w:noProof/>
          </w:rPr>
          <w:t>9.5.1</w:t>
        </w:r>
        <w:r>
          <w:rPr>
            <w:rFonts w:asciiTheme="minorHAnsi" w:eastAsiaTheme="minorEastAsia" w:hAnsiTheme="minorHAnsi" w:cstheme="minorBidi"/>
            <w:i w:val="0"/>
            <w:iCs w:val="0"/>
            <w:noProof/>
            <w:sz w:val="22"/>
            <w:szCs w:val="22"/>
          </w:rPr>
          <w:tab/>
        </w:r>
        <w:r w:rsidRPr="00D07661">
          <w:rPr>
            <w:rStyle w:val="Hyperlink"/>
            <w:noProof/>
          </w:rPr>
          <w:t>Outage Reporting Scenarios for NRS-RA Resources</w:t>
        </w:r>
        <w:r>
          <w:rPr>
            <w:noProof/>
            <w:webHidden/>
          </w:rPr>
          <w:tab/>
        </w:r>
        <w:r>
          <w:rPr>
            <w:noProof/>
            <w:webHidden/>
          </w:rPr>
          <w:fldChar w:fldCharType="begin"/>
        </w:r>
        <w:r>
          <w:rPr>
            <w:noProof/>
            <w:webHidden/>
          </w:rPr>
          <w:instrText xml:space="preserve"> PAGEREF _Toc136598212 \h </w:instrText>
        </w:r>
        <w:r>
          <w:rPr>
            <w:noProof/>
            <w:webHidden/>
          </w:rPr>
        </w:r>
        <w:r>
          <w:rPr>
            <w:noProof/>
            <w:webHidden/>
          </w:rPr>
          <w:fldChar w:fldCharType="separate"/>
        </w:r>
        <w:r w:rsidR="00700F23">
          <w:rPr>
            <w:noProof/>
            <w:webHidden/>
          </w:rPr>
          <w:t>130</w:t>
        </w:r>
        <w:r>
          <w:rPr>
            <w:noProof/>
            <w:webHidden/>
          </w:rPr>
          <w:fldChar w:fldCharType="end"/>
        </w:r>
      </w:hyperlink>
    </w:p>
    <w:p w14:paraId="0088B288" w14:textId="31FA7093" w:rsidR="00AF7DF6" w:rsidRDefault="00AF7DF6">
      <w:pPr>
        <w:pStyle w:val="TOC2"/>
        <w:rPr>
          <w:rFonts w:asciiTheme="minorHAnsi" w:eastAsiaTheme="minorEastAsia" w:hAnsiTheme="minorHAnsi" w:cstheme="minorBidi"/>
          <w:smallCaps w:val="0"/>
          <w:noProof/>
          <w:sz w:val="22"/>
          <w:szCs w:val="22"/>
        </w:rPr>
      </w:pPr>
      <w:hyperlink w:anchor="_Toc136598213" w:history="1">
        <w:r w:rsidRPr="00D07661">
          <w:rPr>
            <w:rStyle w:val="Hyperlink"/>
            <w:noProof/>
          </w:rPr>
          <w:t>9.6</w:t>
        </w:r>
        <w:r>
          <w:rPr>
            <w:rFonts w:asciiTheme="minorHAnsi" w:eastAsiaTheme="minorEastAsia" w:hAnsiTheme="minorHAnsi" w:cstheme="minorBidi"/>
            <w:smallCaps w:val="0"/>
            <w:noProof/>
            <w:sz w:val="22"/>
            <w:szCs w:val="22"/>
          </w:rPr>
          <w:tab/>
        </w:r>
        <w:r w:rsidRPr="00D07661">
          <w:rPr>
            <w:rStyle w:val="Hyperlink"/>
            <w:noProof/>
          </w:rPr>
          <w:t>Outage Correction Process</w:t>
        </w:r>
        <w:r>
          <w:rPr>
            <w:noProof/>
            <w:webHidden/>
          </w:rPr>
          <w:tab/>
        </w:r>
        <w:r>
          <w:rPr>
            <w:noProof/>
            <w:webHidden/>
          </w:rPr>
          <w:fldChar w:fldCharType="begin"/>
        </w:r>
        <w:r>
          <w:rPr>
            <w:noProof/>
            <w:webHidden/>
          </w:rPr>
          <w:instrText xml:space="preserve"> PAGEREF _Toc136598213 \h </w:instrText>
        </w:r>
        <w:r>
          <w:rPr>
            <w:noProof/>
            <w:webHidden/>
          </w:rPr>
        </w:r>
        <w:r>
          <w:rPr>
            <w:noProof/>
            <w:webHidden/>
          </w:rPr>
          <w:fldChar w:fldCharType="separate"/>
        </w:r>
        <w:r w:rsidR="00700F23">
          <w:rPr>
            <w:noProof/>
            <w:webHidden/>
          </w:rPr>
          <w:t>131</w:t>
        </w:r>
        <w:r>
          <w:rPr>
            <w:noProof/>
            <w:webHidden/>
          </w:rPr>
          <w:fldChar w:fldCharType="end"/>
        </w:r>
      </w:hyperlink>
    </w:p>
    <w:p w14:paraId="1735B691" w14:textId="5301A829" w:rsidR="00AF7DF6" w:rsidRDefault="00AF7DF6">
      <w:pPr>
        <w:pStyle w:val="TOC2"/>
        <w:rPr>
          <w:rFonts w:asciiTheme="minorHAnsi" w:eastAsiaTheme="minorEastAsia" w:hAnsiTheme="minorHAnsi" w:cstheme="minorBidi"/>
          <w:smallCaps w:val="0"/>
          <w:noProof/>
          <w:sz w:val="22"/>
          <w:szCs w:val="22"/>
        </w:rPr>
      </w:pPr>
      <w:hyperlink w:anchor="_Toc136598214" w:history="1">
        <w:r w:rsidRPr="00D07661">
          <w:rPr>
            <w:rStyle w:val="Hyperlink"/>
            <w:noProof/>
          </w:rPr>
          <w:t>9.7</w:t>
        </w:r>
        <w:r>
          <w:rPr>
            <w:rFonts w:asciiTheme="minorHAnsi" w:eastAsiaTheme="minorEastAsia" w:hAnsiTheme="minorHAnsi" w:cstheme="minorBidi"/>
            <w:smallCaps w:val="0"/>
            <w:noProof/>
            <w:sz w:val="22"/>
            <w:szCs w:val="22"/>
          </w:rPr>
          <w:tab/>
        </w:r>
        <w:r w:rsidRPr="00D07661">
          <w:rPr>
            <w:rStyle w:val="Hyperlink"/>
            <w:noProof/>
          </w:rPr>
          <w:t>Acquired Resources</w:t>
        </w:r>
        <w:r>
          <w:rPr>
            <w:noProof/>
            <w:webHidden/>
          </w:rPr>
          <w:tab/>
        </w:r>
        <w:r>
          <w:rPr>
            <w:noProof/>
            <w:webHidden/>
          </w:rPr>
          <w:fldChar w:fldCharType="begin"/>
        </w:r>
        <w:r>
          <w:rPr>
            <w:noProof/>
            <w:webHidden/>
          </w:rPr>
          <w:instrText xml:space="preserve"> PAGEREF _Toc136598214 \h </w:instrText>
        </w:r>
        <w:r>
          <w:rPr>
            <w:noProof/>
            <w:webHidden/>
          </w:rPr>
        </w:r>
        <w:r>
          <w:rPr>
            <w:noProof/>
            <w:webHidden/>
          </w:rPr>
          <w:fldChar w:fldCharType="separate"/>
        </w:r>
        <w:r w:rsidR="00700F23">
          <w:rPr>
            <w:noProof/>
            <w:webHidden/>
          </w:rPr>
          <w:t>133</w:t>
        </w:r>
        <w:r>
          <w:rPr>
            <w:noProof/>
            <w:webHidden/>
          </w:rPr>
          <w:fldChar w:fldCharType="end"/>
        </w:r>
      </w:hyperlink>
    </w:p>
    <w:p w14:paraId="02A9A422" w14:textId="7FC7AF96"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15" w:history="1">
        <w:r w:rsidRPr="00D07661">
          <w:rPr>
            <w:rStyle w:val="Hyperlink"/>
            <w:noProof/>
          </w:rPr>
          <w:t>9.7.1</w:t>
        </w:r>
        <w:r>
          <w:rPr>
            <w:rFonts w:asciiTheme="minorHAnsi" w:eastAsiaTheme="minorEastAsia" w:hAnsiTheme="minorHAnsi" w:cstheme="minorBidi"/>
            <w:i w:val="0"/>
            <w:iCs w:val="0"/>
            <w:noProof/>
            <w:sz w:val="22"/>
            <w:szCs w:val="22"/>
          </w:rPr>
          <w:tab/>
        </w:r>
        <w:r w:rsidRPr="00D07661">
          <w:rPr>
            <w:rStyle w:val="Hyperlink"/>
            <w:noProof/>
          </w:rPr>
          <w:t>Exempting RA Resources</w:t>
        </w:r>
        <w:r>
          <w:rPr>
            <w:noProof/>
            <w:webHidden/>
          </w:rPr>
          <w:tab/>
        </w:r>
        <w:r>
          <w:rPr>
            <w:noProof/>
            <w:webHidden/>
          </w:rPr>
          <w:fldChar w:fldCharType="begin"/>
        </w:r>
        <w:r>
          <w:rPr>
            <w:noProof/>
            <w:webHidden/>
          </w:rPr>
          <w:instrText xml:space="preserve"> PAGEREF _Toc136598215 \h </w:instrText>
        </w:r>
        <w:r>
          <w:rPr>
            <w:noProof/>
            <w:webHidden/>
          </w:rPr>
        </w:r>
        <w:r>
          <w:rPr>
            <w:noProof/>
            <w:webHidden/>
          </w:rPr>
          <w:fldChar w:fldCharType="separate"/>
        </w:r>
        <w:r w:rsidR="00700F23">
          <w:rPr>
            <w:noProof/>
            <w:webHidden/>
          </w:rPr>
          <w:t>133</w:t>
        </w:r>
        <w:r>
          <w:rPr>
            <w:noProof/>
            <w:webHidden/>
          </w:rPr>
          <w:fldChar w:fldCharType="end"/>
        </w:r>
      </w:hyperlink>
    </w:p>
    <w:p w14:paraId="410A67F5" w14:textId="0C1C8336" w:rsidR="00AF7DF6"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16" w:history="1">
        <w:r w:rsidRPr="00D07661">
          <w:rPr>
            <w:rStyle w:val="Hyperlink"/>
            <w:noProof/>
          </w:rPr>
          <w:t>9.7.2</w:t>
        </w:r>
        <w:r>
          <w:rPr>
            <w:rFonts w:asciiTheme="minorHAnsi" w:eastAsiaTheme="minorEastAsia" w:hAnsiTheme="minorHAnsi" w:cstheme="minorBidi"/>
            <w:i w:val="0"/>
            <w:iCs w:val="0"/>
            <w:noProof/>
            <w:sz w:val="22"/>
            <w:szCs w:val="22"/>
          </w:rPr>
          <w:tab/>
        </w:r>
        <w:r w:rsidRPr="00D07661">
          <w:rPr>
            <w:rStyle w:val="Hyperlink"/>
            <w:noProof/>
          </w:rPr>
          <w:t>Notification of change in Acquired Resources</w:t>
        </w:r>
        <w:r>
          <w:rPr>
            <w:noProof/>
            <w:webHidden/>
          </w:rPr>
          <w:tab/>
        </w:r>
        <w:r>
          <w:rPr>
            <w:noProof/>
            <w:webHidden/>
          </w:rPr>
          <w:fldChar w:fldCharType="begin"/>
        </w:r>
        <w:r>
          <w:rPr>
            <w:noProof/>
            <w:webHidden/>
          </w:rPr>
          <w:instrText xml:space="preserve"> PAGEREF _Toc136598216 \h </w:instrText>
        </w:r>
        <w:r>
          <w:rPr>
            <w:noProof/>
            <w:webHidden/>
          </w:rPr>
        </w:r>
        <w:r>
          <w:rPr>
            <w:noProof/>
            <w:webHidden/>
          </w:rPr>
          <w:fldChar w:fldCharType="separate"/>
        </w:r>
        <w:r w:rsidR="00700F23">
          <w:rPr>
            <w:noProof/>
            <w:webHidden/>
          </w:rPr>
          <w:t>133</w:t>
        </w:r>
        <w:r>
          <w:rPr>
            <w:noProof/>
            <w:webHidden/>
          </w:rPr>
          <w:fldChar w:fldCharType="end"/>
        </w:r>
      </w:hyperlink>
    </w:p>
    <w:p w14:paraId="4742FBA8" w14:textId="55E80CB9"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17" w:history="1">
        <w:r w:rsidRPr="00D07661">
          <w:rPr>
            <w:rStyle w:val="Hyperlink"/>
            <w:noProof/>
          </w:rPr>
          <w:t>10</w:t>
        </w:r>
        <w:r>
          <w:rPr>
            <w:rFonts w:asciiTheme="minorHAnsi" w:eastAsiaTheme="minorEastAsia" w:hAnsiTheme="minorHAnsi" w:cstheme="minorBidi"/>
            <w:b w:val="0"/>
            <w:bCs w:val="0"/>
            <w:caps w:val="0"/>
            <w:noProof/>
            <w:sz w:val="22"/>
            <w:szCs w:val="22"/>
          </w:rPr>
          <w:tab/>
        </w:r>
        <w:r w:rsidRPr="00D07661">
          <w:rPr>
            <w:rStyle w:val="Hyperlink"/>
            <w:noProof/>
          </w:rPr>
          <w:t>Effective Flexible Capacity (EFC)</w:t>
        </w:r>
        <w:r>
          <w:rPr>
            <w:noProof/>
            <w:webHidden/>
          </w:rPr>
          <w:tab/>
        </w:r>
        <w:r>
          <w:rPr>
            <w:noProof/>
            <w:webHidden/>
          </w:rPr>
          <w:fldChar w:fldCharType="begin"/>
        </w:r>
        <w:r>
          <w:rPr>
            <w:noProof/>
            <w:webHidden/>
          </w:rPr>
          <w:instrText xml:space="preserve"> PAGEREF _Toc136598217 \h </w:instrText>
        </w:r>
        <w:r>
          <w:rPr>
            <w:noProof/>
            <w:webHidden/>
          </w:rPr>
        </w:r>
        <w:r>
          <w:rPr>
            <w:noProof/>
            <w:webHidden/>
          </w:rPr>
          <w:fldChar w:fldCharType="separate"/>
        </w:r>
        <w:r w:rsidR="00700F23">
          <w:rPr>
            <w:noProof/>
            <w:webHidden/>
          </w:rPr>
          <w:t>135</w:t>
        </w:r>
        <w:r>
          <w:rPr>
            <w:noProof/>
            <w:webHidden/>
          </w:rPr>
          <w:fldChar w:fldCharType="end"/>
        </w:r>
      </w:hyperlink>
    </w:p>
    <w:p w14:paraId="6FBD466D" w14:textId="38913B2D" w:rsidR="00AF7DF6" w:rsidRDefault="00AF7DF6">
      <w:pPr>
        <w:pStyle w:val="TOC2"/>
        <w:rPr>
          <w:rFonts w:asciiTheme="minorHAnsi" w:eastAsiaTheme="minorEastAsia" w:hAnsiTheme="minorHAnsi" w:cstheme="minorBidi"/>
          <w:smallCaps w:val="0"/>
          <w:noProof/>
          <w:sz w:val="22"/>
          <w:szCs w:val="22"/>
        </w:rPr>
      </w:pPr>
      <w:hyperlink w:anchor="_Toc136598218" w:history="1">
        <w:r w:rsidRPr="00D07661">
          <w:rPr>
            <w:rStyle w:val="Hyperlink"/>
            <w:noProof/>
          </w:rPr>
          <w:t>10.1</w:t>
        </w:r>
        <w:r>
          <w:rPr>
            <w:rFonts w:asciiTheme="minorHAnsi" w:eastAsiaTheme="minorEastAsia" w:hAnsiTheme="minorHAnsi" w:cstheme="minorBidi"/>
            <w:smallCaps w:val="0"/>
            <w:noProof/>
            <w:sz w:val="22"/>
            <w:szCs w:val="22"/>
          </w:rPr>
          <w:tab/>
        </w:r>
        <w:r w:rsidRPr="00D07661">
          <w:rPr>
            <w:rStyle w:val="Hyperlink"/>
            <w:noProof/>
          </w:rPr>
          <w:t>Process and Timeline</w:t>
        </w:r>
        <w:r>
          <w:rPr>
            <w:noProof/>
            <w:webHidden/>
          </w:rPr>
          <w:tab/>
        </w:r>
        <w:r>
          <w:rPr>
            <w:noProof/>
            <w:webHidden/>
          </w:rPr>
          <w:fldChar w:fldCharType="begin"/>
        </w:r>
        <w:r>
          <w:rPr>
            <w:noProof/>
            <w:webHidden/>
          </w:rPr>
          <w:instrText xml:space="preserve"> PAGEREF _Toc136598218 \h </w:instrText>
        </w:r>
        <w:r>
          <w:rPr>
            <w:noProof/>
            <w:webHidden/>
          </w:rPr>
        </w:r>
        <w:r>
          <w:rPr>
            <w:noProof/>
            <w:webHidden/>
          </w:rPr>
          <w:fldChar w:fldCharType="separate"/>
        </w:r>
        <w:r w:rsidR="00700F23">
          <w:rPr>
            <w:noProof/>
            <w:webHidden/>
          </w:rPr>
          <w:t>135</w:t>
        </w:r>
        <w:r>
          <w:rPr>
            <w:noProof/>
            <w:webHidden/>
          </w:rPr>
          <w:fldChar w:fldCharType="end"/>
        </w:r>
      </w:hyperlink>
    </w:p>
    <w:p w14:paraId="4B43C11A" w14:textId="0064391B"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19" w:history="1">
        <w:r w:rsidRPr="00D07661">
          <w:rPr>
            <w:rStyle w:val="Hyperlink"/>
            <w:noProof/>
          </w:rPr>
          <w:t>10.1.1</w:t>
        </w:r>
        <w:r>
          <w:rPr>
            <w:rFonts w:asciiTheme="minorHAnsi" w:eastAsiaTheme="minorEastAsia" w:hAnsiTheme="minorHAnsi" w:cstheme="minorBidi"/>
            <w:i w:val="0"/>
            <w:iCs w:val="0"/>
            <w:noProof/>
            <w:sz w:val="22"/>
            <w:szCs w:val="22"/>
          </w:rPr>
          <w:tab/>
        </w:r>
        <w:r w:rsidRPr="00D07661">
          <w:rPr>
            <w:rStyle w:val="Hyperlink"/>
            <w:noProof/>
          </w:rPr>
          <w:t>Draft EFC List</w:t>
        </w:r>
        <w:r>
          <w:rPr>
            <w:noProof/>
            <w:webHidden/>
          </w:rPr>
          <w:tab/>
        </w:r>
        <w:r>
          <w:rPr>
            <w:noProof/>
            <w:webHidden/>
          </w:rPr>
          <w:fldChar w:fldCharType="begin"/>
        </w:r>
        <w:r>
          <w:rPr>
            <w:noProof/>
            <w:webHidden/>
          </w:rPr>
          <w:instrText xml:space="preserve"> PAGEREF _Toc136598219 \h </w:instrText>
        </w:r>
        <w:r>
          <w:rPr>
            <w:noProof/>
            <w:webHidden/>
          </w:rPr>
        </w:r>
        <w:r>
          <w:rPr>
            <w:noProof/>
            <w:webHidden/>
          </w:rPr>
          <w:fldChar w:fldCharType="separate"/>
        </w:r>
        <w:r w:rsidR="00700F23">
          <w:rPr>
            <w:noProof/>
            <w:webHidden/>
          </w:rPr>
          <w:t>136</w:t>
        </w:r>
        <w:r>
          <w:rPr>
            <w:noProof/>
            <w:webHidden/>
          </w:rPr>
          <w:fldChar w:fldCharType="end"/>
        </w:r>
      </w:hyperlink>
    </w:p>
    <w:p w14:paraId="0153E5E1" w14:textId="40FC3E4E"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0" w:history="1">
        <w:r w:rsidRPr="00D07661">
          <w:rPr>
            <w:rStyle w:val="Hyperlink"/>
            <w:noProof/>
          </w:rPr>
          <w:t>10.1.2</w:t>
        </w:r>
        <w:r>
          <w:rPr>
            <w:rFonts w:asciiTheme="minorHAnsi" w:eastAsiaTheme="minorEastAsia" w:hAnsiTheme="minorHAnsi" w:cstheme="minorBidi"/>
            <w:i w:val="0"/>
            <w:iCs w:val="0"/>
            <w:noProof/>
            <w:sz w:val="22"/>
            <w:szCs w:val="22"/>
          </w:rPr>
          <w:tab/>
        </w:r>
        <w:r w:rsidRPr="00D07661">
          <w:rPr>
            <w:rStyle w:val="Hyperlink"/>
            <w:noProof/>
          </w:rPr>
          <w:t>Final EFC List</w:t>
        </w:r>
        <w:r>
          <w:rPr>
            <w:noProof/>
            <w:webHidden/>
          </w:rPr>
          <w:tab/>
        </w:r>
        <w:r>
          <w:rPr>
            <w:noProof/>
            <w:webHidden/>
          </w:rPr>
          <w:fldChar w:fldCharType="begin"/>
        </w:r>
        <w:r>
          <w:rPr>
            <w:noProof/>
            <w:webHidden/>
          </w:rPr>
          <w:instrText xml:space="preserve"> PAGEREF _Toc136598220 \h </w:instrText>
        </w:r>
        <w:r>
          <w:rPr>
            <w:noProof/>
            <w:webHidden/>
          </w:rPr>
        </w:r>
        <w:r>
          <w:rPr>
            <w:noProof/>
            <w:webHidden/>
          </w:rPr>
          <w:fldChar w:fldCharType="separate"/>
        </w:r>
        <w:r w:rsidR="00700F23">
          <w:rPr>
            <w:noProof/>
            <w:webHidden/>
          </w:rPr>
          <w:t>137</w:t>
        </w:r>
        <w:r>
          <w:rPr>
            <w:noProof/>
            <w:webHidden/>
          </w:rPr>
          <w:fldChar w:fldCharType="end"/>
        </w:r>
      </w:hyperlink>
    </w:p>
    <w:p w14:paraId="0AA69DA4" w14:textId="18358C91"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1" w:history="1">
        <w:r w:rsidRPr="00D07661">
          <w:rPr>
            <w:rStyle w:val="Hyperlink"/>
            <w:noProof/>
          </w:rPr>
          <w:t>10.1.3</w:t>
        </w:r>
        <w:r>
          <w:rPr>
            <w:rFonts w:asciiTheme="minorHAnsi" w:eastAsiaTheme="minorEastAsia" w:hAnsiTheme="minorHAnsi" w:cstheme="minorBidi"/>
            <w:i w:val="0"/>
            <w:iCs w:val="0"/>
            <w:noProof/>
            <w:sz w:val="22"/>
            <w:szCs w:val="22"/>
          </w:rPr>
          <w:tab/>
        </w:r>
        <w:r w:rsidRPr="00D07661">
          <w:rPr>
            <w:rStyle w:val="Hyperlink"/>
            <w:noProof/>
          </w:rPr>
          <w:t>Updating Final EFC List</w:t>
        </w:r>
        <w:r>
          <w:rPr>
            <w:noProof/>
            <w:webHidden/>
          </w:rPr>
          <w:tab/>
        </w:r>
        <w:r>
          <w:rPr>
            <w:noProof/>
            <w:webHidden/>
          </w:rPr>
          <w:fldChar w:fldCharType="begin"/>
        </w:r>
        <w:r>
          <w:rPr>
            <w:noProof/>
            <w:webHidden/>
          </w:rPr>
          <w:instrText xml:space="preserve"> PAGEREF _Toc136598221 \h </w:instrText>
        </w:r>
        <w:r>
          <w:rPr>
            <w:noProof/>
            <w:webHidden/>
          </w:rPr>
        </w:r>
        <w:r>
          <w:rPr>
            <w:noProof/>
            <w:webHidden/>
          </w:rPr>
          <w:fldChar w:fldCharType="separate"/>
        </w:r>
        <w:r w:rsidR="00700F23">
          <w:rPr>
            <w:noProof/>
            <w:webHidden/>
          </w:rPr>
          <w:t>137</w:t>
        </w:r>
        <w:r>
          <w:rPr>
            <w:noProof/>
            <w:webHidden/>
          </w:rPr>
          <w:fldChar w:fldCharType="end"/>
        </w:r>
      </w:hyperlink>
    </w:p>
    <w:p w14:paraId="34FA5933" w14:textId="13A850D0" w:rsidR="00AF7DF6" w:rsidRDefault="00AF7DF6">
      <w:pPr>
        <w:pStyle w:val="TOC2"/>
        <w:rPr>
          <w:rFonts w:asciiTheme="minorHAnsi" w:eastAsiaTheme="minorEastAsia" w:hAnsiTheme="minorHAnsi" w:cstheme="minorBidi"/>
          <w:smallCaps w:val="0"/>
          <w:noProof/>
          <w:sz w:val="22"/>
          <w:szCs w:val="22"/>
        </w:rPr>
      </w:pPr>
      <w:hyperlink w:anchor="_Toc136598222" w:history="1">
        <w:r w:rsidRPr="00D07661">
          <w:rPr>
            <w:rStyle w:val="Hyperlink"/>
            <w:noProof/>
          </w:rPr>
          <w:t>10.2</w:t>
        </w:r>
        <w:r>
          <w:rPr>
            <w:rFonts w:asciiTheme="minorHAnsi" w:eastAsiaTheme="minorEastAsia" w:hAnsiTheme="minorHAnsi" w:cstheme="minorBidi"/>
            <w:smallCaps w:val="0"/>
            <w:noProof/>
            <w:sz w:val="22"/>
            <w:szCs w:val="22"/>
          </w:rPr>
          <w:tab/>
        </w:r>
        <w:r w:rsidRPr="00D07661">
          <w:rPr>
            <w:rStyle w:val="Hyperlink"/>
            <w:noProof/>
          </w:rPr>
          <w:t>Ineligible Resources</w:t>
        </w:r>
        <w:r>
          <w:rPr>
            <w:noProof/>
            <w:webHidden/>
          </w:rPr>
          <w:tab/>
        </w:r>
        <w:r>
          <w:rPr>
            <w:noProof/>
            <w:webHidden/>
          </w:rPr>
          <w:fldChar w:fldCharType="begin"/>
        </w:r>
        <w:r>
          <w:rPr>
            <w:noProof/>
            <w:webHidden/>
          </w:rPr>
          <w:instrText xml:space="preserve"> PAGEREF _Toc136598222 \h </w:instrText>
        </w:r>
        <w:r>
          <w:rPr>
            <w:noProof/>
            <w:webHidden/>
          </w:rPr>
        </w:r>
        <w:r>
          <w:rPr>
            <w:noProof/>
            <w:webHidden/>
          </w:rPr>
          <w:fldChar w:fldCharType="separate"/>
        </w:r>
        <w:r w:rsidR="00700F23">
          <w:rPr>
            <w:noProof/>
            <w:webHidden/>
          </w:rPr>
          <w:t>138</w:t>
        </w:r>
        <w:r>
          <w:rPr>
            <w:noProof/>
            <w:webHidden/>
          </w:rPr>
          <w:fldChar w:fldCharType="end"/>
        </w:r>
      </w:hyperlink>
    </w:p>
    <w:p w14:paraId="033CB67C" w14:textId="6265A0BD" w:rsidR="00AF7DF6" w:rsidRDefault="00AF7DF6">
      <w:pPr>
        <w:pStyle w:val="TOC2"/>
        <w:rPr>
          <w:rFonts w:asciiTheme="minorHAnsi" w:eastAsiaTheme="minorEastAsia" w:hAnsiTheme="minorHAnsi" w:cstheme="minorBidi"/>
          <w:smallCaps w:val="0"/>
          <w:noProof/>
          <w:sz w:val="22"/>
          <w:szCs w:val="22"/>
        </w:rPr>
      </w:pPr>
      <w:hyperlink w:anchor="_Toc136598223" w:history="1">
        <w:r w:rsidRPr="00D07661">
          <w:rPr>
            <w:rStyle w:val="Hyperlink"/>
            <w:noProof/>
          </w:rPr>
          <w:t>10.3</w:t>
        </w:r>
        <w:r>
          <w:rPr>
            <w:rFonts w:asciiTheme="minorHAnsi" w:eastAsiaTheme="minorEastAsia" w:hAnsiTheme="minorHAnsi" w:cstheme="minorBidi"/>
            <w:smallCaps w:val="0"/>
            <w:noProof/>
            <w:sz w:val="22"/>
            <w:szCs w:val="22"/>
          </w:rPr>
          <w:tab/>
        </w:r>
        <w:r w:rsidRPr="00D07661">
          <w:rPr>
            <w:rStyle w:val="Hyperlink"/>
            <w:noProof/>
          </w:rPr>
          <w:t>Flexible Capacity Categories</w:t>
        </w:r>
        <w:r>
          <w:rPr>
            <w:noProof/>
            <w:webHidden/>
          </w:rPr>
          <w:tab/>
        </w:r>
        <w:r>
          <w:rPr>
            <w:noProof/>
            <w:webHidden/>
          </w:rPr>
          <w:fldChar w:fldCharType="begin"/>
        </w:r>
        <w:r>
          <w:rPr>
            <w:noProof/>
            <w:webHidden/>
          </w:rPr>
          <w:instrText xml:space="preserve"> PAGEREF _Toc136598223 \h </w:instrText>
        </w:r>
        <w:r>
          <w:rPr>
            <w:noProof/>
            <w:webHidden/>
          </w:rPr>
        </w:r>
        <w:r>
          <w:rPr>
            <w:noProof/>
            <w:webHidden/>
          </w:rPr>
          <w:fldChar w:fldCharType="separate"/>
        </w:r>
        <w:r w:rsidR="00700F23">
          <w:rPr>
            <w:noProof/>
            <w:webHidden/>
          </w:rPr>
          <w:t>138</w:t>
        </w:r>
        <w:r>
          <w:rPr>
            <w:noProof/>
            <w:webHidden/>
          </w:rPr>
          <w:fldChar w:fldCharType="end"/>
        </w:r>
      </w:hyperlink>
    </w:p>
    <w:p w14:paraId="4B3170AD" w14:textId="4119DE8E"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4" w:history="1">
        <w:r w:rsidRPr="00D07661">
          <w:rPr>
            <w:rStyle w:val="Hyperlink"/>
            <w:noProof/>
          </w:rPr>
          <w:t>10.3.1</w:t>
        </w:r>
        <w:r>
          <w:rPr>
            <w:rFonts w:asciiTheme="minorHAnsi" w:eastAsiaTheme="minorEastAsia" w:hAnsiTheme="minorHAnsi" w:cstheme="minorBidi"/>
            <w:i w:val="0"/>
            <w:iCs w:val="0"/>
            <w:noProof/>
            <w:sz w:val="22"/>
            <w:szCs w:val="22"/>
          </w:rPr>
          <w:tab/>
        </w:r>
        <w:r w:rsidRPr="00D07661">
          <w:rPr>
            <w:rStyle w:val="Hyperlink"/>
            <w:noProof/>
          </w:rPr>
          <w:t>Overview</w:t>
        </w:r>
        <w:r>
          <w:rPr>
            <w:noProof/>
            <w:webHidden/>
          </w:rPr>
          <w:tab/>
        </w:r>
        <w:r>
          <w:rPr>
            <w:noProof/>
            <w:webHidden/>
          </w:rPr>
          <w:fldChar w:fldCharType="begin"/>
        </w:r>
        <w:r>
          <w:rPr>
            <w:noProof/>
            <w:webHidden/>
          </w:rPr>
          <w:instrText xml:space="preserve"> PAGEREF _Toc136598224 \h </w:instrText>
        </w:r>
        <w:r>
          <w:rPr>
            <w:noProof/>
            <w:webHidden/>
          </w:rPr>
        </w:r>
        <w:r>
          <w:rPr>
            <w:noProof/>
            <w:webHidden/>
          </w:rPr>
          <w:fldChar w:fldCharType="separate"/>
        </w:r>
        <w:r w:rsidR="00700F23">
          <w:rPr>
            <w:noProof/>
            <w:webHidden/>
          </w:rPr>
          <w:t>138</w:t>
        </w:r>
        <w:r>
          <w:rPr>
            <w:noProof/>
            <w:webHidden/>
          </w:rPr>
          <w:fldChar w:fldCharType="end"/>
        </w:r>
      </w:hyperlink>
    </w:p>
    <w:p w14:paraId="42BC72D5" w14:textId="61DD5867"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5" w:history="1">
        <w:r w:rsidRPr="00D07661">
          <w:rPr>
            <w:rStyle w:val="Hyperlink"/>
            <w:noProof/>
          </w:rPr>
          <w:t>10.3.2</w:t>
        </w:r>
        <w:r>
          <w:rPr>
            <w:rFonts w:asciiTheme="minorHAnsi" w:eastAsiaTheme="minorEastAsia" w:hAnsiTheme="minorHAnsi" w:cstheme="minorBidi"/>
            <w:i w:val="0"/>
            <w:iCs w:val="0"/>
            <w:noProof/>
            <w:sz w:val="22"/>
            <w:szCs w:val="22"/>
          </w:rPr>
          <w:tab/>
        </w:r>
        <w:r w:rsidRPr="00D07661">
          <w:rPr>
            <w:rStyle w:val="Hyperlink"/>
            <w:noProof/>
          </w:rPr>
          <w:t>Qualifying for Multiple Categories</w:t>
        </w:r>
        <w:r>
          <w:rPr>
            <w:noProof/>
            <w:webHidden/>
          </w:rPr>
          <w:tab/>
        </w:r>
        <w:r>
          <w:rPr>
            <w:noProof/>
            <w:webHidden/>
          </w:rPr>
          <w:fldChar w:fldCharType="begin"/>
        </w:r>
        <w:r>
          <w:rPr>
            <w:noProof/>
            <w:webHidden/>
          </w:rPr>
          <w:instrText xml:space="preserve"> PAGEREF _Toc136598225 \h </w:instrText>
        </w:r>
        <w:r>
          <w:rPr>
            <w:noProof/>
            <w:webHidden/>
          </w:rPr>
        </w:r>
        <w:r>
          <w:rPr>
            <w:noProof/>
            <w:webHidden/>
          </w:rPr>
          <w:fldChar w:fldCharType="separate"/>
        </w:r>
        <w:r w:rsidR="00700F23">
          <w:rPr>
            <w:noProof/>
            <w:webHidden/>
          </w:rPr>
          <w:t>139</w:t>
        </w:r>
        <w:r>
          <w:rPr>
            <w:noProof/>
            <w:webHidden/>
          </w:rPr>
          <w:fldChar w:fldCharType="end"/>
        </w:r>
      </w:hyperlink>
    </w:p>
    <w:p w14:paraId="528E1D3C" w14:textId="12DAF149"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6" w:history="1">
        <w:r w:rsidRPr="00D07661">
          <w:rPr>
            <w:rStyle w:val="Hyperlink"/>
            <w:noProof/>
          </w:rPr>
          <w:t>10.3.3</w:t>
        </w:r>
        <w:r>
          <w:rPr>
            <w:rFonts w:asciiTheme="minorHAnsi" w:eastAsiaTheme="minorEastAsia" w:hAnsiTheme="minorHAnsi" w:cstheme="minorBidi"/>
            <w:i w:val="0"/>
            <w:iCs w:val="0"/>
            <w:noProof/>
            <w:sz w:val="22"/>
            <w:szCs w:val="22"/>
          </w:rPr>
          <w:tab/>
        </w:r>
        <w:r w:rsidRPr="00D07661">
          <w:rPr>
            <w:rStyle w:val="Hyperlink"/>
            <w:noProof/>
          </w:rPr>
          <w:t>Use-Limited Resources</w:t>
        </w:r>
        <w:r>
          <w:rPr>
            <w:noProof/>
            <w:webHidden/>
          </w:rPr>
          <w:tab/>
        </w:r>
        <w:r>
          <w:rPr>
            <w:noProof/>
            <w:webHidden/>
          </w:rPr>
          <w:fldChar w:fldCharType="begin"/>
        </w:r>
        <w:r>
          <w:rPr>
            <w:noProof/>
            <w:webHidden/>
          </w:rPr>
          <w:instrText xml:space="preserve"> PAGEREF _Toc136598226 \h </w:instrText>
        </w:r>
        <w:r>
          <w:rPr>
            <w:noProof/>
            <w:webHidden/>
          </w:rPr>
        </w:r>
        <w:r>
          <w:rPr>
            <w:noProof/>
            <w:webHidden/>
          </w:rPr>
          <w:fldChar w:fldCharType="separate"/>
        </w:r>
        <w:r w:rsidR="00700F23">
          <w:rPr>
            <w:noProof/>
            <w:webHidden/>
          </w:rPr>
          <w:t>139</w:t>
        </w:r>
        <w:r>
          <w:rPr>
            <w:noProof/>
            <w:webHidden/>
          </w:rPr>
          <w:fldChar w:fldCharType="end"/>
        </w:r>
      </w:hyperlink>
    </w:p>
    <w:p w14:paraId="3104680E" w14:textId="3761E634"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7" w:history="1">
        <w:r w:rsidRPr="00D07661">
          <w:rPr>
            <w:rStyle w:val="Hyperlink"/>
            <w:noProof/>
          </w:rPr>
          <w:t>10.3.4</w:t>
        </w:r>
        <w:r>
          <w:rPr>
            <w:rFonts w:asciiTheme="minorHAnsi" w:eastAsiaTheme="minorEastAsia" w:hAnsiTheme="minorHAnsi" w:cstheme="minorBidi"/>
            <w:i w:val="0"/>
            <w:iCs w:val="0"/>
            <w:noProof/>
            <w:sz w:val="22"/>
            <w:szCs w:val="22"/>
          </w:rPr>
          <w:tab/>
        </w:r>
        <w:r w:rsidRPr="00D07661">
          <w:rPr>
            <w:rStyle w:val="Hyperlink"/>
            <w:noProof/>
          </w:rPr>
          <w:t>Combining Use-Limited Resources</w:t>
        </w:r>
        <w:r>
          <w:rPr>
            <w:noProof/>
            <w:webHidden/>
          </w:rPr>
          <w:tab/>
        </w:r>
        <w:r>
          <w:rPr>
            <w:noProof/>
            <w:webHidden/>
          </w:rPr>
          <w:fldChar w:fldCharType="begin"/>
        </w:r>
        <w:r>
          <w:rPr>
            <w:noProof/>
            <w:webHidden/>
          </w:rPr>
          <w:instrText xml:space="preserve"> PAGEREF _Toc136598227 \h </w:instrText>
        </w:r>
        <w:r>
          <w:rPr>
            <w:noProof/>
            <w:webHidden/>
          </w:rPr>
        </w:r>
        <w:r>
          <w:rPr>
            <w:noProof/>
            <w:webHidden/>
          </w:rPr>
          <w:fldChar w:fldCharType="separate"/>
        </w:r>
        <w:r w:rsidR="00700F23">
          <w:rPr>
            <w:noProof/>
            <w:webHidden/>
          </w:rPr>
          <w:t>139</w:t>
        </w:r>
        <w:r>
          <w:rPr>
            <w:noProof/>
            <w:webHidden/>
          </w:rPr>
          <w:fldChar w:fldCharType="end"/>
        </w:r>
      </w:hyperlink>
    </w:p>
    <w:p w14:paraId="1118B216" w14:textId="5E6704B5"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8" w:history="1">
        <w:r w:rsidRPr="00D07661">
          <w:rPr>
            <w:rStyle w:val="Hyperlink"/>
            <w:noProof/>
          </w:rPr>
          <w:t>10.3.5</w:t>
        </w:r>
        <w:r>
          <w:rPr>
            <w:rFonts w:asciiTheme="minorHAnsi" w:eastAsiaTheme="minorEastAsia" w:hAnsiTheme="minorHAnsi" w:cstheme="minorBidi"/>
            <w:i w:val="0"/>
            <w:iCs w:val="0"/>
            <w:noProof/>
            <w:sz w:val="22"/>
            <w:szCs w:val="22"/>
          </w:rPr>
          <w:tab/>
        </w:r>
        <w:r w:rsidRPr="00D07661">
          <w:rPr>
            <w:rStyle w:val="Hyperlink"/>
            <w:noProof/>
          </w:rPr>
          <w:t>Establishing Minimum Qualified Flexible Capacity Category</w:t>
        </w:r>
        <w:r>
          <w:rPr>
            <w:noProof/>
            <w:webHidden/>
          </w:rPr>
          <w:tab/>
        </w:r>
        <w:r>
          <w:rPr>
            <w:noProof/>
            <w:webHidden/>
          </w:rPr>
          <w:fldChar w:fldCharType="begin"/>
        </w:r>
        <w:r>
          <w:rPr>
            <w:noProof/>
            <w:webHidden/>
          </w:rPr>
          <w:instrText xml:space="preserve"> PAGEREF _Toc136598228 \h </w:instrText>
        </w:r>
        <w:r>
          <w:rPr>
            <w:noProof/>
            <w:webHidden/>
          </w:rPr>
        </w:r>
        <w:r>
          <w:rPr>
            <w:noProof/>
            <w:webHidden/>
          </w:rPr>
          <w:fldChar w:fldCharType="separate"/>
        </w:r>
        <w:r w:rsidR="00700F23">
          <w:rPr>
            <w:noProof/>
            <w:webHidden/>
          </w:rPr>
          <w:t>142</w:t>
        </w:r>
        <w:r>
          <w:rPr>
            <w:noProof/>
            <w:webHidden/>
          </w:rPr>
          <w:fldChar w:fldCharType="end"/>
        </w:r>
      </w:hyperlink>
    </w:p>
    <w:p w14:paraId="7B74B707" w14:textId="13B6CC64"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29" w:history="1">
        <w:r w:rsidRPr="00D07661">
          <w:rPr>
            <w:rStyle w:val="Hyperlink"/>
            <w:noProof/>
          </w:rPr>
          <w:t>11</w:t>
        </w:r>
        <w:r>
          <w:rPr>
            <w:rFonts w:asciiTheme="minorHAnsi" w:eastAsiaTheme="minorEastAsia" w:hAnsiTheme="minorHAnsi" w:cstheme="minorBidi"/>
            <w:b w:val="0"/>
            <w:bCs w:val="0"/>
            <w:caps w:val="0"/>
            <w:noProof/>
            <w:sz w:val="22"/>
            <w:szCs w:val="22"/>
          </w:rPr>
          <w:tab/>
        </w:r>
        <w:r w:rsidRPr="00D07661">
          <w:rPr>
            <w:rStyle w:val="Hyperlink"/>
            <w:noProof/>
          </w:rPr>
          <w:t>Flexible Capacity Needs Assessment</w:t>
        </w:r>
        <w:r>
          <w:rPr>
            <w:noProof/>
            <w:webHidden/>
          </w:rPr>
          <w:tab/>
        </w:r>
        <w:r>
          <w:rPr>
            <w:noProof/>
            <w:webHidden/>
          </w:rPr>
          <w:fldChar w:fldCharType="begin"/>
        </w:r>
        <w:r>
          <w:rPr>
            <w:noProof/>
            <w:webHidden/>
          </w:rPr>
          <w:instrText xml:space="preserve"> PAGEREF _Toc136598229 \h </w:instrText>
        </w:r>
        <w:r>
          <w:rPr>
            <w:noProof/>
            <w:webHidden/>
          </w:rPr>
        </w:r>
        <w:r>
          <w:rPr>
            <w:noProof/>
            <w:webHidden/>
          </w:rPr>
          <w:fldChar w:fldCharType="separate"/>
        </w:r>
        <w:r w:rsidR="00700F23">
          <w:rPr>
            <w:noProof/>
            <w:webHidden/>
          </w:rPr>
          <w:t>144</w:t>
        </w:r>
        <w:r>
          <w:rPr>
            <w:noProof/>
            <w:webHidden/>
          </w:rPr>
          <w:fldChar w:fldCharType="end"/>
        </w:r>
      </w:hyperlink>
    </w:p>
    <w:p w14:paraId="479E7ADC" w14:textId="3264FA5F"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30" w:history="1">
        <w:r w:rsidRPr="00D07661">
          <w:rPr>
            <w:rStyle w:val="Hyperlink"/>
            <w:noProof/>
          </w:rPr>
          <w:t>12</w:t>
        </w:r>
        <w:r>
          <w:rPr>
            <w:rFonts w:asciiTheme="minorHAnsi" w:eastAsiaTheme="minorEastAsia" w:hAnsiTheme="minorHAnsi" w:cstheme="minorBidi"/>
            <w:b w:val="0"/>
            <w:bCs w:val="0"/>
            <w:caps w:val="0"/>
            <w:noProof/>
            <w:sz w:val="22"/>
            <w:szCs w:val="22"/>
          </w:rPr>
          <w:tab/>
        </w:r>
        <w:r w:rsidRPr="00D07661">
          <w:rPr>
            <w:rStyle w:val="Hyperlink"/>
            <w:noProof/>
          </w:rPr>
          <w:t>Procurement Mechanisms and Instruments</w:t>
        </w:r>
        <w:r>
          <w:rPr>
            <w:noProof/>
            <w:webHidden/>
          </w:rPr>
          <w:tab/>
        </w:r>
        <w:r>
          <w:rPr>
            <w:noProof/>
            <w:webHidden/>
          </w:rPr>
          <w:fldChar w:fldCharType="begin"/>
        </w:r>
        <w:r>
          <w:rPr>
            <w:noProof/>
            <w:webHidden/>
          </w:rPr>
          <w:instrText xml:space="preserve"> PAGEREF _Toc136598230 \h </w:instrText>
        </w:r>
        <w:r>
          <w:rPr>
            <w:noProof/>
            <w:webHidden/>
          </w:rPr>
        </w:r>
        <w:r>
          <w:rPr>
            <w:noProof/>
            <w:webHidden/>
          </w:rPr>
          <w:fldChar w:fldCharType="separate"/>
        </w:r>
        <w:r w:rsidR="00700F23">
          <w:rPr>
            <w:noProof/>
            <w:webHidden/>
          </w:rPr>
          <w:t>146</w:t>
        </w:r>
        <w:r>
          <w:rPr>
            <w:noProof/>
            <w:webHidden/>
          </w:rPr>
          <w:fldChar w:fldCharType="end"/>
        </w:r>
      </w:hyperlink>
    </w:p>
    <w:p w14:paraId="25DC1261" w14:textId="1D20D598" w:rsidR="00AF7DF6" w:rsidRDefault="00AF7DF6">
      <w:pPr>
        <w:pStyle w:val="TOC2"/>
        <w:rPr>
          <w:rFonts w:asciiTheme="minorHAnsi" w:eastAsiaTheme="minorEastAsia" w:hAnsiTheme="minorHAnsi" w:cstheme="minorBidi"/>
          <w:smallCaps w:val="0"/>
          <w:noProof/>
          <w:sz w:val="22"/>
          <w:szCs w:val="22"/>
        </w:rPr>
      </w:pPr>
      <w:hyperlink w:anchor="_Toc136598231" w:history="1">
        <w:r w:rsidRPr="00D07661">
          <w:rPr>
            <w:rStyle w:val="Hyperlink"/>
            <w:noProof/>
          </w:rPr>
          <w:t>12.1</w:t>
        </w:r>
        <w:r>
          <w:rPr>
            <w:rFonts w:asciiTheme="minorHAnsi" w:eastAsiaTheme="minorEastAsia" w:hAnsiTheme="minorHAnsi" w:cstheme="minorBidi"/>
            <w:smallCaps w:val="0"/>
            <w:noProof/>
            <w:sz w:val="22"/>
            <w:szCs w:val="22"/>
          </w:rPr>
          <w:tab/>
        </w:r>
        <w:r w:rsidRPr="00D07661">
          <w:rPr>
            <w:rStyle w:val="Hyperlink"/>
            <w:noProof/>
          </w:rPr>
          <w:t>Reliability Must-Run Contract</w:t>
        </w:r>
        <w:r>
          <w:rPr>
            <w:noProof/>
            <w:webHidden/>
          </w:rPr>
          <w:tab/>
        </w:r>
        <w:r>
          <w:rPr>
            <w:noProof/>
            <w:webHidden/>
          </w:rPr>
          <w:fldChar w:fldCharType="begin"/>
        </w:r>
        <w:r>
          <w:rPr>
            <w:noProof/>
            <w:webHidden/>
          </w:rPr>
          <w:instrText xml:space="preserve"> PAGEREF _Toc136598231 \h </w:instrText>
        </w:r>
        <w:r>
          <w:rPr>
            <w:noProof/>
            <w:webHidden/>
          </w:rPr>
        </w:r>
        <w:r>
          <w:rPr>
            <w:noProof/>
            <w:webHidden/>
          </w:rPr>
          <w:fldChar w:fldCharType="separate"/>
        </w:r>
        <w:r w:rsidR="00700F23">
          <w:rPr>
            <w:noProof/>
            <w:webHidden/>
          </w:rPr>
          <w:t>146</w:t>
        </w:r>
        <w:r>
          <w:rPr>
            <w:noProof/>
            <w:webHidden/>
          </w:rPr>
          <w:fldChar w:fldCharType="end"/>
        </w:r>
      </w:hyperlink>
    </w:p>
    <w:p w14:paraId="06B9DF85" w14:textId="4428F693"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32" w:history="1">
        <w:r w:rsidRPr="00D07661">
          <w:rPr>
            <w:rStyle w:val="Hyperlink"/>
            <w:noProof/>
          </w:rPr>
          <w:t>12.1.1</w:t>
        </w:r>
        <w:r>
          <w:rPr>
            <w:rFonts w:asciiTheme="minorHAnsi" w:eastAsiaTheme="minorEastAsia" w:hAnsiTheme="minorHAnsi" w:cstheme="minorBidi"/>
            <w:i w:val="0"/>
            <w:iCs w:val="0"/>
            <w:noProof/>
            <w:sz w:val="22"/>
            <w:szCs w:val="22"/>
          </w:rPr>
          <w:tab/>
        </w:r>
        <w:r w:rsidRPr="00D07661">
          <w:rPr>
            <w:rStyle w:val="Hyperlink"/>
            <w:noProof/>
          </w:rPr>
          <w:t>Designation as a Reliability Must-Run Unit</w:t>
        </w:r>
        <w:r>
          <w:rPr>
            <w:noProof/>
            <w:webHidden/>
          </w:rPr>
          <w:tab/>
        </w:r>
        <w:r>
          <w:rPr>
            <w:noProof/>
            <w:webHidden/>
          </w:rPr>
          <w:fldChar w:fldCharType="begin"/>
        </w:r>
        <w:r>
          <w:rPr>
            <w:noProof/>
            <w:webHidden/>
          </w:rPr>
          <w:instrText xml:space="preserve"> PAGEREF _Toc136598232 \h </w:instrText>
        </w:r>
        <w:r>
          <w:rPr>
            <w:noProof/>
            <w:webHidden/>
          </w:rPr>
        </w:r>
        <w:r>
          <w:rPr>
            <w:noProof/>
            <w:webHidden/>
          </w:rPr>
          <w:fldChar w:fldCharType="separate"/>
        </w:r>
        <w:r w:rsidR="00700F23">
          <w:rPr>
            <w:noProof/>
            <w:webHidden/>
          </w:rPr>
          <w:t>146</w:t>
        </w:r>
        <w:r>
          <w:rPr>
            <w:noProof/>
            <w:webHidden/>
          </w:rPr>
          <w:fldChar w:fldCharType="end"/>
        </w:r>
      </w:hyperlink>
    </w:p>
    <w:p w14:paraId="23C0A159" w14:textId="7067B9C3" w:rsidR="00AF7DF6" w:rsidRDefault="00AF7DF6">
      <w:pPr>
        <w:pStyle w:val="TOC2"/>
        <w:rPr>
          <w:rFonts w:asciiTheme="minorHAnsi" w:eastAsiaTheme="minorEastAsia" w:hAnsiTheme="minorHAnsi" w:cstheme="minorBidi"/>
          <w:smallCaps w:val="0"/>
          <w:noProof/>
          <w:sz w:val="22"/>
          <w:szCs w:val="22"/>
        </w:rPr>
      </w:pPr>
      <w:hyperlink w:anchor="_Toc136598233" w:history="1">
        <w:r w:rsidRPr="00D07661">
          <w:rPr>
            <w:rStyle w:val="Hyperlink"/>
            <w:noProof/>
          </w:rPr>
          <w:t>12.2</w:t>
        </w:r>
        <w:r>
          <w:rPr>
            <w:rFonts w:asciiTheme="minorHAnsi" w:eastAsiaTheme="minorEastAsia" w:hAnsiTheme="minorHAnsi" w:cstheme="minorBidi"/>
            <w:smallCaps w:val="0"/>
            <w:noProof/>
            <w:sz w:val="22"/>
            <w:szCs w:val="22"/>
          </w:rPr>
          <w:tab/>
        </w:r>
        <w:r w:rsidRPr="00D07661">
          <w:rPr>
            <w:rStyle w:val="Hyperlink"/>
            <w:noProof/>
          </w:rPr>
          <w:t>Other Contract to Ensure Reliability Criteria</w:t>
        </w:r>
        <w:r>
          <w:rPr>
            <w:noProof/>
            <w:webHidden/>
          </w:rPr>
          <w:tab/>
        </w:r>
        <w:r>
          <w:rPr>
            <w:noProof/>
            <w:webHidden/>
          </w:rPr>
          <w:fldChar w:fldCharType="begin"/>
        </w:r>
        <w:r>
          <w:rPr>
            <w:noProof/>
            <w:webHidden/>
          </w:rPr>
          <w:instrText xml:space="preserve"> PAGEREF _Toc136598233 \h </w:instrText>
        </w:r>
        <w:r>
          <w:rPr>
            <w:noProof/>
            <w:webHidden/>
          </w:rPr>
        </w:r>
        <w:r>
          <w:rPr>
            <w:noProof/>
            <w:webHidden/>
          </w:rPr>
          <w:fldChar w:fldCharType="separate"/>
        </w:r>
        <w:r w:rsidR="00700F23">
          <w:rPr>
            <w:noProof/>
            <w:webHidden/>
          </w:rPr>
          <w:t>147</w:t>
        </w:r>
        <w:r>
          <w:rPr>
            <w:noProof/>
            <w:webHidden/>
          </w:rPr>
          <w:fldChar w:fldCharType="end"/>
        </w:r>
      </w:hyperlink>
    </w:p>
    <w:p w14:paraId="2FFA975E" w14:textId="16DE1068" w:rsidR="00AF7DF6" w:rsidRDefault="00AF7DF6">
      <w:pPr>
        <w:pStyle w:val="TOC2"/>
        <w:rPr>
          <w:rFonts w:asciiTheme="minorHAnsi" w:eastAsiaTheme="minorEastAsia" w:hAnsiTheme="minorHAnsi" w:cstheme="minorBidi"/>
          <w:smallCaps w:val="0"/>
          <w:noProof/>
          <w:sz w:val="22"/>
          <w:szCs w:val="22"/>
        </w:rPr>
      </w:pPr>
      <w:hyperlink w:anchor="_Toc136598234" w:history="1">
        <w:r w:rsidRPr="00D07661">
          <w:rPr>
            <w:rStyle w:val="Hyperlink"/>
            <w:noProof/>
          </w:rPr>
          <w:t>12.3</w:t>
        </w:r>
        <w:r>
          <w:rPr>
            <w:rFonts w:asciiTheme="minorHAnsi" w:eastAsiaTheme="minorEastAsia" w:hAnsiTheme="minorHAnsi" w:cstheme="minorBidi"/>
            <w:smallCaps w:val="0"/>
            <w:noProof/>
            <w:sz w:val="22"/>
            <w:szCs w:val="22"/>
          </w:rPr>
          <w:tab/>
        </w:r>
        <w:r w:rsidRPr="00D07661">
          <w:rPr>
            <w:rStyle w:val="Hyperlink"/>
            <w:noProof/>
          </w:rPr>
          <w:t>Capacity Procurement Mechanism</w:t>
        </w:r>
        <w:r>
          <w:rPr>
            <w:noProof/>
            <w:webHidden/>
          </w:rPr>
          <w:tab/>
        </w:r>
        <w:r>
          <w:rPr>
            <w:noProof/>
            <w:webHidden/>
          </w:rPr>
          <w:fldChar w:fldCharType="begin"/>
        </w:r>
        <w:r>
          <w:rPr>
            <w:noProof/>
            <w:webHidden/>
          </w:rPr>
          <w:instrText xml:space="preserve"> PAGEREF _Toc136598234 \h </w:instrText>
        </w:r>
        <w:r>
          <w:rPr>
            <w:noProof/>
            <w:webHidden/>
          </w:rPr>
        </w:r>
        <w:r>
          <w:rPr>
            <w:noProof/>
            <w:webHidden/>
          </w:rPr>
          <w:fldChar w:fldCharType="separate"/>
        </w:r>
        <w:r w:rsidR="00700F23">
          <w:rPr>
            <w:noProof/>
            <w:webHidden/>
          </w:rPr>
          <w:t>148</w:t>
        </w:r>
        <w:r>
          <w:rPr>
            <w:noProof/>
            <w:webHidden/>
          </w:rPr>
          <w:fldChar w:fldCharType="end"/>
        </w:r>
      </w:hyperlink>
    </w:p>
    <w:p w14:paraId="3B8DC84A" w14:textId="7D216D5C"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35" w:history="1">
        <w:r w:rsidRPr="00D07661">
          <w:rPr>
            <w:rStyle w:val="Hyperlink"/>
            <w:noProof/>
          </w:rPr>
          <w:t>12.3.1</w:t>
        </w:r>
        <w:r>
          <w:rPr>
            <w:rFonts w:asciiTheme="minorHAnsi" w:eastAsiaTheme="minorEastAsia" w:hAnsiTheme="minorHAnsi" w:cstheme="minorBidi"/>
            <w:i w:val="0"/>
            <w:iCs w:val="0"/>
            <w:noProof/>
            <w:sz w:val="22"/>
            <w:szCs w:val="22"/>
          </w:rPr>
          <w:tab/>
        </w:r>
        <w:r w:rsidRPr="00D07661">
          <w:rPr>
            <w:rStyle w:val="Hyperlink"/>
            <w:noProof/>
          </w:rPr>
          <w:t>Scheduling Coordinator Failure to Demonstrate Sufficient Local Capacity Area Resources</w:t>
        </w:r>
        <w:r>
          <w:rPr>
            <w:noProof/>
            <w:webHidden/>
          </w:rPr>
          <w:tab/>
        </w:r>
        <w:r>
          <w:rPr>
            <w:noProof/>
            <w:webHidden/>
          </w:rPr>
          <w:fldChar w:fldCharType="begin"/>
        </w:r>
        <w:r>
          <w:rPr>
            <w:noProof/>
            <w:webHidden/>
          </w:rPr>
          <w:instrText xml:space="preserve"> PAGEREF _Toc136598235 \h </w:instrText>
        </w:r>
        <w:r>
          <w:rPr>
            <w:noProof/>
            <w:webHidden/>
          </w:rPr>
        </w:r>
        <w:r>
          <w:rPr>
            <w:noProof/>
            <w:webHidden/>
          </w:rPr>
          <w:fldChar w:fldCharType="separate"/>
        </w:r>
        <w:r w:rsidR="00700F23">
          <w:rPr>
            <w:noProof/>
            <w:webHidden/>
          </w:rPr>
          <w:t>148</w:t>
        </w:r>
        <w:r>
          <w:rPr>
            <w:noProof/>
            <w:webHidden/>
          </w:rPr>
          <w:fldChar w:fldCharType="end"/>
        </w:r>
      </w:hyperlink>
    </w:p>
    <w:p w14:paraId="4949A23D" w14:textId="2ED4B5A2"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36" w:history="1">
        <w:r w:rsidRPr="00D07661">
          <w:rPr>
            <w:rStyle w:val="Hyperlink"/>
            <w:noProof/>
          </w:rPr>
          <w:t>12.3.2</w:t>
        </w:r>
        <w:r>
          <w:rPr>
            <w:rFonts w:asciiTheme="minorHAnsi" w:eastAsiaTheme="minorEastAsia" w:hAnsiTheme="minorHAnsi" w:cstheme="minorBidi"/>
            <w:i w:val="0"/>
            <w:iCs w:val="0"/>
            <w:noProof/>
            <w:sz w:val="22"/>
            <w:szCs w:val="22"/>
          </w:rPr>
          <w:tab/>
        </w:r>
        <w:r w:rsidRPr="00D07661">
          <w:rPr>
            <w:rStyle w:val="Hyperlink"/>
            <w:noProof/>
          </w:rPr>
          <w:t>Examples of different CPM scenarios:</w:t>
        </w:r>
        <w:r>
          <w:rPr>
            <w:noProof/>
            <w:webHidden/>
          </w:rPr>
          <w:tab/>
        </w:r>
        <w:r>
          <w:rPr>
            <w:noProof/>
            <w:webHidden/>
          </w:rPr>
          <w:fldChar w:fldCharType="begin"/>
        </w:r>
        <w:r>
          <w:rPr>
            <w:noProof/>
            <w:webHidden/>
          </w:rPr>
          <w:instrText xml:space="preserve"> PAGEREF _Toc136598236 \h </w:instrText>
        </w:r>
        <w:r>
          <w:rPr>
            <w:noProof/>
            <w:webHidden/>
          </w:rPr>
        </w:r>
        <w:r>
          <w:rPr>
            <w:noProof/>
            <w:webHidden/>
          </w:rPr>
          <w:fldChar w:fldCharType="separate"/>
        </w:r>
        <w:r w:rsidR="00700F23">
          <w:rPr>
            <w:noProof/>
            <w:webHidden/>
          </w:rPr>
          <w:t>156</w:t>
        </w:r>
        <w:r>
          <w:rPr>
            <w:noProof/>
            <w:webHidden/>
          </w:rPr>
          <w:fldChar w:fldCharType="end"/>
        </w:r>
      </w:hyperlink>
    </w:p>
    <w:p w14:paraId="28E1D275" w14:textId="51805212" w:rsidR="00AF7DF6" w:rsidRDefault="00AF7DF6">
      <w:pPr>
        <w:pStyle w:val="TOC6"/>
        <w:tabs>
          <w:tab w:val="right" w:leader="dot" w:pos="9350"/>
        </w:tabs>
        <w:rPr>
          <w:rFonts w:asciiTheme="minorHAnsi" w:eastAsiaTheme="minorEastAsia" w:hAnsiTheme="minorHAnsi" w:cstheme="minorBidi"/>
          <w:noProof/>
          <w:sz w:val="22"/>
          <w:szCs w:val="22"/>
        </w:rPr>
      </w:pPr>
      <w:hyperlink w:anchor="_Toc136598237" w:history="1">
        <w:r w:rsidRPr="00D07661">
          <w:rPr>
            <w:rStyle w:val="Hyperlink"/>
            <w:noProof/>
          </w:rPr>
          <w:t>Example of CPM with Increasing RA</w:t>
        </w:r>
        <w:r>
          <w:rPr>
            <w:noProof/>
            <w:webHidden/>
          </w:rPr>
          <w:tab/>
        </w:r>
        <w:r>
          <w:rPr>
            <w:noProof/>
            <w:webHidden/>
          </w:rPr>
          <w:fldChar w:fldCharType="begin"/>
        </w:r>
        <w:r>
          <w:rPr>
            <w:noProof/>
            <w:webHidden/>
          </w:rPr>
          <w:instrText xml:space="preserve"> PAGEREF _Toc136598237 \h </w:instrText>
        </w:r>
        <w:r>
          <w:rPr>
            <w:noProof/>
            <w:webHidden/>
          </w:rPr>
        </w:r>
        <w:r>
          <w:rPr>
            <w:noProof/>
            <w:webHidden/>
          </w:rPr>
          <w:fldChar w:fldCharType="separate"/>
        </w:r>
        <w:r w:rsidR="00700F23">
          <w:rPr>
            <w:noProof/>
            <w:webHidden/>
          </w:rPr>
          <w:t>156</w:t>
        </w:r>
        <w:r>
          <w:rPr>
            <w:noProof/>
            <w:webHidden/>
          </w:rPr>
          <w:fldChar w:fldCharType="end"/>
        </w:r>
      </w:hyperlink>
    </w:p>
    <w:p w14:paraId="7A53933D" w14:textId="27BC6E70" w:rsidR="00AF7DF6" w:rsidRDefault="00AF7DF6">
      <w:pPr>
        <w:pStyle w:val="TOC6"/>
        <w:tabs>
          <w:tab w:val="right" w:leader="dot" w:pos="9350"/>
        </w:tabs>
        <w:rPr>
          <w:rFonts w:asciiTheme="minorHAnsi" w:eastAsiaTheme="minorEastAsia" w:hAnsiTheme="minorHAnsi" w:cstheme="minorBidi"/>
          <w:noProof/>
          <w:sz w:val="22"/>
          <w:szCs w:val="22"/>
        </w:rPr>
      </w:pPr>
      <w:hyperlink w:anchor="_Toc136598238" w:history="1">
        <w:r w:rsidRPr="00D07661">
          <w:rPr>
            <w:rStyle w:val="Hyperlink"/>
            <w:noProof/>
          </w:rPr>
          <w:t>Example of CPM with Decreasing RA above Pmin</w:t>
        </w:r>
        <w:r>
          <w:rPr>
            <w:noProof/>
            <w:webHidden/>
          </w:rPr>
          <w:tab/>
        </w:r>
        <w:r>
          <w:rPr>
            <w:noProof/>
            <w:webHidden/>
          </w:rPr>
          <w:fldChar w:fldCharType="begin"/>
        </w:r>
        <w:r>
          <w:rPr>
            <w:noProof/>
            <w:webHidden/>
          </w:rPr>
          <w:instrText xml:space="preserve"> PAGEREF _Toc136598238 \h </w:instrText>
        </w:r>
        <w:r>
          <w:rPr>
            <w:noProof/>
            <w:webHidden/>
          </w:rPr>
        </w:r>
        <w:r>
          <w:rPr>
            <w:noProof/>
            <w:webHidden/>
          </w:rPr>
          <w:fldChar w:fldCharType="separate"/>
        </w:r>
        <w:r w:rsidR="00700F23">
          <w:rPr>
            <w:noProof/>
            <w:webHidden/>
          </w:rPr>
          <w:t>158</w:t>
        </w:r>
        <w:r>
          <w:rPr>
            <w:noProof/>
            <w:webHidden/>
          </w:rPr>
          <w:fldChar w:fldCharType="end"/>
        </w:r>
      </w:hyperlink>
    </w:p>
    <w:p w14:paraId="734488F6" w14:textId="390013EB" w:rsidR="00AF7DF6" w:rsidRDefault="00AF7DF6">
      <w:pPr>
        <w:pStyle w:val="TOC6"/>
        <w:tabs>
          <w:tab w:val="right" w:leader="dot" w:pos="9350"/>
        </w:tabs>
        <w:rPr>
          <w:rFonts w:asciiTheme="minorHAnsi" w:eastAsiaTheme="minorEastAsia" w:hAnsiTheme="minorHAnsi" w:cstheme="minorBidi"/>
          <w:noProof/>
          <w:sz w:val="22"/>
          <w:szCs w:val="22"/>
        </w:rPr>
      </w:pPr>
      <w:hyperlink w:anchor="_Toc136598239" w:history="1">
        <w:r w:rsidRPr="00D07661">
          <w:rPr>
            <w:rStyle w:val="Hyperlink"/>
            <w:noProof/>
          </w:rPr>
          <w:t>Example of CPM with decreasing RA below Pmin, or Zero RA</w:t>
        </w:r>
        <w:r>
          <w:rPr>
            <w:noProof/>
            <w:webHidden/>
          </w:rPr>
          <w:tab/>
        </w:r>
        <w:r>
          <w:rPr>
            <w:noProof/>
            <w:webHidden/>
          </w:rPr>
          <w:fldChar w:fldCharType="begin"/>
        </w:r>
        <w:r>
          <w:rPr>
            <w:noProof/>
            <w:webHidden/>
          </w:rPr>
          <w:instrText xml:space="preserve"> PAGEREF _Toc136598239 \h </w:instrText>
        </w:r>
        <w:r>
          <w:rPr>
            <w:noProof/>
            <w:webHidden/>
          </w:rPr>
        </w:r>
        <w:r>
          <w:rPr>
            <w:noProof/>
            <w:webHidden/>
          </w:rPr>
          <w:fldChar w:fldCharType="separate"/>
        </w:r>
        <w:r w:rsidR="00700F23">
          <w:rPr>
            <w:noProof/>
            <w:webHidden/>
          </w:rPr>
          <w:t>159</w:t>
        </w:r>
        <w:r>
          <w:rPr>
            <w:noProof/>
            <w:webHidden/>
          </w:rPr>
          <w:fldChar w:fldCharType="end"/>
        </w:r>
      </w:hyperlink>
    </w:p>
    <w:p w14:paraId="274744AC" w14:textId="1B496B3C" w:rsidR="00AF7DF6" w:rsidRDefault="00AF7DF6">
      <w:pPr>
        <w:pStyle w:val="TOC6"/>
        <w:tabs>
          <w:tab w:val="right" w:leader="dot" w:pos="9350"/>
        </w:tabs>
        <w:rPr>
          <w:rFonts w:asciiTheme="minorHAnsi" w:eastAsiaTheme="minorEastAsia" w:hAnsiTheme="minorHAnsi" w:cstheme="minorBidi"/>
          <w:noProof/>
          <w:sz w:val="22"/>
          <w:szCs w:val="22"/>
        </w:rPr>
      </w:pPr>
      <w:hyperlink w:anchor="_Toc136598240" w:history="1">
        <w:r w:rsidRPr="00D07661">
          <w:rPr>
            <w:rStyle w:val="Hyperlink"/>
            <w:noProof/>
          </w:rPr>
          <w:t>Example of Second CPM occurring in the first month</w:t>
        </w:r>
        <w:r>
          <w:rPr>
            <w:noProof/>
            <w:webHidden/>
          </w:rPr>
          <w:tab/>
        </w:r>
        <w:r>
          <w:rPr>
            <w:noProof/>
            <w:webHidden/>
          </w:rPr>
          <w:fldChar w:fldCharType="begin"/>
        </w:r>
        <w:r>
          <w:rPr>
            <w:noProof/>
            <w:webHidden/>
          </w:rPr>
          <w:instrText xml:space="preserve"> PAGEREF _Toc136598240 \h </w:instrText>
        </w:r>
        <w:r>
          <w:rPr>
            <w:noProof/>
            <w:webHidden/>
          </w:rPr>
        </w:r>
        <w:r>
          <w:rPr>
            <w:noProof/>
            <w:webHidden/>
          </w:rPr>
          <w:fldChar w:fldCharType="separate"/>
        </w:r>
        <w:r w:rsidR="00700F23">
          <w:rPr>
            <w:noProof/>
            <w:webHidden/>
          </w:rPr>
          <w:t>163</w:t>
        </w:r>
        <w:r>
          <w:rPr>
            <w:noProof/>
            <w:webHidden/>
          </w:rPr>
          <w:fldChar w:fldCharType="end"/>
        </w:r>
      </w:hyperlink>
    </w:p>
    <w:p w14:paraId="74224556" w14:textId="1F52E592" w:rsidR="00AF7DF6" w:rsidRDefault="00AF7DF6">
      <w:pPr>
        <w:pStyle w:val="TOC6"/>
        <w:tabs>
          <w:tab w:val="right" w:leader="dot" w:pos="9350"/>
        </w:tabs>
        <w:rPr>
          <w:rFonts w:asciiTheme="minorHAnsi" w:eastAsiaTheme="minorEastAsia" w:hAnsiTheme="minorHAnsi" w:cstheme="minorBidi"/>
          <w:noProof/>
          <w:sz w:val="22"/>
          <w:szCs w:val="22"/>
        </w:rPr>
      </w:pPr>
      <w:hyperlink w:anchor="_Toc136598241" w:history="1">
        <w:r w:rsidRPr="00D07661">
          <w:rPr>
            <w:rStyle w:val="Hyperlink"/>
            <w:noProof/>
          </w:rPr>
          <w:t>Example of Second CPM occurring in the second month</w:t>
        </w:r>
        <w:r>
          <w:rPr>
            <w:noProof/>
            <w:webHidden/>
          </w:rPr>
          <w:tab/>
        </w:r>
        <w:r>
          <w:rPr>
            <w:noProof/>
            <w:webHidden/>
          </w:rPr>
          <w:fldChar w:fldCharType="begin"/>
        </w:r>
        <w:r>
          <w:rPr>
            <w:noProof/>
            <w:webHidden/>
          </w:rPr>
          <w:instrText xml:space="preserve"> PAGEREF _Toc136598241 \h </w:instrText>
        </w:r>
        <w:r>
          <w:rPr>
            <w:noProof/>
            <w:webHidden/>
          </w:rPr>
        </w:r>
        <w:r>
          <w:rPr>
            <w:noProof/>
            <w:webHidden/>
          </w:rPr>
          <w:fldChar w:fldCharType="separate"/>
        </w:r>
        <w:r w:rsidR="00700F23">
          <w:rPr>
            <w:noProof/>
            <w:webHidden/>
          </w:rPr>
          <w:t>165</w:t>
        </w:r>
        <w:r>
          <w:rPr>
            <w:noProof/>
            <w:webHidden/>
          </w:rPr>
          <w:fldChar w:fldCharType="end"/>
        </w:r>
      </w:hyperlink>
    </w:p>
    <w:p w14:paraId="61CADFB0" w14:textId="40E012D4"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2" w:history="1">
        <w:r w:rsidRPr="00D07661">
          <w:rPr>
            <w:rStyle w:val="Hyperlink"/>
            <w:noProof/>
          </w:rPr>
          <w:t>12.3.3</w:t>
        </w:r>
        <w:r>
          <w:rPr>
            <w:rFonts w:asciiTheme="minorHAnsi" w:eastAsiaTheme="minorEastAsia" w:hAnsiTheme="minorHAnsi" w:cstheme="minorBidi"/>
            <w:i w:val="0"/>
            <w:iCs w:val="0"/>
            <w:noProof/>
            <w:sz w:val="22"/>
            <w:szCs w:val="22"/>
          </w:rPr>
          <w:tab/>
        </w:r>
        <w:r w:rsidRPr="00D07661">
          <w:rPr>
            <w:rStyle w:val="Hyperlink"/>
            <w:noProof/>
          </w:rPr>
          <w:t>Procedure for Exceptional Dispatch CPM Quantity Designation</w:t>
        </w:r>
        <w:r>
          <w:rPr>
            <w:noProof/>
            <w:webHidden/>
          </w:rPr>
          <w:tab/>
        </w:r>
        <w:r>
          <w:rPr>
            <w:noProof/>
            <w:webHidden/>
          </w:rPr>
          <w:fldChar w:fldCharType="begin"/>
        </w:r>
        <w:r>
          <w:rPr>
            <w:noProof/>
            <w:webHidden/>
          </w:rPr>
          <w:instrText xml:space="preserve"> PAGEREF _Toc136598242 \h </w:instrText>
        </w:r>
        <w:r>
          <w:rPr>
            <w:noProof/>
            <w:webHidden/>
          </w:rPr>
        </w:r>
        <w:r>
          <w:rPr>
            <w:noProof/>
            <w:webHidden/>
          </w:rPr>
          <w:fldChar w:fldCharType="separate"/>
        </w:r>
        <w:r w:rsidR="00700F23">
          <w:rPr>
            <w:noProof/>
            <w:webHidden/>
          </w:rPr>
          <w:t>168</w:t>
        </w:r>
        <w:r>
          <w:rPr>
            <w:noProof/>
            <w:webHidden/>
          </w:rPr>
          <w:fldChar w:fldCharType="end"/>
        </w:r>
      </w:hyperlink>
    </w:p>
    <w:p w14:paraId="3EF44F0F" w14:textId="6656DC7C"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3" w:history="1">
        <w:r w:rsidRPr="00D07661">
          <w:rPr>
            <w:rStyle w:val="Hyperlink"/>
            <w:noProof/>
          </w:rPr>
          <w:t>12.3.4</w:t>
        </w:r>
        <w:r>
          <w:rPr>
            <w:rFonts w:asciiTheme="minorHAnsi" w:eastAsiaTheme="minorEastAsia" w:hAnsiTheme="minorHAnsi" w:cstheme="minorBidi"/>
            <w:i w:val="0"/>
            <w:iCs w:val="0"/>
            <w:noProof/>
            <w:sz w:val="22"/>
            <w:szCs w:val="22"/>
          </w:rPr>
          <w:tab/>
        </w:r>
        <w:r w:rsidRPr="00D07661">
          <w:rPr>
            <w:rStyle w:val="Hyperlink"/>
            <w:noProof/>
          </w:rPr>
          <w:t>Procedure for Exceptional Dispatch CPM Quantity Designation for Reactive Power Support</w:t>
        </w:r>
        <w:r>
          <w:rPr>
            <w:noProof/>
            <w:webHidden/>
          </w:rPr>
          <w:tab/>
        </w:r>
        <w:r>
          <w:rPr>
            <w:noProof/>
            <w:webHidden/>
          </w:rPr>
          <w:fldChar w:fldCharType="begin"/>
        </w:r>
        <w:r>
          <w:rPr>
            <w:noProof/>
            <w:webHidden/>
          </w:rPr>
          <w:instrText xml:space="preserve"> PAGEREF _Toc136598243 \h </w:instrText>
        </w:r>
        <w:r>
          <w:rPr>
            <w:noProof/>
            <w:webHidden/>
          </w:rPr>
        </w:r>
        <w:r>
          <w:rPr>
            <w:noProof/>
            <w:webHidden/>
          </w:rPr>
          <w:fldChar w:fldCharType="separate"/>
        </w:r>
        <w:r w:rsidR="00700F23">
          <w:rPr>
            <w:noProof/>
            <w:webHidden/>
          </w:rPr>
          <w:t>172</w:t>
        </w:r>
        <w:r>
          <w:rPr>
            <w:noProof/>
            <w:webHidden/>
          </w:rPr>
          <w:fldChar w:fldCharType="end"/>
        </w:r>
      </w:hyperlink>
    </w:p>
    <w:p w14:paraId="3D89D069" w14:textId="42D0D6FE"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4" w:history="1">
        <w:r w:rsidRPr="00D07661">
          <w:rPr>
            <w:rStyle w:val="Hyperlink"/>
            <w:noProof/>
          </w:rPr>
          <w:t>12.3.5</w:t>
        </w:r>
        <w:r>
          <w:rPr>
            <w:rFonts w:asciiTheme="minorHAnsi" w:eastAsiaTheme="minorEastAsia" w:hAnsiTheme="minorHAnsi" w:cstheme="minorBidi"/>
            <w:i w:val="0"/>
            <w:iCs w:val="0"/>
            <w:noProof/>
            <w:sz w:val="22"/>
            <w:szCs w:val="22"/>
          </w:rPr>
          <w:tab/>
        </w:r>
        <w:r w:rsidRPr="00D07661">
          <w:rPr>
            <w:rStyle w:val="Hyperlink"/>
            <w:noProof/>
          </w:rPr>
          <w:t>Obligations of a Resource Designated under the CPM.</w:t>
        </w:r>
        <w:r>
          <w:rPr>
            <w:noProof/>
            <w:webHidden/>
          </w:rPr>
          <w:tab/>
        </w:r>
        <w:r>
          <w:rPr>
            <w:noProof/>
            <w:webHidden/>
          </w:rPr>
          <w:fldChar w:fldCharType="begin"/>
        </w:r>
        <w:r>
          <w:rPr>
            <w:noProof/>
            <w:webHidden/>
          </w:rPr>
          <w:instrText xml:space="preserve"> PAGEREF _Toc136598244 \h </w:instrText>
        </w:r>
        <w:r>
          <w:rPr>
            <w:noProof/>
            <w:webHidden/>
          </w:rPr>
        </w:r>
        <w:r>
          <w:rPr>
            <w:noProof/>
            <w:webHidden/>
          </w:rPr>
          <w:fldChar w:fldCharType="separate"/>
        </w:r>
        <w:r w:rsidR="00700F23">
          <w:rPr>
            <w:noProof/>
            <w:webHidden/>
          </w:rPr>
          <w:t>174</w:t>
        </w:r>
        <w:r>
          <w:rPr>
            <w:noProof/>
            <w:webHidden/>
          </w:rPr>
          <w:fldChar w:fldCharType="end"/>
        </w:r>
      </w:hyperlink>
    </w:p>
    <w:p w14:paraId="6B0D1D70" w14:textId="5A396715"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5" w:history="1">
        <w:r w:rsidRPr="00D07661">
          <w:rPr>
            <w:rStyle w:val="Hyperlink"/>
            <w:noProof/>
          </w:rPr>
          <w:t>12.3.6</w:t>
        </w:r>
        <w:r>
          <w:rPr>
            <w:rFonts w:asciiTheme="minorHAnsi" w:eastAsiaTheme="minorEastAsia" w:hAnsiTheme="minorHAnsi" w:cstheme="minorBidi"/>
            <w:i w:val="0"/>
            <w:iCs w:val="0"/>
            <w:noProof/>
            <w:sz w:val="22"/>
            <w:szCs w:val="22"/>
          </w:rPr>
          <w:tab/>
        </w:r>
        <w:r w:rsidRPr="00D07661">
          <w:rPr>
            <w:rStyle w:val="Hyperlink"/>
            <w:noProof/>
          </w:rPr>
          <w:t>Reports for CPM Designation Pursuant to Tariff Sections 43A.2.1, 43A.2.2, 43A.2.3 and 43A.2.4</w:t>
        </w:r>
        <w:r>
          <w:rPr>
            <w:noProof/>
            <w:webHidden/>
          </w:rPr>
          <w:tab/>
        </w:r>
        <w:r>
          <w:rPr>
            <w:noProof/>
            <w:webHidden/>
          </w:rPr>
          <w:fldChar w:fldCharType="begin"/>
        </w:r>
        <w:r>
          <w:rPr>
            <w:noProof/>
            <w:webHidden/>
          </w:rPr>
          <w:instrText xml:space="preserve"> PAGEREF _Toc136598245 \h </w:instrText>
        </w:r>
        <w:r>
          <w:rPr>
            <w:noProof/>
            <w:webHidden/>
          </w:rPr>
        </w:r>
        <w:r>
          <w:rPr>
            <w:noProof/>
            <w:webHidden/>
          </w:rPr>
          <w:fldChar w:fldCharType="separate"/>
        </w:r>
        <w:r w:rsidR="00700F23">
          <w:rPr>
            <w:noProof/>
            <w:webHidden/>
          </w:rPr>
          <w:t>175</w:t>
        </w:r>
        <w:r>
          <w:rPr>
            <w:noProof/>
            <w:webHidden/>
          </w:rPr>
          <w:fldChar w:fldCharType="end"/>
        </w:r>
      </w:hyperlink>
    </w:p>
    <w:p w14:paraId="712F54F6" w14:textId="65351D9A"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6" w:history="1">
        <w:r w:rsidRPr="00D07661">
          <w:rPr>
            <w:rStyle w:val="Hyperlink"/>
            <w:noProof/>
          </w:rPr>
          <w:t>12.3.7</w:t>
        </w:r>
        <w:r>
          <w:rPr>
            <w:rFonts w:asciiTheme="minorHAnsi" w:eastAsiaTheme="minorEastAsia" w:hAnsiTheme="minorHAnsi" w:cstheme="minorBidi"/>
            <w:i w:val="0"/>
            <w:iCs w:val="0"/>
            <w:noProof/>
            <w:sz w:val="22"/>
            <w:szCs w:val="22"/>
          </w:rPr>
          <w:tab/>
        </w:r>
        <w:r w:rsidRPr="00D07661">
          <w:rPr>
            <w:rStyle w:val="Hyperlink"/>
            <w:noProof/>
          </w:rPr>
          <w:t>Payments to Resources Designated Under the CPM</w:t>
        </w:r>
        <w:r>
          <w:rPr>
            <w:noProof/>
            <w:webHidden/>
          </w:rPr>
          <w:tab/>
        </w:r>
        <w:r>
          <w:rPr>
            <w:noProof/>
            <w:webHidden/>
          </w:rPr>
          <w:fldChar w:fldCharType="begin"/>
        </w:r>
        <w:r>
          <w:rPr>
            <w:noProof/>
            <w:webHidden/>
          </w:rPr>
          <w:instrText xml:space="preserve"> PAGEREF _Toc136598246 \h </w:instrText>
        </w:r>
        <w:r>
          <w:rPr>
            <w:noProof/>
            <w:webHidden/>
          </w:rPr>
        </w:r>
        <w:r>
          <w:rPr>
            <w:noProof/>
            <w:webHidden/>
          </w:rPr>
          <w:fldChar w:fldCharType="separate"/>
        </w:r>
        <w:r w:rsidR="00700F23">
          <w:rPr>
            <w:noProof/>
            <w:webHidden/>
          </w:rPr>
          <w:t>177</w:t>
        </w:r>
        <w:r>
          <w:rPr>
            <w:noProof/>
            <w:webHidden/>
          </w:rPr>
          <w:fldChar w:fldCharType="end"/>
        </w:r>
      </w:hyperlink>
    </w:p>
    <w:p w14:paraId="3FDB4433" w14:textId="20C15DCF" w:rsidR="00AF7DF6" w:rsidRDefault="00AF7DF6">
      <w:pPr>
        <w:pStyle w:val="TOC2"/>
        <w:rPr>
          <w:rFonts w:asciiTheme="minorHAnsi" w:eastAsiaTheme="minorEastAsia" w:hAnsiTheme="minorHAnsi" w:cstheme="minorBidi"/>
          <w:smallCaps w:val="0"/>
          <w:noProof/>
          <w:sz w:val="22"/>
          <w:szCs w:val="22"/>
        </w:rPr>
      </w:pPr>
      <w:hyperlink w:anchor="_Toc136598247" w:history="1">
        <w:r w:rsidRPr="00D07661">
          <w:rPr>
            <w:rStyle w:val="Hyperlink"/>
            <w:noProof/>
          </w:rPr>
          <w:t>12.4</w:t>
        </w:r>
        <w:r>
          <w:rPr>
            <w:rFonts w:asciiTheme="minorHAnsi" w:eastAsiaTheme="minorEastAsia" w:hAnsiTheme="minorHAnsi" w:cstheme="minorBidi"/>
            <w:smallCaps w:val="0"/>
            <w:noProof/>
            <w:sz w:val="22"/>
            <w:szCs w:val="22"/>
          </w:rPr>
          <w:tab/>
        </w:r>
        <w:r w:rsidRPr="00D07661">
          <w:rPr>
            <w:rStyle w:val="Hyperlink"/>
            <w:noProof/>
          </w:rPr>
          <w:t>Scheduling Coordinator Failure to Demonstrate Sufficient Flexible RA Capacity</w:t>
        </w:r>
        <w:r>
          <w:rPr>
            <w:noProof/>
            <w:webHidden/>
          </w:rPr>
          <w:tab/>
        </w:r>
        <w:r>
          <w:rPr>
            <w:noProof/>
            <w:webHidden/>
          </w:rPr>
          <w:fldChar w:fldCharType="begin"/>
        </w:r>
        <w:r>
          <w:rPr>
            <w:noProof/>
            <w:webHidden/>
          </w:rPr>
          <w:instrText xml:space="preserve"> PAGEREF _Toc136598247 \h </w:instrText>
        </w:r>
        <w:r>
          <w:rPr>
            <w:noProof/>
            <w:webHidden/>
          </w:rPr>
        </w:r>
        <w:r>
          <w:rPr>
            <w:noProof/>
            <w:webHidden/>
          </w:rPr>
          <w:fldChar w:fldCharType="separate"/>
        </w:r>
        <w:r w:rsidR="00700F23">
          <w:rPr>
            <w:noProof/>
            <w:webHidden/>
          </w:rPr>
          <w:t>177</w:t>
        </w:r>
        <w:r>
          <w:rPr>
            <w:noProof/>
            <w:webHidden/>
          </w:rPr>
          <w:fldChar w:fldCharType="end"/>
        </w:r>
      </w:hyperlink>
    </w:p>
    <w:p w14:paraId="59D4227B" w14:textId="5607022C"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8" w:history="1">
        <w:r w:rsidRPr="00D07661">
          <w:rPr>
            <w:rStyle w:val="Hyperlink"/>
            <w:noProof/>
          </w:rPr>
          <w:t>12.4.1</w:t>
        </w:r>
        <w:r>
          <w:rPr>
            <w:rFonts w:asciiTheme="minorHAnsi" w:eastAsiaTheme="minorEastAsia" w:hAnsiTheme="minorHAnsi" w:cstheme="minorBidi"/>
            <w:i w:val="0"/>
            <w:iCs w:val="0"/>
            <w:noProof/>
            <w:sz w:val="22"/>
            <w:szCs w:val="22"/>
          </w:rPr>
          <w:tab/>
        </w:r>
        <w:r w:rsidRPr="00D07661">
          <w:rPr>
            <w:rStyle w:val="Hyperlink"/>
            <w:noProof/>
          </w:rPr>
          <w:t>Cumulative Deficiency in Flexible RA Capacity</w:t>
        </w:r>
        <w:r>
          <w:rPr>
            <w:noProof/>
            <w:webHidden/>
          </w:rPr>
          <w:tab/>
        </w:r>
        <w:r>
          <w:rPr>
            <w:noProof/>
            <w:webHidden/>
          </w:rPr>
          <w:fldChar w:fldCharType="begin"/>
        </w:r>
        <w:r>
          <w:rPr>
            <w:noProof/>
            <w:webHidden/>
          </w:rPr>
          <w:instrText xml:space="preserve"> PAGEREF _Toc136598248 \h </w:instrText>
        </w:r>
        <w:r>
          <w:rPr>
            <w:noProof/>
            <w:webHidden/>
          </w:rPr>
        </w:r>
        <w:r>
          <w:rPr>
            <w:noProof/>
            <w:webHidden/>
          </w:rPr>
          <w:fldChar w:fldCharType="separate"/>
        </w:r>
        <w:r w:rsidR="00700F23">
          <w:rPr>
            <w:noProof/>
            <w:webHidden/>
          </w:rPr>
          <w:t>177</w:t>
        </w:r>
        <w:r>
          <w:rPr>
            <w:noProof/>
            <w:webHidden/>
          </w:rPr>
          <w:fldChar w:fldCharType="end"/>
        </w:r>
      </w:hyperlink>
    </w:p>
    <w:p w14:paraId="3A3BAD3D" w14:textId="099B53BA" w:rsidR="00AF7DF6"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9" w:history="1">
        <w:r w:rsidRPr="00D07661">
          <w:rPr>
            <w:rStyle w:val="Hyperlink"/>
            <w:noProof/>
          </w:rPr>
          <w:t>12.4.2</w:t>
        </w:r>
        <w:r>
          <w:rPr>
            <w:rFonts w:asciiTheme="minorHAnsi" w:eastAsiaTheme="minorEastAsia" w:hAnsiTheme="minorHAnsi" w:cstheme="minorBidi"/>
            <w:i w:val="0"/>
            <w:iCs w:val="0"/>
            <w:noProof/>
            <w:sz w:val="22"/>
            <w:szCs w:val="22"/>
          </w:rPr>
          <w:tab/>
        </w:r>
        <w:r w:rsidRPr="00D07661">
          <w:rPr>
            <w:rStyle w:val="Hyperlink"/>
            <w:noProof/>
          </w:rPr>
          <w:t>CPM Cost Allocation for Flexible RA Capacity Deficiencies</w:t>
        </w:r>
        <w:r>
          <w:rPr>
            <w:noProof/>
            <w:webHidden/>
          </w:rPr>
          <w:tab/>
        </w:r>
        <w:r>
          <w:rPr>
            <w:noProof/>
            <w:webHidden/>
          </w:rPr>
          <w:fldChar w:fldCharType="begin"/>
        </w:r>
        <w:r>
          <w:rPr>
            <w:noProof/>
            <w:webHidden/>
          </w:rPr>
          <w:instrText xml:space="preserve"> PAGEREF _Toc136598249 \h </w:instrText>
        </w:r>
        <w:r>
          <w:rPr>
            <w:noProof/>
            <w:webHidden/>
          </w:rPr>
        </w:r>
        <w:r>
          <w:rPr>
            <w:noProof/>
            <w:webHidden/>
          </w:rPr>
          <w:fldChar w:fldCharType="separate"/>
        </w:r>
        <w:r w:rsidR="00700F23">
          <w:rPr>
            <w:noProof/>
            <w:webHidden/>
          </w:rPr>
          <w:t>179</w:t>
        </w:r>
        <w:r>
          <w:rPr>
            <w:noProof/>
            <w:webHidden/>
          </w:rPr>
          <w:fldChar w:fldCharType="end"/>
        </w:r>
      </w:hyperlink>
    </w:p>
    <w:p w14:paraId="1E71CDDC" w14:textId="20C847D4" w:rsidR="00AF7DF6" w:rsidRDefault="00AF7DF6">
      <w:pPr>
        <w:pStyle w:val="TOC4"/>
        <w:rPr>
          <w:rFonts w:asciiTheme="minorHAnsi" w:eastAsiaTheme="minorEastAsia" w:hAnsiTheme="minorHAnsi" w:cstheme="minorBidi"/>
          <w:noProof/>
          <w:sz w:val="22"/>
          <w:szCs w:val="22"/>
        </w:rPr>
      </w:pPr>
      <w:hyperlink w:anchor="_Toc136598250" w:history="1">
        <w:r w:rsidRPr="00D07661">
          <w:rPr>
            <w:rStyle w:val="Hyperlink"/>
            <w:noProof/>
            <w14:scene3d>
              <w14:camera w14:prst="orthographicFront"/>
              <w14:lightRig w14:rig="threePt" w14:dir="t">
                <w14:rot w14:lat="0" w14:lon="0" w14:rev="0"/>
              </w14:lightRig>
            </w14:scene3d>
          </w:rPr>
          <w:t>12.4.2.1</w:t>
        </w:r>
        <w:r>
          <w:rPr>
            <w:rFonts w:asciiTheme="minorHAnsi" w:eastAsiaTheme="minorEastAsia" w:hAnsiTheme="minorHAnsi" w:cstheme="minorBidi"/>
            <w:noProof/>
            <w:sz w:val="22"/>
            <w:szCs w:val="22"/>
          </w:rPr>
          <w:tab/>
        </w:r>
        <w:r w:rsidRPr="00D07661">
          <w:rPr>
            <w:rStyle w:val="Hyperlink"/>
            <w:noProof/>
          </w:rPr>
          <w:t>Local Regulatory Authority Cost Allocation Method</w:t>
        </w:r>
        <w:r>
          <w:rPr>
            <w:noProof/>
            <w:webHidden/>
          </w:rPr>
          <w:tab/>
        </w:r>
        <w:r>
          <w:rPr>
            <w:noProof/>
            <w:webHidden/>
          </w:rPr>
          <w:fldChar w:fldCharType="begin"/>
        </w:r>
        <w:r>
          <w:rPr>
            <w:noProof/>
            <w:webHidden/>
          </w:rPr>
          <w:instrText xml:space="preserve"> PAGEREF _Toc136598250 \h </w:instrText>
        </w:r>
        <w:r>
          <w:rPr>
            <w:noProof/>
            <w:webHidden/>
          </w:rPr>
        </w:r>
        <w:r>
          <w:rPr>
            <w:noProof/>
            <w:webHidden/>
          </w:rPr>
          <w:fldChar w:fldCharType="separate"/>
        </w:r>
        <w:r w:rsidR="00700F23">
          <w:rPr>
            <w:noProof/>
            <w:webHidden/>
          </w:rPr>
          <w:t>179</w:t>
        </w:r>
        <w:r>
          <w:rPr>
            <w:noProof/>
            <w:webHidden/>
          </w:rPr>
          <w:fldChar w:fldCharType="end"/>
        </w:r>
      </w:hyperlink>
    </w:p>
    <w:p w14:paraId="0EF33C74" w14:textId="2B179887" w:rsidR="00AF7DF6" w:rsidRDefault="00AF7DF6">
      <w:pPr>
        <w:pStyle w:val="TOC4"/>
        <w:rPr>
          <w:rFonts w:asciiTheme="minorHAnsi" w:eastAsiaTheme="minorEastAsia" w:hAnsiTheme="minorHAnsi" w:cstheme="minorBidi"/>
          <w:noProof/>
          <w:sz w:val="22"/>
          <w:szCs w:val="22"/>
        </w:rPr>
      </w:pPr>
      <w:hyperlink w:anchor="_Toc136598251" w:history="1">
        <w:r w:rsidRPr="00D07661">
          <w:rPr>
            <w:rStyle w:val="Hyperlink"/>
            <w:noProof/>
            <w14:scene3d>
              <w14:camera w14:prst="orthographicFront"/>
              <w14:lightRig w14:rig="threePt" w14:dir="t">
                <w14:rot w14:lat="0" w14:lon="0" w14:rev="0"/>
              </w14:lightRig>
            </w14:scene3d>
          </w:rPr>
          <w:t>12.4.2.2</w:t>
        </w:r>
        <w:r>
          <w:rPr>
            <w:rFonts w:asciiTheme="minorHAnsi" w:eastAsiaTheme="minorEastAsia" w:hAnsiTheme="minorHAnsi" w:cstheme="minorBidi"/>
            <w:noProof/>
            <w:sz w:val="22"/>
            <w:szCs w:val="22"/>
          </w:rPr>
          <w:tab/>
        </w:r>
        <w:r w:rsidRPr="00D07661">
          <w:rPr>
            <w:rStyle w:val="Hyperlink"/>
            <w:noProof/>
          </w:rPr>
          <w:t>ISO Cost Allocation Method</w:t>
        </w:r>
        <w:r>
          <w:rPr>
            <w:noProof/>
            <w:webHidden/>
          </w:rPr>
          <w:tab/>
        </w:r>
        <w:r>
          <w:rPr>
            <w:noProof/>
            <w:webHidden/>
          </w:rPr>
          <w:fldChar w:fldCharType="begin"/>
        </w:r>
        <w:r>
          <w:rPr>
            <w:noProof/>
            <w:webHidden/>
          </w:rPr>
          <w:instrText xml:space="preserve"> PAGEREF _Toc136598251 \h </w:instrText>
        </w:r>
        <w:r>
          <w:rPr>
            <w:noProof/>
            <w:webHidden/>
          </w:rPr>
        </w:r>
        <w:r>
          <w:rPr>
            <w:noProof/>
            <w:webHidden/>
          </w:rPr>
          <w:fldChar w:fldCharType="separate"/>
        </w:r>
        <w:r w:rsidR="00700F23">
          <w:rPr>
            <w:noProof/>
            <w:webHidden/>
          </w:rPr>
          <w:t>179</w:t>
        </w:r>
        <w:r>
          <w:rPr>
            <w:noProof/>
            <w:webHidden/>
          </w:rPr>
          <w:fldChar w:fldCharType="end"/>
        </w:r>
      </w:hyperlink>
    </w:p>
    <w:p w14:paraId="2462E537" w14:textId="052BEB55" w:rsidR="00AF7DF6" w:rsidRDefault="00AF7DF6">
      <w:pPr>
        <w:pStyle w:val="TOC4"/>
        <w:rPr>
          <w:rFonts w:asciiTheme="minorHAnsi" w:eastAsiaTheme="minorEastAsia" w:hAnsiTheme="minorHAnsi" w:cstheme="minorBidi"/>
          <w:noProof/>
          <w:sz w:val="22"/>
          <w:szCs w:val="22"/>
        </w:rPr>
      </w:pPr>
      <w:hyperlink w:anchor="_Toc136598252" w:history="1">
        <w:r w:rsidRPr="00D07661">
          <w:rPr>
            <w:rStyle w:val="Hyperlink"/>
            <w:noProof/>
            <w14:scene3d>
              <w14:camera w14:prst="orthographicFront"/>
              <w14:lightRig w14:rig="threePt" w14:dir="t">
                <w14:rot w14:lat="0" w14:lon="0" w14:rev="0"/>
              </w14:lightRig>
            </w14:scene3d>
          </w:rPr>
          <w:t>12.4.2.3</w:t>
        </w:r>
        <w:r>
          <w:rPr>
            <w:rFonts w:asciiTheme="minorHAnsi" w:eastAsiaTheme="minorEastAsia" w:hAnsiTheme="minorHAnsi" w:cstheme="minorBidi"/>
            <w:noProof/>
            <w:sz w:val="22"/>
            <w:szCs w:val="22"/>
          </w:rPr>
          <w:tab/>
        </w:r>
        <w:r w:rsidRPr="00D07661">
          <w:rPr>
            <w:rStyle w:val="Hyperlink"/>
            <w:noProof/>
          </w:rPr>
          <w:t>Reduction of Cost Allocation</w:t>
        </w:r>
        <w:r>
          <w:rPr>
            <w:noProof/>
            <w:webHidden/>
          </w:rPr>
          <w:tab/>
        </w:r>
        <w:r>
          <w:rPr>
            <w:noProof/>
            <w:webHidden/>
          </w:rPr>
          <w:fldChar w:fldCharType="begin"/>
        </w:r>
        <w:r>
          <w:rPr>
            <w:noProof/>
            <w:webHidden/>
          </w:rPr>
          <w:instrText xml:space="preserve"> PAGEREF _Toc136598252 \h </w:instrText>
        </w:r>
        <w:r>
          <w:rPr>
            <w:noProof/>
            <w:webHidden/>
          </w:rPr>
        </w:r>
        <w:r>
          <w:rPr>
            <w:noProof/>
            <w:webHidden/>
          </w:rPr>
          <w:fldChar w:fldCharType="separate"/>
        </w:r>
        <w:r w:rsidR="00700F23">
          <w:rPr>
            <w:noProof/>
            <w:webHidden/>
          </w:rPr>
          <w:t>181</w:t>
        </w:r>
        <w:r>
          <w:rPr>
            <w:noProof/>
            <w:webHidden/>
          </w:rPr>
          <w:fldChar w:fldCharType="end"/>
        </w:r>
      </w:hyperlink>
    </w:p>
    <w:p w14:paraId="010035DE" w14:textId="0C17DA8B" w:rsidR="00AF7DF6"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53" w:history="1">
        <w:r w:rsidRPr="00D07661">
          <w:rPr>
            <w:rStyle w:val="Hyperlink"/>
            <w:noProof/>
          </w:rPr>
          <w:t>13</w:t>
        </w:r>
        <w:r>
          <w:rPr>
            <w:rFonts w:asciiTheme="minorHAnsi" w:eastAsiaTheme="minorEastAsia" w:hAnsiTheme="minorHAnsi" w:cstheme="minorBidi"/>
            <w:b w:val="0"/>
            <w:bCs w:val="0"/>
            <w:caps w:val="0"/>
            <w:noProof/>
            <w:sz w:val="22"/>
            <w:szCs w:val="22"/>
          </w:rPr>
          <w:tab/>
        </w:r>
        <w:r w:rsidRPr="00D07661">
          <w:rPr>
            <w:rStyle w:val="Hyperlink"/>
            <w:noProof/>
          </w:rPr>
          <w:t>Attachment A: Reliability Requirements Information Submittal Timelines</w:t>
        </w:r>
        <w:r>
          <w:rPr>
            <w:noProof/>
            <w:webHidden/>
          </w:rPr>
          <w:tab/>
        </w:r>
        <w:r>
          <w:rPr>
            <w:noProof/>
            <w:webHidden/>
          </w:rPr>
          <w:fldChar w:fldCharType="begin"/>
        </w:r>
        <w:r>
          <w:rPr>
            <w:noProof/>
            <w:webHidden/>
          </w:rPr>
          <w:instrText xml:space="preserve"> PAGEREF _Toc136598253 \h </w:instrText>
        </w:r>
        <w:r>
          <w:rPr>
            <w:noProof/>
            <w:webHidden/>
          </w:rPr>
        </w:r>
        <w:r>
          <w:rPr>
            <w:noProof/>
            <w:webHidden/>
          </w:rPr>
          <w:fldChar w:fldCharType="separate"/>
        </w:r>
        <w:r w:rsidR="00700F23">
          <w:rPr>
            <w:noProof/>
            <w:webHidden/>
          </w:rPr>
          <w:t>183</w:t>
        </w:r>
        <w:r>
          <w:rPr>
            <w:noProof/>
            <w:webHidden/>
          </w:rPr>
          <w:fldChar w:fldCharType="end"/>
        </w:r>
      </w:hyperlink>
    </w:p>
    <w:p w14:paraId="001F32AF" w14:textId="31446090" w:rsidR="00AF7DF6" w:rsidRDefault="00AF7DF6">
      <w:pPr>
        <w:pStyle w:val="TOC2"/>
        <w:rPr>
          <w:rFonts w:asciiTheme="minorHAnsi" w:eastAsiaTheme="minorEastAsia" w:hAnsiTheme="minorHAnsi" w:cstheme="minorBidi"/>
          <w:smallCaps w:val="0"/>
          <w:noProof/>
          <w:sz w:val="22"/>
          <w:szCs w:val="22"/>
        </w:rPr>
      </w:pPr>
      <w:hyperlink w:anchor="_Toc136598254" w:history="1">
        <w:r w:rsidRPr="00D07661">
          <w:rPr>
            <w:rStyle w:val="Hyperlink"/>
            <w:noProof/>
          </w:rPr>
          <w:t>Exhibit A-1: Summary of Resource Adequacy Information Submittal Timelines</w:t>
        </w:r>
        <w:r>
          <w:rPr>
            <w:noProof/>
            <w:webHidden/>
          </w:rPr>
          <w:tab/>
        </w:r>
        <w:r>
          <w:rPr>
            <w:noProof/>
            <w:webHidden/>
          </w:rPr>
          <w:fldChar w:fldCharType="begin"/>
        </w:r>
        <w:r>
          <w:rPr>
            <w:noProof/>
            <w:webHidden/>
          </w:rPr>
          <w:instrText xml:space="preserve"> PAGEREF _Toc136598254 \h </w:instrText>
        </w:r>
        <w:r>
          <w:rPr>
            <w:noProof/>
            <w:webHidden/>
          </w:rPr>
        </w:r>
        <w:r>
          <w:rPr>
            <w:noProof/>
            <w:webHidden/>
          </w:rPr>
          <w:fldChar w:fldCharType="separate"/>
        </w:r>
        <w:r w:rsidR="00700F23">
          <w:rPr>
            <w:noProof/>
            <w:webHidden/>
          </w:rPr>
          <w:t>183</w:t>
        </w:r>
        <w:r>
          <w:rPr>
            <w:noProof/>
            <w:webHidden/>
          </w:rPr>
          <w:fldChar w:fldCharType="end"/>
        </w:r>
      </w:hyperlink>
    </w:p>
    <w:p w14:paraId="47E81D6B" w14:textId="5A76E6EC" w:rsidR="00AF7DF6" w:rsidRDefault="00AF7DF6">
      <w:pPr>
        <w:pStyle w:val="TOC2"/>
        <w:rPr>
          <w:rFonts w:asciiTheme="minorHAnsi" w:eastAsiaTheme="minorEastAsia" w:hAnsiTheme="minorHAnsi" w:cstheme="minorBidi"/>
          <w:smallCaps w:val="0"/>
          <w:noProof/>
          <w:sz w:val="22"/>
          <w:szCs w:val="22"/>
        </w:rPr>
      </w:pPr>
      <w:hyperlink w:anchor="_Toc136598255" w:history="1">
        <w:r w:rsidRPr="00D07661">
          <w:rPr>
            <w:rStyle w:val="Hyperlink"/>
            <w:noProof/>
          </w:rPr>
          <w:t>Exhibit A-2: Resource Adequacy Plans and Supply Plans Submittal Dates</w:t>
        </w:r>
        <w:r>
          <w:rPr>
            <w:noProof/>
            <w:webHidden/>
          </w:rPr>
          <w:tab/>
        </w:r>
        <w:r>
          <w:rPr>
            <w:noProof/>
            <w:webHidden/>
          </w:rPr>
          <w:fldChar w:fldCharType="begin"/>
        </w:r>
        <w:r>
          <w:rPr>
            <w:noProof/>
            <w:webHidden/>
          </w:rPr>
          <w:instrText xml:space="preserve"> PAGEREF _Toc136598255 \h </w:instrText>
        </w:r>
        <w:r>
          <w:rPr>
            <w:noProof/>
            <w:webHidden/>
          </w:rPr>
        </w:r>
        <w:r>
          <w:rPr>
            <w:noProof/>
            <w:webHidden/>
          </w:rPr>
          <w:fldChar w:fldCharType="separate"/>
        </w:r>
        <w:r w:rsidR="00700F23">
          <w:rPr>
            <w:noProof/>
            <w:webHidden/>
          </w:rPr>
          <w:t>185</w:t>
        </w:r>
        <w:r>
          <w:rPr>
            <w:noProof/>
            <w:webHidden/>
          </w:rPr>
          <w:fldChar w:fldCharType="end"/>
        </w:r>
      </w:hyperlink>
    </w:p>
    <w:p w14:paraId="2EBD7FE7" w14:textId="10C94E35" w:rsidR="00AF7DF6" w:rsidRDefault="00AF7DF6">
      <w:pPr>
        <w:pStyle w:val="TOC2"/>
        <w:rPr>
          <w:rFonts w:asciiTheme="minorHAnsi" w:eastAsiaTheme="minorEastAsia" w:hAnsiTheme="minorHAnsi" w:cstheme="minorBidi"/>
          <w:smallCaps w:val="0"/>
          <w:noProof/>
          <w:sz w:val="22"/>
          <w:szCs w:val="22"/>
        </w:rPr>
      </w:pPr>
      <w:hyperlink w:anchor="_Toc136598256" w:history="1">
        <w:r w:rsidRPr="00D07661">
          <w:rPr>
            <w:rStyle w:val="Hyperlink"/>
            <w:noProof/>
          </w:rPr>
          <w:t>Exhibit A-3: Import Capability Posting and Submittal Dates</w:t>
        </w:r>
        <w:r>
          <w:rPr>
            <w:noProof/>
            <w:webHidden/>
          </w:rPr>
          <w:tab/>
        </w:r>
        <w:r>
          <w:rPr>
            <w:noProof/>
            <w:webHidden/>
          </w:rPr>
          <w:fldChar w:fldCharType="begin"/>
        </w:r>
        <w:r>
          <w:rPr>
            <w:noProof/>
            <w:webHidden/>
          </w:rPr>
          <w:instrText xml:space="preserve"> PAGEREF _Toc136598256 \h </w:instrText>
        </w:r>
        <w:r>
          <w:rPr>
            <w:noProof/>
            <w:webHidden/>
          </w:rPr>
        </w:r>
        <w:r>
          <w:rPr>
            <w:noProof/>
            <w:webHidden/>
          </w:rPr>
          <w:fldChar w:fldCharType="separate"/>
        </w:r>
        <w:r w:rsidR="00700F23">
          <w:rPr>
            <w:noProof/>
            <w:webHidden/>
          </w:rPr>
          <w:t>186</w:t>
        </w:r>
        <w:r>
          <w:rPr>
            <w:noProof/>
            <w:webHidden/>
          </w:rPr>
          <w:fldChar w:fldCharType="end"/>
        </w:r>
      </w:hyperlink>
    </w:p>
    <w:p w14:paraId="36E08FD1" w14:textId="04258142" w:rsidR="00AF7DF6" w:rsidRDefault="00AF7DF6">
      <w:pPr>
        <w:pStyle w:val="TOC2"/>
        <w:rPr>
          <w:rFonts w:asciiTheme="minorHAnsi" w:eastAsiaTheme="minorEastAsia" w:hAnsiTheme="minorHAnsi" w:cstheme="minorBidi"/>
          <w:smallCaps w:val="0"/>
          <w:noProof/>
          <w:sz w:val="22"/>
          <w:szCs w:val="22"/>
        </w:rPr>
      </w:pPr>
      <w:hyperlink w:anchor="_Toc136598257" w:history="1">
        <w:r w:rsidRPr="00D07661">
          <w:rPr>
            <w:rStyle w:val="Hyperlink"/>
            <w:noProof/>
          </w:rPr>
          <w:t>Exhibit A-4: Local Capacity Process Schedule</w:t>
        </w:r>
        <w:r>
          <w:rPr>
            <w:noProof/>
            <w:webHidden/>
          </w:rPr>
          <w:tab/>
        </w:r>
        <w:r>
          <w:rPr>
            <w:noProof/>
            <w:webHidden/>
          </w:rPr>
          <w:fldChar w:fldCharType="begin"/>
        </w:r>
        <w:r>
          <w:rPr>
            <w:noProof/>
            <w:webHidden/>
          </w:rPr>
          <w:instrText xml:space="preserve"> PAGEREF _Toc136598257 \h </w:instrText>
        </w:r>
        <w:r>
          <w:rPr>
            <w:noProof/>
            <w:webHidden/>
          </w:rPr>
        </w:r>
        <w:r>
          <w:rPr>
            <w:noProof/>
            <w:webHidden/>
          </w:rPr>
          <w:fldChar w:fldCharType="separate"/>
        </w:r>
        <w:r w:rsidR="00700F23">
          <w:rPr>
            <w:noProof/>
            <w:webHidden/>
          </w:rPr>
          <w:t>190</w:t>
        </w:r>
        <w:r>
          <w:rPr>
            <w:noProof/>
            <w:webHidden/>
          </w:rPr>
          <w:fldChar w:fldCharType="end"/>
        </w:r>
      </w:hyperlink>
    </w:p>
    <w:p w14:paraId="5FFA2907" w14:textId="0023F885" w:rsidR="00AF7DF6" w:rsidRDefault="00AF7DF6">
      <w:pPr>
        <w:pStyle w:val="TOC2"/>
        <w:rPr>
          <w:rFonts w:asciiTheme="minorHAnsi" w:eastAsiaTheme="minorEastAsia" w:hAnsiTheme="minorHAnsi" w:cstheme="minorBidi"/>
          <w:smallCaps w:val="0"/>
          <w:noProof/>
          <w:sz w:val="22"/>
          <w:szCs w:val="22"/>
        </w:rPr>
      </w:pPr>
      <w:hyperlink w:anchor="_Toc136598258" w:history="1">
        <w:r w:rsidRPr="00D07661">
          <w:rPr>
            <w:rStyle w:val="Hyperlink"/>
            <w:noProof/>
          </w:rPr>
          <w:t>Exhibit A-6: Flexible Capacity Needs Assessment Schedule</w:t>
        </w:r>
        <w:r>
          <w:rPr>
            <w:noProof/>
            <w:webHidden/>
          </w:rPr>
          <w:tab/>
        </w:r>
        <w:r>
          <w:rPr>
            <w:noProof/>
            <w:webHidden/>
          </w:rPr>
          <w:fldChar w:fldCharType="begin"/>
        </w:r>
        <w:r>
          <w:rPr>
            <w:noProof/>
            <w:webHidden/>
          </w:rPr>
          <w:instrText xml:space="preserve"> PAGEREF _Toc136598258 \h </w:instrText>
        </w:r>
        <w:r>
          <w:rPr>
            <w:noProof/>
            <w:webHidden/>
          </w:rPr>
        </w:r>
        <w:r>
          <w:rPr>
            <w:noProof/>
            <w:webHidden/>
          </w:rPr>
          <w:fldChar w:fldCharType="separate"/>
        </w:r>
        <w:r w:rsidR="00700F23">
          <w:rPr>
            <w:noProof/>
            <w:webHidden/>
          </w:rPr>
          <w:t>191</w:t>
        </w:r>
        <w:r>
          <w:rPr>
            <w:noProof/>
            <w:webHidden/>
          </w:rPr>
          <w:fldChar w:fldCharType="end"/>
        </w:r>
      </w:hyperlink>
    </w:p>
    <w:p w14:paraId="20C613C0" w14:textId="67016A26" w:rsidR="00105220" w:rsidRDefault="008841F3" w:rsidP="00105220">
      <w:r>
        <w:fldChar w:fldCharType="end"/>
      </w:r>
    </w:p>
    <w:p w14:paraId="20C613C1" w14:textId="77777777" w:rsidR="00105220" w:rsidRDefault="00105220" w:rsidP="00C05C9B">
      <w:pPr>
        <w:spacing w:after="0"/>
        <w:jc w:val="left"/>
      </w:pPr>
    </w:p>
    <w:p w14:paraId="20C613C2" w14:textId="77777777" w:rsidR="00422197" w:rsidRPr="00621A2E" w:rsidRDefault="00C05C9B" w:rsidP="007D4A49">
      <w:pPr>
        <w:pStyle w:val="Heading1"/>
        <w:numPr>
          <w:ilvl w:val="0"/>
          <w:numId w:val="30"/>
        </w:numPr>
      </w:pPr>
      <w:bookmarkStart w:id="10" w:name="_Toc326763846"/>
      <w:bookmarkStart w:id="11" w:name="_Toc369088049"/>
      <w:r>
        <w:br w:type="page"/>
      </w:r>
      <w:bookmarkStart w:id="12" w:name="_Toc397496431"/>
      <w:bookmarkStart w:id="13" w:name="_Toc136598075"/>
      <w:r w:rsidR="00422197" w:rsidRPr="00621A2E">
        <w:t>Introduction</w:t>
      </w:r>
      <w:bookmarkEnd w:id="1"/>
      <w:bookmarkEnd w:id="2"/>
      <w:bookmarkEnd w:id="3"/>
      <w:bookmarkEnd w:id="4"/>
      <w:bookmarkEnd w:id="5"/>
      <w:bookmarkEnd w:id="6"/>
      <w:bookmarkEnd w:id="10"/>
      <w:bookmarkEnd w:id="11"/>
      <w:bookmarkEnd w:id="12"/>
      <w:bookmarkEnd w:id="13"/>
    </w:p>
    <w:p w14:paraId="20C613C3" w14:textId="77777777"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14:paraId="20C613C4" w14:textId="77777777"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14:paraId="20C613C5" w14:textId="77777777"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14:paraId="20C613C6" w14:textId="77777777"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14:paraId="20C613C7" w14:textId="77777777" w:rsidR="00313080" w:rsidRPr="00313080"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136598076"/>
      <w:r w:rsidRPr="00313080">
        <w:t>Purpose of California ISO Business Practice Manuals</w:t>
      </w:r>
      <w:bookmarkEnd w:id="7"/>
      <w:bookmarkEnd w:id="8"/>
      <w:bookmarkEnd w:id="9"/>
      <w:bookmarkEnd w:id="14"/>
      <w:bookmarkEnd w:id="15"/>
      <w:bookmarkEnd w:id="16"/>
      <w:bookmarkEnd w:id="17"/>
      <w:bookmarkEnd w:id="18"/>
      <w:bookmarkEnd w:id="19"/>
      <w:bookmarkEnd w:id="20"/>
    </w:p>
    <w:p w14:paraId="20C613C8" w14:textId="77777777"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14:paraId="20C613C9" w14:textId="77777777" w:rsidR="00313080" w:rsidRPr="00FD60D5"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136598077"/>
      <w:r w:rsidRPr="00FD60D5">
        <w:t>Exhibit</w:t>
      </w:r>
      <w:r w:rsidR="00FD60D5" w:rsidRPr="00FD60D5">
        <w:t xml:space="preserve"> 1-1</w:t>
      </w:r>
      <w:r w:rsidRPr="00FD60D5">
        <w:t xml:space="preserve">: </w:t>
      </w:r>
      <w:r w:rsidR="00A64958">
        <w:t>ISO</w:t>
      </w:r>
      <w:r w:rsidRPr="00FD60D5">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14:paraId="20C613CB" w14:textId="77777777" w:rsidTr="00FA1BA8">
        <w:trPr>
          <w:jc w:val="center"/>
        </w:trPr>
        <w:tc>
          <w:tcPr>
            <w:tcW w:w="6570" w:type="dxa"/>
            <w:shd w:val="clear" w:color="auto" w:fill="E0E0E0"/>
            <w:vAlign w:val="center"/>
          </w:tcPr>
          <w:p w14:paraId="20C613CA" w14:textId="77777777" w:rsidR="00313080" w:rsidRDefault="00313080" w:rsidP="00973ECB">
            <w:pPr>
              <w:spacing w:before="60" w:after="60"/>
              <w:rPr>
                <w:rFonts w:cs="Arial"/>
                <w:b/>
                <w:bCs/>
                <w:szCs w:val="22"/>
              </w:rPr>
            </w:pPr>
            <w:r>
              <w:rPr>
                <w:rFonts w:cs="Arial"/>
                <w:b/>
                <w:bCs/>
                <w:szCs w:val="22"/>
              </w:rPr>
              <w:t>Title</w:t>
            </w:r>
          </w:p>
        </w:tc>
      </w:tr>
      <w:tr w:rsidR="00313080" w14:paraId="20C613CD" w14:textId="77777777" w:rsidTr="00FA1BA8">
        <w:trPr>
          <w:jc w:val="center"/>
        </w:trPr>
        <w:tc>
          <w:tcPr>
            <w:tcW w:w="6570" w:type="dxa"/>
          </w:tcPr>
          <w:p w14:paraId="20C613CC" w14:textId="77777777" w:rsidR="00313080" w:rsidRDefault="00313080" w:rsidP="00973ECB">
            <w:pPr>
              <w:spacing w:before="120" w:after="0"/>
              <w:rPr>
                <w:rFonts w:cs="Arial"/>
                <w:szCs w:val="22"/>
              </w:rPr>
            </w:pPr>
            <w:r>
              <w:rPr>
                <w:rFonts w:cs="Arial"/>
                <w:szCs w:val="22"/>
              </w:rPr>
              <w:t>BPM for Market Operations</w:t>
            </w:r>
          </w:p>
        </w:tc>
      </w:tr>
      <w:tr w:rsidR="00313080" w14:paraId="20C613CF" w14:textId="77777777" w:rsidTr="00FA1BA8">
        <w:trPr>
          <w:jc w:val="center"/>
        </w:trPr>
        <w:tc>
          <w:tcPr>
            <w:tcW w:w="6570" w:type="dxa"/>
          </w:tcPr>
          <w:p w14:paraId="20C613CE" w14:textId="77777777" w:rsidR="00313080" w:rsidRDefault="00313080" w:rsidP="00973ECB">
            <w:pPr>
              <w:spacing w:before="120" w:after="0"/>
              <w:rPr>
                <w:rFonts w:cs="Arial"/>
                <w:szCs w:val="22"/>
              </w:rPr>
            </w:pPr>
            <w:r>
              <w:rPr>
                <w:rFonts w:cs="Arial"/>
                <w:szCs w:val="22"/>
              </w:rPr>
              <w:t>BPM for Market Instruments</w:t>
            </w:r>
          </w:p>
        </w:tc>
      </w:tr>
      <w:tr w:rsidR="00313080" w14:paraId="20C613D1" w14:textId="77777777" w:rsidTr="00FA1BA8">
        <w:trPr>
          <w:jc w:val="center"/>
        </w:trPr>
        <w:tc>
          <w:tcPr>
            <w:tcW w:w="6570" w:type="dxa"/>
          </w:tcPr>
          <w:p w14:paraId="20C613D0" w14:textId="77777777" w:rsidR="00313080" w:rsidRDefault="00313080" w:rsidP="00973ECB">
            <w:pPr>
              <w:spacing w:before="120" w:after="0"/>
              <w:rPr>
                <w:rFonts w:cs="Arial"/>
                <w:szCs w:val="22"/>
              </w:rPr>
            </w:pPr>
            <w:r>
              <w:rPr>
                <w:rFonts w:cs="Arial"/>
                <w:szCs w:val="22"/>
              </w:rPr>
              <w:t>BPM for Settlements &amp; Billing</w:t>
            </w:r>
          </w:p>
        </w:tc>
      </w:tr>
      <w:tr w:rsidR="00313080" w14:paraId="20C613D3" w14:textId="77777777" w:rsidTr="00FA1BA8">
        <w:trPr>
          <w:jc w:val="center"/>
        </w:trPr>
        <w:tc>
          <w:tcPr>
            <w:tcW w:w="6570" w:type="dxa"/>
          </w:tcPr>
          <w:p w14:paraId="20C613D2" w14:textId="77777777" w:rsidR="00313080" w:rsidRDefault="00313080" w:rsidP="00973ECB">
            <w:pPr>
              <w:spacing w:before="120" w:after="0"/>
              <w:rPr>
                <w:rFonts w:cs="Arial"/>
                <w:szCs w:val="22"/>
              </w:rPr>
            </w:pPr>
            <w:r>
              <w:rPr>
                <w:rFonts w:cs="Arial"/>
                <w:szCs w:val="22"/>
              </w:rPr>
              <w:t>BPM for Scheduling Coordinator Certification &amp; Termination</w:t>
            </w:r>
          </w:p>
        </w:tc>
      </w:tr>
      <w:tr w:rsidR="00313080" w14:paraId="20C613D5" w14:textId="77777777" w:rsidTr="00FA1BA8">
        <w:trPr>
          <w:jc w:val="center"/>
        </w:trPr>
        <w:tc>
          <w:tcPr>
            <w:tcW w:w="6570" w:type="dxa"/>
          </w:tcPr>
          <w:p w14:paraId="20C613D4" w14:textId="77777777" w:rsidR="00313080" w:rsidRDefault="00313080" w:rsidP="00973ECB">
            <w:pPr>
              <w:spacing w:before="120" w:after="0"/>
              <w:rPr>
                <w:rFonts w:cs="Arial"/>
                <w:szCs w:val="22"/>
              </w:rPr>
            </w:pPr>
            <w:r>
              <w:rPr>
                <w:rFonts w:cs="Arial"/>
                <w:szCs w:val="22"/>
              </w:rPr>
              <w:t>BPM for Congestion Revenue Rights</w:t>
            </w:r>
          </w:p>
        </w:tc>
      </w:tr>
      <w:tr w:rsidR="00313080" w14:paraId="20C613D7" w14:textId="77777777" w:rsidTr="00FA1BA8">
        <w:trPr>
          <w:jc w:val="center"/>
        </w:trPr>
        <w:tc>
          <w:tcPr>
            <w:tcW w:w="6570" w:type="dxa"/>
          </w:tcPr>
          <w:p w14:paraId="20C613D6" w14:textId="77777777" w:rsidR="00313080" w:rsidRDefault="00313080" w:rsidP="00973ECB">
            <w:pPr>
              <w:spacing w:before="120" w:after="0"/>
              <w:rPr>
                <w:rFonts w:cs="Arial"/>
                <w:szCs w:val="22"/>
              </w:rPr>
            </w:pPr>
            <w:r>
              <w:rPr>
                <w:rFonts w:cs="Arial"/>
                <w:szCs w:val="22"/>
              </w:rPr>
              <w:t>BPM for Candidate CRR Holder Registration</w:t>
            </w:r>
          </w:p>
        </w:tc>
      </w:tr>
      <w:tr w:rsidR="00313080" w14:paraId="20C613D9" w14:textId="77777777" w:rsidTr="00FA1BA8">
        <w:trPr>
          <w:jc w:val="center"/>
        </w:trPr>
        <w:tc>
          <w:tcPr>
            <w:tcW w:w="6570" w:type="dxa"/>
          </w:tcPr>
          <w:p w14:paraId="20C613D8" w14:textId="77777777" w:rsidR="00313080" w:rsidRDefault="00313080" w:rsidP="00973ECB">
            <w:pPr>
              <w:spacing w:before="120" w:after="0"/>
              <w:rPr>
                <w:rFonts w:cs="Arial"/>
                <w:szCs w:val="22"/>
              </w:rPr>
            </w:pPr>
            <w:r>
              <w:rPr>
                <w:rFonts w:cs="Arial"/>
                <w:szCs w:val="22"/>
              </w:rPr>
              <w:t>BPM for Managing Full Network Model</w:t>
            </w:r>
          </w:p>
        </w:tc>
      </w:tr>
      <w:tr w:rsidR="00313080" w14:paraId="20C613DB" w14:textId="77777777" w:rsidTr="00FA1BA8">
        <w:trPr>
          <w:jc w:val="center"/>
        </w:trPr>
        <w:tc>
          <w:tcPr>
            <w:tcW w:w="6570" w:type="dxa"/>
          </w:tcPr>
          <w:p w14:paraId="20C613DA" w14:textId="77777777" w:rsidR="00313080" w:rsidRDefault="00313080" w:rsidP="00973ECB">
            <w:pPr>
              <w:spacing w:before="120" w:after="0"/>
              <w:rPr>
                <w:rFonts w:cs="Arial"/>
                <w:szCs w:val="22"/>
              </w:rPr>
            </w:pPr>
            <w:r>
              <w:rPr>
                <w:rFonts w:cs="Arial"/>
                <w:szCs w:val="22"/>
              </w:rPr>
              <w:t>BPM for Rules of Conduct Administration</w:t>
            </w:r>
          </w:p>
        </w:tc>
      </w:tr>
      <w:tr w:rsidR="00313080" w14:paraId="20C613DD" w14:textId="77777777" w:rsidTr="00FA1BA8">
        <w:trPr>
          <w:jc w:val="center"/>
        </w:trPr>
        <w:tc>
          <w:tcPr>
            <w:tcW w:w="6570" w:type="dxa"/>
          </w:tcPr>
          <w:p w14:paraId="20C613DC" w14:textId="77777777" w:rsidR="00313080" w:rsidRDefault="00313080" w:rsidP="00973ECB">
            <w:pPr>
              <w:spacing w:before="120" w:after="0"/>
              <w:rPr>
                <w:rFonts w:cs="Arial"/>
                <w:szCs w:val="22"/>
              </w:rPr>
            </w:pPr>
            <w:r>
              <w:rPr>
                <w:rFonts w:cs="Arial"/>
                <w:szCs w:val="22"/>
              </w:rPr>
              <w:t>BPM for Outage Management</w:t>
            </w:r>
          </w:p>
        </w:tc>
      </w:tr>
      <w:tr w:rsidR="00313080" w14:paraId="20C613DF" w14:textId="77777777" w:rsidTr="00FA1BA8">
        <w:trPr>
          <w:jc w:val="center"/>
        </w:trPr>
        <w:tc>
          <w:tcPr>
            <w:tcW w:w="6570" w:type="dxa"/>
          </w:tcPr>
          <w:p w14:paraId="20C613DE" w14:textId="77777777" w:rsidR="00313080" w:rsidRDefault="00313080" w:rsidP="00973ECB">
            <w:pPr>
              <w:spacing w:before="120" w:after="0"/>
              <w:rPr>
                <w:rFonts w:cs="Arial"/>
                <w:szCs w:val="22"/>
              </w:rPr>
            </w:pPr>
            <w:r>
              <w:rPr>
                <w:rFonts w:cs="Arial"/>
                <w:szCs w:val="22"/>
              </w:rPr>
              <w:t>BPM for Metering</w:t>
            </w:r>
          </w:p>
        </w:tc>
      </w:tr>
      <w:tr w:rsidR="00313080" w14:paraId="20C613E1" w14:textId="77777777" w:rsidTr="00FA1BA8">
        <w:trPr>
          <w:jc w:val="center"/>
        </w:trPr>
        <w:tc>
          <w:tcPr>
            <w:tcW w:w="6570" w:type="dxa"/>
          </w:tcPr>
          <w:p w14:paraId="20C613E0" w14:textId="77777777" w:rsidR="00313080" w:rsidRDefault="00313080" w:rsidP="00973ECB">
            <w:pPr>
              <w:spacing w:before="120" w:after="0"/>
              <w:rPr>
                <w:rFonts w:cs="Arial"/>
                <w:szCs w:val="22"/>
              </w:rPr>
            </w:pPr>
            <w:r>
              <w:rPr>
                <w:rFonts w:cs="Arial"/>
                <w:szCs w:val="22"/>
              </w:rPr>
              <w:t>BPM for Reliability Requirements</w:t>
            </w:r>
          </w:p>
        </w:tc>
      </w:tr>
      <w:tr w:rsidR="00313080" w14:paraId="20C613E3" w14:textId="77777777" w:rsidTr="00FA1BA8">
        <w:trPr>
          <w:jc w:val="center"/>
        </w:trPr>
        <w:tc>
          <w:tcPr>
            <w:tcW w:w="6570" w:type="dxa"/>
          </w:tcPr>
          <w:p w14:paraId="20C613E2" w14:textId="77777777" w:rsidR="00313080" w:rsidRDefault="00313080" w:rsidP="00973ECB">
            <w:pPr>
              <w:spacing w:before="120" w:after="0"/>
              <w:rPr>
                <w:rFonts w:cs="Arial"/>
                <w:szCs w:val="22"/>
              </w:rPr>
            </w:pPr>
            <w:r>
              <w:rPr>
                <w:rFonts w:cs="Arial"/>
                <w:szCs w:val="22"/>
              </w:rPr>
              <w:t xml:space="preserve">BPM for Credit Management </w:t>
            </w:r>
          </w:p>
        </w:tc>
      </w:tr>
      <w:tr w:rsidR="00313080" w14:paraId="20C613E5" w14:textId="77777777" w:rsidTr="00FA1BA8">
        <w:trPr>
          <w:jc w:val="center"/>
        </w:trPr>
        <w:tc>
          <w:tcPr>
            <w:tcW w:w="6570" w:type="dxa"/>
          </w:tcPr>
          <w:p w14:paraId="20C613E4" w14:textId="77777777" w:rsidR="00313080" w:rsidRDefault="00313080" w:rsidP="00973ECB">
            <w:pPr>
              <w:spacing w:before="120" w:after="0"/>
              <w:rPr>
                <w:rFonts w:cs="Arial"/>
                <w:szCs w:val="22"/>
              </w:rPr>
            </w:pPr>
            <w:r>
              <w:rPr>
                <w:rFonts w:cs="Arial"/>
                <w:szCs w:val="22"/>
              </w:rPr>
              <w:t>BPM for Compliance Monitoring</w:t>
            </w:r>
          </w:p>
        </w:tc>
      </w:tr>
      <w:tr w:rsidR="00313080" w14:paraId="20C613E7" w14:textId="77777777" w:rsidTr="00FA1BA8">
        <w:trPr>
          <w:jc w:val="center"/>
        </w:trPr>
        <w:tc>
          <w:tcPr>
            <w:tcW w:w="6570" w:type="dxa"/>
          </w:tcPr>
          <w:p w14:paraId="20C613E6" w14:textId="77777777" w:rsidR="00313080" w:rsidRDefault="00313080" w:rsidP="00973ECB">
            <w:pPr>
              <w:spacing w:before="120" w:after="0"/>
              <w:rPr>
                <w:rFonts w:cs="Arial"/>
                <w:szCs w:val="22"/>
              </w:rPr>
            </w:pPr>
            <w:r>
              <w:rPr>
                <w:rFonts w:cs="Arial"/>
                <w:szCs w:val="22"/>
              </w:rPr>
              <w:t>BPM for Definitions &amp; Acronyms</w:t>
            </w:r>
          </w:p>
        </w:tc>
      </w:tr>
      <w:tr w:rsidR="00313080" w14:paraId="20C613E9" w14:textId="77777777" w:rsidTr="00FA1BA8">
        <w:trPr>
          <w:jc w:val="center"/>
        </w:trPr>
        <w:tc>
          <w:tcPr>
            <w:tcW w:w="6570" w:type="dxa"/>
          </w:tcPr>
          <w:p w14:paraId="20C613E8" w14:textId="77777777" w:rsidR="00313080" w:rsidRDefault="00313080" w:rsidP="00973ECB">
            <w:pPr>
              <w:spacing w:before="120" w:after="0"/>
              <w:rPr>
                <w:rFonts w:cs="Arial"/>
                <w:szCs w:val="22"/>
              </w:rPr>
            </w:pPr>
            <w:r>
              <w:rPr>
                <w:rFonts w:cs="Arial"/>
                <w:szCs w:val="22"/>
              </w:rPr>
              <w:t>BPM for BPM Change Management</w:t>
            </w:r>
          </w:p>
        </w:tc>
      </w:tr>
      <w:tr w:rsidR="00973ECB" w14:paraId="20C613EB" w14:textId="77777777" w:rsidTr="00FA1BA8">
        <w:trPr>
          <w:jc w:val="center"/>
        </w:trPr>
        <w:tc>
          <w:tcPr>
            <w:tcW w:w="6570" w:type="dxa"/>
          </w:tcPr>
          <w:p w14:paraId="20C613EA" w14:textId="77777777" w:rsidR="00973ECB" w:rsidRDefault="00973ECB" w:rsidP="00973ECB">
            <w:pPr>
              <w:spacing w:before="120" w:after="0"/>
              <w:rPr>
                <w:rFonts w:cs="Arial"/>
                <w:szCs w:val="22"/>
              </w:rPr>
            </w:pPr>
            <w:r>
              <w:rPr>
                <w:rFonts w:cs="Arial"/>
                <w:szCs w:val="22"/>
              </w:rPr>
              <w:t>BPM for Transmission Planning Process</w:t>
            </w:r>
          </w:p>
        </w:tc>
      </w:tr>
    </w:tbl>
    <w:p w14:paraId="20C613EC" w14:textId="77777777" w:rsidR="00313080" w:rsidRDefault="00313080" w:rsidP="00973ECB">
      <w:pPr>
        <w:rPr>
          <w:rFonts w:cs="Arial"/>
        </w:rPr>
      </w:pPr>
    </w:p>
    <w:p w14:paraId="20C613ED" w14:textId="77777777" w:rsidR="00313080" w:rsidRPr="00BF18B6"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136598078"/>
      <w:r w:rsidRPr="00BF18B6">
        <w:t>Purpose of this Business Practice Manual</w:t>
      </w:r>
      <w:bookmarkEnd w:id="29"/>
      <w:bookmarkEnd w:id="30"/>
      <w:bookmarkEnd w:id="31"/>
      <w:bookmarkEnd w:id="32"/>
      <w:bookmarkEnd w:id="33"/>
      <w:bookmarkEnd w:id="34"/>
      <w:bookmarkEnd w:id="35"/>
      <w:bookmarkEnd w:id="36"/>
      <w:bookmarkEnd w:id="37"/>
      <w:bookmarkEnd w:id="38"/>
      <w:bookmarkEnd w:id="39"/>
    </w:p>
    <w:p w14:paraId="20C613EE" w14:textId="77777777"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14:paraId="20C613EF" w14:textId="77777777"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14:paraId="20C613F0" w14:textId="77777777"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14:paraId="20C613F1" w14:textId="5C0AF9DB" w:rsidR="00313080" w:rsidRDefault="00313080" w:rsidP="00973ECB">
      <w:pPr>
        <w:pStyle w:val="Bullet1"/>
        <w:spacing w:after="120"/>
        <w:rPr>
          <w:rFonts w:cs="Arial"/>
        </w:rPr>
      </w:pPr>
      <w:r>
        <w:rPr>
          <w:rFonts w:cs="Arial"/>
        </w:rPr>
        <w:t xml:space="preserve">A description and requirements of the options for Load Serving Entities under the </w:t>
      </w:r>
      <w:r w:rsidR="00A64958">
        <w:rPr>
          <w:rFonts w:cs="Arial"/>
        </w:rPr>
        <w:t>ISO</w:t>
      </w:r>
      <w:r>
        <w:rPr>
          <w:rFonts w:cs="Arial"/>
        </w:rPr>
        <w:t xml:space="preserve"> Tariff</w:t>
      </w:r>
    </w:p>
    <w:p w14:paraId="20C613F2" w14:textId="77777777"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14:paraId="20C613F3" w14:textId="77777777"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14:paraId="20C613F4" w14:textId="77777777"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14:paraId="20C613F5" w14:textId="77777777" w:rsidR="00313080" w:rsidRDefault="00313080" w:rsidP="00973ECB">
      <w:pPr>
        <w:pStyle w:val="ParaText"/>
        <w:rPr>
          <w:rFonts w:cs="Arial"/>
        </w:rPr>
      </w:pPr>
      <w:r>
        <w:rPr>
          <w:rFonts w:cs="Arial"/>
        </w:rPr>
        <w:t>The captions and headings in this BPM are intended solely to facilitate reference and not to have any bearing on the meaning of any of the terms and conditions of this BPM.</w:t>
      </w:r>
    </w:p>
    <w:p w14:paraId="20C613F6" w14:textId="77777777" w:rsidR="00313080" w:rsidRPr="00313080"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136598079"/>
      <w:bookmarkStart w:id="50" w:name="_Toc112039794"/>
      <w:bookmarkStart w:id="51" w:name="_Toc135463892"/>
      <w:r w:rsidRPr="00BF18B6">
        <w:t>References</w:t>
      </w:r>
      <w:bookmarkEnd w:id="40"/>
      <w:bookmarkEnd w:id="41"/>
      <w:bookmarkEnd w:id="42"/>
      <w:bookmarkEnd w:id="43"/>
      <w:bookmarkEnd w:id="44"/>
      <w:bookmarkEnd w:id="45"/>
      <w:bookmarkEnd w:id="46"/>
      <w:bookmarkEnd w:id="47"/>
      <w:bookmarkEnd w:id="48"/>
      <w:bookmarkEnd w:id="49"/>
    </w:p>
    <w:bookmarkEnd w:id="50"/>
    <w:bookmarkEnd w:id="51"/>
    <w:p w14:paraId="20C613F7" w14:textId="77777777"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14:paraId="20C613F8" w14:textId="77777777"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14:paraId="20C613F9" w14:textId="77777777" w:rsidR="00313080" w:rsidRDefault="00313080" w:rsidP="00973ECB">
      <w:pPr>
        <w:pStyle w:val="ParaText"/>
        <w:rPr>
          <w:rFonts w:cs="Arial"/>
        </w:rPr>
      </w:pPr>
      <w:r>
        <w:rPr>
          <w:rFonts w:cs="Arial"/>
        </w:rPr>
        <w:t>Other reference information related to this BPM includes:</w:t>
      </w:r>
    </w:p>
    <w:p w14:paraId="20C613FA" w14:textId="77777777"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14:paraId="20C613FB" w14:textId="77777777" w:rsidR="00313080" w:rsidRDefault="00A64958" w:rsidP="00973ECB">
      <w:pPr>
        <w:pStyle w:val="Bullet1"/>
        <w:spacing w:after="120"/>
        <w:rPr>
          <w:rFonts w:cs="Arial"/>
        </w:rPr>
      </w:pPr>
      <w:r>
        <w:rPr>
          <w:rFonts w:cs="Arial"/>
        </w:rPr>
        <w:t>ISO</w:t>
      </w:r>
      <w:r w:rsidR="00313080">
        <w:rPr>
          <w:rFonts w:cs="Arial"/>
        </w:rPr>
        <w:t xml:space="preserve"> Tariff (issued 2/9/06)</w:t>
      </w:r>
    </w:p>
    <w:p w14:paraId="20C613FC"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14:paraId="20C613FD"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14:paraId="20C613FE" w14:textId="77777777" w:rsidR="00313080" w:rsidRDefault="00A64958" w:rsidP="00973ECB">
      <w:pPr>
        <w:pStyle w:val="Bullet1"/>
        <w:spacing w:after="120"/>
        <w:rPr>
          <w:rFonts w:cs="Arial"/>
        </w:rPr>
      </w:pPr>
      <w:r>
        <w:rPr>
          <w:rFonts w:cs="Arial"/>
        </w:rPr>
        <w:t>ISO</w:t>
      </w:r>
      <w:r w:rsidR="00313080">
        <w:rPr>
          <w:rFonts w:cs="Arial"/>
        </w:rPr>
        <w:t xml:space="preserve"> Tariff (March 22 filing)</w:t>
      </w:r>
    </w:p>
    <w:p w14:paraId="20C613FF" w14:textId="77777777"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14:paraId="20C61400" w14:textId="77777777" w:rsidR="00313080" w:rsidRDefault="00313080" w:rsidP="00973ECB">
      <w:pPr>
        <w:pStyle w:val="Bullet1"/>
        <w:spacing w:after="120"/>
        <w:rPr>
          <w:rFonts w:cs="Arial"/>
        </w:rPr>
      </w:pPr>
      <w:r>
        <w:rPr>
          <w:rFonts w:cs="Arial"/>
        </w:rPr>
        <w:t>Relevant Attachments</w:t>
      </w:r>
    </w:p>
    <w:p w14:paraId="20C61401" w14:textId="77777777" w:rsidR="00313080" w:rsidRDefault="00313080" w:rsidP="00973ECB">
      <w:pPr>
        <w:pStyle w:val="Bullet1"/>
        <w:spacing w:after="120"/>
        <w:rPr>
          <w:rFonts w:cs="Arial"/>
        </w:rPr>
      </w:pPr>
      <w:r>
        <w:rPr>
          <w:rFonts w:cs="Arial"/>
        </w:rPr>
        <w:t>BPM Configuration Guides</w:t>
      </w:r>
    </w:p>
    <w:p w14:paraId="20C61402" w14:textId="77777777" w:rsidR="00313080" w:rsidRDefault="00313080" w:rsidP="00973ECB">
      <w:pPr>
        <w:pStyle w:val="Bullet1"/>
        <w:numPr>
          <w:ilvl w:val="0"/>
          <w:numId w:val="0"/>
        </w:numPr>
        <w:spacing w:after="120"/>
        <w:rPr>
          <w:rFonts w:cs="Arial"/>
        </w:rPr>
      </w:pPr>
    </w:p>
    <w:p w14:paraId="20C61403" w14:textId="77777777" w:rsidR="00313080" w:rsidRPr="00887386" w:rsidRDefault="00313080" w:rsidP="00BF18B6">
      <w:pPr>
        <w:pStyle w:val="Heading1"/>
      </w:pPr>
      <w:bookmarkStart w:id="52" w:name="_2._Overview"/>
      <w:bookmarkEnd w:id="52"/>
      <w:r>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136598080"/>
      <w:r w:rsidRPr="00BF18B6">
        <w:t>Overview</w:t>
      </w:r>
      <w:bookmarkEnd w:id="53"/>
      <w:bookmarkEnd w:id="54"/>
      <w:bookmarkEnd w:id="55"/>
      <w:bookmarkEnd w:id="56"/>
      <w:bookmarkEnd w:id="57"/>
      <w:bookmarkEnd w:id="58"/>
      <w:bookmarkEnd w:id="59"/>
      <w:bookmarkEnd w:id="60"/>
    </w:p>
    <w:p w14:paraId="20C61404" w14:textId="77777777"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14:paraId="20C61405" w14:textId="77777777"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14:paraId="20C61406" w14:textId="77777777"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14:paraId="20C61407" w14:textId="77777777"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14:paraId="20C61408" w14:textId="77777777" w:rsidR="00313080" w:rsidRDefault="00313080" w:rsidP="00606C33">
      <w:pPr>
        <w:tabs>
          <w:tab w:val="num" w:pos="360"/>
        </w:tabs>
        <w:ind w:left="360"/>
        <w:rPr>
          <w:rFonts w:cs="Arial"/>
        </w:rPr>
      </w:pPr>
      <w:r>
        <w:rPr>
          <w:rFonts w:cs="Arial"/>
        </w:rPr>
        <w:t>High-level overview of annual and monthly resource adequacy reporting requirements</w:t>
      </w:r>
    </w:p>
    <w:p w14:paraId="20C61409" w14:textId="77777777" w:rsidR="00313080" w:rsidRPr="00313080"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136598081"/>
      <w:r w:rsidRPr="00313080">
        <w:t>Objectives</w:t>
      </w:r>
      <w:bookmarkEnd w:id="61"/>
      <w:bookmarkEnd w:id="62"/>
      <w:bookmarkEnd w:id="63"/>
      <w:bookmarkEnd w:id="64"/>
      <w:bookmarkEnd w:id="65"/>
      <w:bookmarkEnd w:id="66"/>
      <w:bookmarkEnd w:id="67"/>
      <w:bookmarkEnd w:id="68"/>
      <w:bookmarkEnd w:id="69"/>
      <w:bookmarkEnd w:id="70"/>
    </w:p>
    <w:p w14:paraId="20C6140A" w14:textId="77777777"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14:paraId="20C6140B" w14:textId="77777777"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14:paraId="20C6140C" w14:textId="77777777"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14:paraId="20C6140D" w14:textId="77777777" w:rsidR="00313080" w:rsidRPr="00313080"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136598082"/>
      <w:r w:rsidRPr="00313080">
        <w:t>Basic Elements</w:t>
      </w:r>
      <w:bookmarkEnd w:id="71"/>
      <w:bookmarkEnd w:id="72"/>
      <w:bookmarkEnd w:id="73"/>
      <w:bookmarkEnd w:id="74"/>
      <w:bookmarkEnd w:id="75"/>
      <w:bookmarkEnd w:id="76"/>
      <w:bookmarkEnd w:id="77"/>
      <w:bookmarkEnd w:id="78"/>
      <w:bookmarkEnd w:id="79"/>
      <w:bookmarkEnd w:id="80"/>
    </w:p>
    <w:p w14:paraId="20C6140E" w14:textId="77777777" w:rsidR="00313080" w:rsidRDefault="00313080" w:rsidP="00973ECB">
      <w:pPr>
        <w:pStyle w:val="ParaText"/>
        <w:rPr>
          <w:rFonts w:cs="Arial"/>
        </w:rPr>
      </w:pPr>
      <w:r>
        <w:rPr>
          <w:rFonts w:cs="Arial"/>
        </w:rPr>
        <w:t>In order to protect System Reliability, a resource adequacy program should include seven basic elements:</w:t>
      </w:r>
    </w:p>
    <w:p w14:paraId="20C6140F" w14:textId="77777777" w:rsidR="00313080" w:rsidRDefault="00313080" w:rsidP="00973ECB">
      <w:pPr>
        <w:pStyle w:val="1"/>
        <w:rPr>
          <w:rFonts w:cs="Arial"/>
        </w:rPr>
      </w:pPr>
      <w:r>
        <w:rPr>
          <w:rFonts w:cs="Arial"/>
        </w:rPr>
        <w:t xml:space="preserve">A procedure for forecasting system conditions relating to Demand, including the forecast peak Demand </w:t>
      </w:r>
    </w:p>
    <w:p w14:paraId="20C61410" w14:textId="77777777"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14:paraId="20C61411" w14:textId="77777777"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14:paraId="20C61412" w14:textId="77777777" w:rsidR="00313080" w:rsidRDefault="00313080" w:rsidP="00973ECB">
      <w:pPr>
        <w:pStyle w:val="1"/>
        <w:rPr>
          <w:rFonts w:cs="Arial"/>
        </w:rPr>
      </w:pPr>
      <w:r>
        <w:rPr>
          <w:rFonts w:cs="Arial"/>
        </w:rPr>
        <w:t xml:space="preserve">Criteria for determining eligible resources and the amount of capacity able to satisfy the Reserve Margin </w:t>
      </w:r>
    </w:p>
    <w:p w14:paraId="20C61413" w14:textId="77777777" w:rsidR="00313080" w:rsidRDefault="00313080" w:rsidP="00973ECB">
      <w:pPr>
        <w:pStyle w:val="1"/>
        <w:rPr>
          <w:rFonts w:cs="Arial"/>
        </w:rPr>
      </w:pPr>
      <w:r>
        <w:rPr>
          <w:rFonts w:cs="Arial"/>
        </w:rPr>
        <w:t xml:space="preserve">Plans developed by the LSEs that identify how they have met their resource adequacy requirements by assembling a portfolio of resources </w:t>
      </w:r>
    </w:p>
    <w:p w14:paraId="20C61414" w14:textId="77777777"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14:paraId="20C61415" w14:textId="77777777"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14:paraId="20C61416" w14:textId="77777777"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14:paraId="20C61417" w14:textId="77777777" w:rsidR="00313080" w:rsidRPr="00313080"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136598083"/>
      <w:r w:rsidRPr="00313080">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14:paraId="20C61418" w14:textId="77777777"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14:paraId="20C61419" w14:textId="77777777" w:rsidR="00313080" w:rsidRDefault="00313080" w:rsidP="00606C33">
      <w:pPr>
        <w:tabs>
          <w:tab w:val="num" w:pos="360"/>
        </w:tabs>
        <w:ind w:left="360"/>
        <w:rPr>
          <w:rFonts w:cs="Arial"/>
        </w:rPr>
      </w:pPr>
      <w:r>
        <w:rPr>
          <w:rFonts w:cs="Arial"/>
        </w:rPr>
        <w:t xml:space="preserve">Planned maintenance </w:t>
      </w:r>
    </w:p>
    <w:p w14:paraId="20C6141A" w14:textId="77777777" w:rsidR="00313080" w:rsidRDefault="00313080" w:rsidP="00606C33">
      <w:pPr>
        <w:tabs>
          <w:tab w:val="num" w:pos="360"/>
        </w:tabs>
        <w:ind w:left="360"/>
        <w:rPr>
          <w:rFonts w:cs="Arial"/>
        </w:rPr>
      </w:pPr>
      <w:r>
        <w:rPr>
          <w:rFonts w:cs="Arial"/>
        </w:rPr>
        <w:t xml:space="preserve">Forced Outages of generating and transmission equipment </w:t>
      </w:r>
    </w:p>
    <w:p w14:paraId="20C6141B" w14:textId="77777777"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14:paraId="20C6141C" w14:textId="77777777" w:rsidR="00313080" w:rsidRDefault="00313080" w:rsidP="00606C33">
      <w:pPr>
        <w:tabs>
          <w:tab w:val="num" w:pos="360"/>
        </w:tabs>
        <w:ind w:left="360"/>
        <w:rPr>
          <w:rFonts w:cs="Arial"/>
        </w:rPr>
      </w:pPr>
      <w:r>
        <w:rPr>
          <w:rFonts w:cs="Arial"/>
        </w:rPr>
        <w:t xml:space="preserve">System effects due to reasonably anticipated variations in weather </w:t>
      </w:r>
    </w:p>
    <w:p w14:paraId="20C6141D" w14:textId="77777777" w:rsidR="00313080" w:rsidRDefault="00313080" w:rsidP="00606C33">
      <w:pPr>
        <w:tabs>
          <w:tab w:val="num" w:pos="360"/>
        </w:tabs>
        <w:ind w:left="360"/>
        <w:rPr>
          <w:rFonts w:cs="Arial"/>
        </w:rPr>
      </w:pPr>
      <w:r>
        <w:rPr>
          <w:rFonts w:cs="Arial"/>
        </w:rPr>
        <w:t xml:space="preserve">Variations in customer Demands or Demand Forecast uncertainty due to variations in overall economic activity and other factors impacting power use </w:t>
      </w:r>
    </w:p>
    <w:p w14:paraId="20C6141E" w14:textId="77777777" w:rsidR="00313080" w:rsidRDefault="00313080" w:rsidP="00606C33">
      <w:pPr>
        <w:tabs>
          <w:tab w:val="num" w:pos="360"/>
        </w:tabs>
        <w:ind w:left="360"/>
        <w:rPr>
          <w:rFonts w:cs="Arial"/>
        </w:rPr>
      </w:pPr>
      <w:r>
        <w:rPr>
          <w:rFonts w:cs="Arial"/>
        </w:rPr>
        <w:t xml:space="preserve">Other system operating requirements </w:t>
      </w:r>
    </w:p>
    <w:p w14:paraId="20C6141F" w14:textId="77777777"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14:paraId="20C61420" w14:textId="77777777"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14:paraId="20C61421" w14:textId="77777777" w:rsidR="00313080" w:rsidRPr="00313080"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136598084"/>
      <w:r w:rsidRPr="00313080">
        <w:t>Annual and Monthly Reporting Requirements</w:t>
      </w:r>
      <w:bookmarkEnd w:id="91"/>
      <w:bookmarkEnd w:id="92"/>
      <w:bookmarkEnd w:id="93"/>
      <w:bookmarkEnd w:id="94"/>
      <w:bookmarkEnd w:id="95"/>
      <w:bookmarkEnd w:id="96"/>
      <w:bookmarkEnd w:id="97"/>
      <w:bookmarkEnd w:id="98"/>
      <w:bookmarkEnd w:id="99"/>
      <w:bookmarkEnd w:id="100"/>
    </w:p>
    <w:p w14:paraId="20C61422" w14:textId="77777777"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14:paraId="20C61423" w14:textId="77777777"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14:paraId="20C61424" w14:textId="344498FB" w:rsidR="00313080" w:rsidRDefault="00313080" w:rsidP="00973ECB">
      <w:pPr>
        <w:pStyle w:val="ParaText"/>
        <w:rPr>
          <w:rFonts w:cs="Arial"/>
        </w:rPr>
      </w:pPr>
      <w:r>
        <w:rPr>
          <w:rFonts w:cs="Arial"/>
        </w:rPr>
        <w:t>An overview of the annual and monthly reporting requirements is shown in Exhibit 2-1.</w:t>
      </w:r>
    </w:p>
    <w:p w14:paraId="46ADAB6D" w14:textId="77777777" w:rsidR="00DC0A6D" w:rsidRDefault="00DC0A6D" w:rsidP="00973ECB">
      <w:pPr>
        <w:pStyle w:val="ParaText"/>
        <w:rPr>
          <w:rFonts w:cs="Arial"/>
        </w:rPr>
      </w:pPr>
    </w:p>
    <w:p w14:paraId="20C61425" w14:textId="5634F267" w:rsidR="00130F30" w:rsidRPr="0061059A"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136598085"/>
      <w:r w:rsidRPr="0061059A">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700F23">
        <w:rPr>
          <w:noProof/>
        </w:rPr>
        <w:t>1</w:t>
      </w:r>
      <w:r w:rsidR="008841F3" w:rsidRPr="0061059A">
        <w:fldChar w:fldCharType="end"/>
      </w:r>
      <w:r w:rsidRPr="0061059A">
        <w:t>: Annual and Monthly Reporting Requirements</w:t>
      </w:r>
      <w:bookmarkEnd w:id="101"/>
      <w:bookmarkEnd w:id="102"/>
      <w:bookmarkEnd w:id="103"/>
      <w:bookmarkEnd w:id="104"/>
      <w:bookmarkEnd w:id="105"/>
      <w:bookmarkEnd w:id="106"/>
      <w:bookmarkEnd w:id="107"/>
      <w:bookmarkEnd w:id="108"/>
    </w:p>
    <w:p w14:paraId="20C61426" w14:textId="77777777" w:rsidR="00FD60D5" w:rsidRPr="003E712C" w:rsidRDefault="00BA032D" w:rsidP="00FD60D5">
      <w:pPr>
        <w:pStyle w:val="ParaText"/>
        <w:rPr>
          <w:rFonts w:cs="Arial"/>
        </w:rPr>
      </w:pPr>
      <w:r>
        <w:rPr>
          <w:rFonts w:cs="Arial"/>
          <w:noProof/>
        </w:rPr>
        <w:drawing>
          <wp:anchor distT="0" distB="0" distL="114300" distR="114300" simplePos="0" relativeHeight="251651584" behindDoc="0" locked="0" layoutInCell="1" allowOverlap="1" wp14:anchorId="20C62010" wp14:editId="20C62011">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14:paraId="20C61427" w14:textId="77777777" w:rsidR="00FD60D5" w:rsidRPr="003E712C" w:rsidRDefault="00FD60D5" w:rsidP="00FD60D5">
      <w:pPr>
        <w:rPr>
          <w:rFonts w:cs="Arial"/>
        </w:rPr>
      </w:pPr>
    </w:p>
    <w:p w14:paraId="20C61428" w14:textId="77777777" w:rsidR="00FD60D5" w:rsidRPr="003E712C" w:rsidRDefault="00FD60D5" w:rsidP="00FD60D5">
      <w:pPr>
        <w:pStyle w:val="ParaText"/>
        <w:rPr>
          <w:rFonts w:cs="Arial"/>
        </w:rPr>
      </w:pPr>
    </w:p>
    <w:p w14:paraId="20C61429" w14:textId="77777777" w:rsidR="00FD60D5" w:rsidRPr="003E712C" w:rsidRDefault="00FD60D5" w:rsidP="00FD60D5">
      <w:pPr>
        <w:pStyle w:val="ParaText"/>
        <w:rPr>
          <w:rFonts w:cs="Arial"/>
        </w:rPr>
      </w:pPr>
    </w:p>
    <w:p w14:paraId="20C6142A" w14:textId="77777777" w:rsidR="00FD60D5" w:rsidRPr="003E712C" w:rsidRDefault="00FD60D5" w:rsidP="00FD60D5">
      <w:pPr>
        <w:rPr>
          <w:rFonts w:cs="Arial"/>
        </w:rPr>
      </w:pPr>
    </w:p>
    <w:p w14:paraId="20C6142B" w14:textId="77777777" w:rsidR="00FD60D5" w:rsidRPr="003E712C" w:rsidRDefault="00FD60D5" w:rsidP="00FD60D5">
      <w:pPr>
        <w:rPr>
          <w:rFonts w:cs="Arial"/>
        </w:rPr>
      </w:pPr>
    </w:p>
    <w:p w14:paraId="20C6142C" w14:textId="77777777" w:rsidR="00FD60D5" w:rsidRPr="003E712C" w:rsidRDefault="00FD60D5" w:rsidP="00FD60D5">
      <w:pPr>
        <w:rPr>
          <w:rFonts w:cs="Arial"/>
        </w:rPr>
      </w:pPr>
    </w:p>
    <w:p w14:paraId="20C6142D" w14:textId="77777777" w:rsidR="00FD60D5" w:rsidRPr="003E712C" w:rsidRDefault="00FD60D5" w:rsidP="00FD60D5">
      <w:pPr>
        <w:rPr>
          <w:rFonts w:cs="Arial"/>
        </w:rPr>
      </w:pPr>
    </w:p>
    <w:p w14:paraId="20C6142E" w14:textId="77777777" w:rsidR="00FD60D5" w:rsidRPr="003E712C" w:rsidRDefault="00FD60D5" w:rsidP="00FD60D5">
      <w:pPr>
        <w:rPr>
          <w:rFonts w:cs="Arial"/>
        </w:rPr>
      </w:pPr>
    </w:p>
    <w:p w14:paraId="20C6142F" w14:textId="77777777" w:rsidR="00FD60D5" w:rsidRPr="003E712C" w:rsidRDefault="00FD60D5" w:rsidP="00FD60D5">
      <w:pPr>
        <w:rPr>
          <w:rFonts w:cs="Arial"/>
        </w:rPr>
      </w:pPr>
    </w:p>
    <w:p w14:paraId="20C61430" w14:textId="77777777" w:rsidR="00FD60D5" w:rsidRPr="003E712C" w:rsidRDefault="00FD60D5" w:rsidP="00FD60D5">
      <w:pPr>
        <w:rPr>
          <w:rFonts w:cs="Arial"/>
        </w:rPr>
      </w:pPr>
    </w:p>
    <w:p w14:paraId="20C61431" w14:textId="77777777" w:rsidR="00FD60D5" w:rsidRPr="003E712C" w:rsidRDefault="00FD60D5" w:rsidP="00FD60D5">
      <w:pPr>
        <w:rPr>
          <w:rFonts w:cs="Arial"/>
        </w:rPr>
      </w:pPr>
    </w:p>
    <w:p w14:paraId="20C61432" w14:textId="77777777" w:rsidR="00FD60D5" w:rsidRPr="003E712C" w:rsidRDefault="00FD60D5" w:rsidP="00FD60D5">
      <w:pPr>
        <w:rPr>
          <w:rFonts w:cs="Arial"/>
        </w:rPr>
      </w:pPr>
    </w:p>
    <w:p w14:paraId="20C61433" w14:textId="77777777" w:rsidR="00FD60D5" w:rsidRPr="003E712C" w:rsidRDefault="00FD60D5" w:rsidP="00FD60D5">
      <w:pPr>
        <w:rPr>
          <w:rFonts w:cs="Arial"/>
        </w:rPr>
      </w:pPr>
    </w:p>
    <w:p w14:paraId="20C61434" w14:textId="77777777" w:rsidR="00FD60D5" w:rsidRPr="003E712C" w:rsidRDefault="00FD60D5" w:rsidP="00FD60D5">
      <w:pPr>
        <w:rPr>
          <w:rFonts w:cs="Arial"/>
        </w:rPr>
      </w:pPr>
    </w:p>
    <w:p w14:paraId="20C61435" w14:textId="77777777" w:rsidR="00FD60D5" w:rsidRPr="003E712C" w:rsidRDefault="00FD60D5" w:rsidP="00FD60D5">
      <w:pPr>
        <w:rPr>
          <w:rFonts w:cs="Arial"/>
        </w:rPr>
      </w:pPr>
    </w:p>
    <w:p w14:paraId="20C61436" w14:textId="77777777" w:rsidR="00FD60D5" w:rsidRDefault="00FD60D5">
      <w:pPr>
        <w:spacing w:after="0"/>
        <w:jc w:val="left"/>
      </w:pPr>
      <w:r>
        <w:br w:type="page"/>
      </w:r>
    </w:p>
    <w:p w14:paraId="20C61437" w14:textId="77777777" w:rsidR="00C06CCA" w:rsidRPr="00C06CCA"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136598086"/>
      <w:bookmarkEnd w:id="109"/>
      <w:r w:rsidRPr="00C06CCA">
        <w:t>Information Requirements</w:t>
      </w:r>
      <w:bookmarkEnd w:id="110"/>
      <w:bookmarkEnd w:id="111"/>
      <w:bookmarkEnd w:id="112"/>
      <w:bookmarkEnd w:id="113"/>
      <w:bookmarkEnd w:id="114"/>
      <w:bookmarkEnd w:id="115"/>
      <w:bookmarkEnd w:id="116"/>
      <w:bookmarkEnd w:id="117"/>
      <w:bookmarkEnd w:id="118"/>
      <w:bookmarkEnd w:id="119"/>
    </w:p>
    <w:p w14:paraId="20C61438" w14:textId="77777777"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439" w14:textId="4873EEF5" w:rsidR="00C06CCA" w:rsidRDefault="00C06CCA" w:rsidP="00606C33">
      <w:pPr>
        <w:rPr>
          <w:rFonts w:cs="Arial"/>
        </w:rPr>
      </w:pPr>
      <w:r>
        <w:rPr>
          <w:rFonts w:cs="Arial"/>
        </w:rPr>
        <w:t xml:space="preserve">A description of the applicability and process for Load Serving Entity election of LSE status </w:t>
      </w:r>
    </w:p>
    <w:p w14:paraId="20C6143A" w14:textId="142007E3" w:rsidR="00C06CCA" w:rsidRDefault="00C06CCA" w:rsidP="00606C33">
      <w:pPr>
        <w:rPr>
          <w:rFonts w:cs="Arial"/>
        </w:rPr>
      </w:pPr>
      <w:r>
        <w:rPr>
          <w:rFonts w:cs="Arial"/>
        </w:rPr>
        <w:t>A description of programmatic information to be pro</w:t>
      </w:r>
      <w:r w:rsidR="004162C0">
        <w:rPr>
          <w:rFonts w:cs="Arial"/>
        </w:rPr>
        <w:t>vided by LSE</w:t>
      </w:r>
      <w:r w:rsidR="000C6BAC">
        <w:rPr>
          <w:rFonts w:cs="Arial"/>
        </w:rPr>
        <w:t xml:space="preserve"> or CPE</w:t>
      </w:r>
      <w:r w:rsidR="004162C0">
        <w:rPr>
          <w:rFonts w:cs="Arial"/>
        </w:rPr>
        <w:t xml:space="preserve"> </w:t>
      </w:r>
      <w:r>
        <w:rPr>
          <w:rFonts w:cs="Arial"/>
        </w:rPr>
        <w:t xml:space="preserve">to the </w:t>
      </w:r>
      <w:r w:rsidR="00A64958">
        <w:rPr>
          <w:rFonts w:cs="Arial"/>
        </w:rPr>
        <w:t>ISO</w:t>
      </w:r>
    </w:p>
    <w:p w14:paraId="20C6143C" w14:textId="77777777"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14:paraId="20C6143D" w14:textId="77777777" w:rsidR="00C06CCA" w:rsidRDefault="00C06CCA" w:rsidP="00606C33">
      <w:pPr>
        <w:rPr>
          <w:rFonts w:cs="Arial"/>
        </w:rPr>
      </w:pPr>
      <w:r>
        <w:rPr>
          <w:rFonts w:cs="Arial"/>
        </w:rPr>
        <w:t xml:space="preserve">A description of the requirements for a Resource Adequacy Plan for a Metered Subsystem </w:t>
      </w:r>
    </w:p>
    <w:p w14:paraId="20C6143E" w14:textId="77777777"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14:paraId="20C6143F" w14:textId="77777777"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14:paraId="20C61440" w14:textId="77777777" w:rsidR="00C06CCA" w:rsidRPr="00FE3CE3"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136598087"/>
      <w:r w:rsidRPr="00FE3CE3">
        <w:t>Applicability and Election Process</w:t>
      </w:r>
      <w:bookmarkEnd w:id="120"/>
      <w:bookmarkEnd w:id="121"/>
      <w:bookmarkEnd w:id="122"/>
      <w:bookmarkEnd w:id="123"/>
      <w:bookmarkEnd w:id="124"/>
      <w:bookmarkEnd w:id="125"/>
      <w:bookmarkEnd w:id="126"/>
      <w:bookmarkEnd w:id="127"/>
      <w:bookmarkEnd w:id="128"/>
      <w:bookmarkEnd w:id="129"/>
    </w:p>
    <w:p w14:paraId="20C61441" w14:textId="77777777" w:rsidR="00C06CCA" w:rsidRPr="009B51F4"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136598088"/>
      <w:r w:rsidRPr="009B51F4">
        <w:t>Applicability and Scope of Exemptions</w:t>
      </w:r>
      <w:bookmarkEnd w:id="130"/>
      <w:bookmarkEnd w:id="131"/>
      <w:bookmarkEnd w:id="132"/>
      <w:bookmarkEnd w:id="133"/>
      <w:bookmarkEnd w:id="134"/>
      <w:bookmarkEnd w:id="135"/>
      <w:bookmarkEnd w:id="136"/>
      <w:bookmarkEnd w:id="137"/>
      <w:bookmarkEnd w:id="138"/>
      <w:bookmarkEnd w:id="139"/>
    </w:p>
    <w:p w14:paraId="20C61442"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1</w:t>
      </w:r>
    </w:p>
    <w:p w14:paraId="20C61443" w14:textId="66494792"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apply to all Load Serving Entities</w:t>
      </w:r>
      <w:r w:rsidR="000C6BAC">
        <w:rPr>
          <w:rFonts w:cs="Arial"/>
        </w:rPr>
        <w:t xml:space="preserve"> and CPEs</w:t>
      </w:r>
      <w:r>
        <w:rPr>
          <w:rFonts w:cs="Arial"/>
        </w:rPr>
        <w:t xml:space="preserve">,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w:t>
      </w:r>
      <w:r w:rsidR="00DF1DF5">
        <w:rPr>
          <w:rFonts w:cs="Arial"/>
        </w:rPr>
        <w:t>.</w:t>
      </w:r>
    </w:p>
    <w:p w14:paraId="20C61444" w14:textId="77777777" w:rsidR="00C06CCA" w:rsidRDefault="00C06CCA" w:rsidP="00973ECB">
      <w:pPr>
        <w:pStyle w:val="ParaText"/>
      </w:pPr>
      <w:r>
        <w:rPr>
          <w:rFonts w:cs="Arial"/>
        </w:rPr>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14:paraId="20C61445" w14:textId="641943B5" w:rsidR="004162C0" w:rsidRDefault="004162C0" w:rsidP="00973ECB">
      <w:pPr>
        <w:pStyle w:val="ParaText"/>
        <w:rPr>
          <w:rFonts w:cs="Arial"/>
        </w:rPr>
      </w:pPr>
      <w:r>
        <w:rPr>
          <w:rFonts w:cs="Arial"/>
        </w:rPr>
        <w:t xml:space="preserve">Section 40 will apply to all LSEs </w:t>
      </w:r>
      <w:r w:rsidR="000C6BAC">
        <w:rPr>
          <w:rFonts w:cs="Arial"/>
        </w:rPr>
        <w:t xml:space="preserve">and CPEs </w:t>
      </w:r>
      <w:r>
        <w:rPr>
          <w:rFonts w:cs="Arial"/>
        </w:rPr>
        <w:t>that otherwise do not fit into one of the foregoing exemptions.</w:t>
      </w:r>
    </w:p>
    <w:p w14:paraId="20C61446" w14:textId="46293AFE" w:rsidR="00C06CCA" w:rsidRDefault="00C06CCA" w:rsidP="00973ECB">
      <w:pPr>
        <w:pStyle w:val="ParaText"/>
        <w:rPr>
          <w:rFonts w:cs="Arial"/>
        </w:rPr>
      </w:pP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14:paraId="20C61447" w14:textId="77777777" w:rsidR="00C06CCA" w:rsidRDefault="00C06CCA" w:rsidP="00973ECB">
      <w:pPr>
        <w:pStyle w:val="ParaText"/>
        <w:rPr>
          <w:rFonts w:cs="Arial"/>
        </w:rPr>
      </w:pPr>
      <w:r>
        <w:rPr>
          <w:rFonts w:cs="Arial"/>
        </w:rPr>
        <w:t>For purposes of Section 40, a Compliance Year shall be defined as the calendar year</w:t>
      </w:r>
      <w:r w:rsidR="00F9697B">
        <w:rPr>
          <w:rFonts w:cs="Arial"/>
        </w:rPr>
        <w:t xml:space="preserve">.  </w:t>
      </w:r>
    </w:p>
    <w:p w14:paraId="20C61448" w14:textId="77777777" w:rsidR="00C06CCA" w:rsidRDefault="00C06CCA" w:rsidP="00973ECB">
      <w:pPr>
        <w:pStyle w:val="ParaText"/>
        <w:rPr>
          <w:rFonts w:cs="Arial"/>
        </w:rPr>
      </w:pPr>
      <w:r>
        <w:rPr>
          <w:rFonts w:cs="Arial"/>
        </w:rPr>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and the day of such peak metered Demand 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14:paraId="20C6144E" w14:textId="0158AA79" w:rsidR="00C06CCA" w:rsidRPr="00C06CCA" w:rsidRDefault="00C06CCA" w:rsidP="00794878">
      <w:pPr>
        <w:pStyle w:val="Heading2"/>
      </w:pPr>
      <w:bookmarkStart w:id="140" w:name="_Toc271708120"/>
      <w:bookmarkStart w:id="141" w:name="_Toc249939598"/>
      <w:bookmarkStart w:id="142" w:name="_Toc289356181"/>
      <w:bookmarkStart w:id="143" w:name="_Toc295820413"/>
      <w:bookmarkStart w:id="144" w:name="_Toc295820889"/>
      <w:bookmarkStart w:id="145" w:name="_Toc300573911"/>
      <w:bookmarkStart w:id="146" w:name="_Toc326763861"/>
      <w:bookmarkStart w:id="147" w:name="_Toc369088064"/>
      <w:bookmarkStart w:id="148" w:name="_Toc397496446"/>
      <w:bookmarkStart w:id="149" w:name="_Toc136598089"/>
      <w:r w:rsidRPr="00C06CCA">
        <w:t>L</w:t>
      </w:r>
      <w:r w:rsidR="00DF1DF5">
        <w:t xml:space="preserve">oad </w:t>
      </w:r>
      <w:r w:rsidRPr="00C06CCA">
        <w:t>S</w:t>
      </w:r>
      <w:r w:rsidR="00DF1DF5">
        <w:t xml:space="preserve">erving </w:t>
      </w:r>
      <w:r w:rsidRPr="00C06CCA">
        <w:t>E</w:t>
      </w:r>
      <w:bookmarkEnd w:id="140"/>
      <w:bookmarkEnd w:id="141"/>
      <w:bookmarkEnd w:id="142"/>
      <w:bookmarkEnd w:id="143"/>
      <w:bookmarkEnd w:id="144"/>
      <w:bookmarkEnd w:id="145"/>
      <w:bookmarkEnd w:id="146"/>
      <w:bookmarkEnd w:id="147"/>
      <w:bookmarkEnd w:id="148"/>
      <w:r w:rsidR="00DF1DF5">
        <w:t>ntities</w:t>
      </w:r>
      <w:r w:rsidRPr="00C06CCA">
        <w:t xml:space="preserve"> </w:t>
      </w:r>
      <w:r w:rsidR="000C6BAC">
        <w:t>and Central Procurement Entities</w:t>
      </w:r>
      <w:bookmarkEnd w:id="149"/>
    </w:p>
    <w:p w14:paraId="20C6144F" w14:textId="28A7BD12" w:rsidR="00C06CCA" w:rsidRDefault="00C06CCA" w:rsidP="00973ECB">
      <w:pPr>
        <w:pStyle w:val="ParaText"/>
        <w:rPr>
          <w:rFonts w:cs="Arial"/>
        </w:rPr>
      </w:pPr>
      <w:r>
        <w:rPr>
          <w:rFonts w:cs="Arial"/>
        </w:rPr>
        <w:t>Scheduling Coordinators for LSEs</w:t>
      </w:r>
      <w:r w:rsidR="000C6BAC">
        <w:rPr>
          <w:rFonts w:cs="Arial"/>
        </w:rPr>
        <w:t xml:space="preserve"> or CPE,</w:t>
      </w:r>
      <w:r>
        <w:rPr>
          <w:rFonts w:cs="Arial"/>
        </w:rPr>
        <w:t xml:space="preserve">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14:paraId="20C61450" w14:textId="26F08AC4" w:rsidR="00BA0C53" w:rsidRDefault="00DF1DF5" w:rsidP="00794878">
      <w:pPr>
        <w:pStyle w:val="Heading3"/>
      </w:pPr>
      <w:bookmarkStart w:id="150" w:name="_Toc271708121"/>
      <w:bookmarkStart w:id="151" w:name="_Toc249939599"/>
      <w:bookmarkStart w:id="152" w:name="_Toc289356182"/>
      <w:bookmarkStart w:id="153" w:name="_Toc295485839"/>
      <w:bookmarkStart w:id="154" w:name="_Toc295820414"/>
      <w:bookmarkStart w:id="155" w:name="_Toc295820890"/>
      <w:bookmarkStart w:id="156" w:name="_Toc300573912"/>
      <w:bookmarkStart w:id="157" w:name="_Toc326763862"/>
      <w:bookmarkStart w:id="158" w:name="_Toc369088065"/>
      <w:bookmarkStart w:id="159" w:name="_Toc397496447"/>
      <w:bookmarkStart w:id="160" w:name="_Toc136598090"/>
      <w:bookmarkStart w:id="161" w:name="_Toc289356183"/>
      <w:r>
        <w:t xml:space="preserve">Requirements for </w:t>
      </w:r>
      <w:r w:rsidR="00BA0C53">
        <w:t xml:space="preserve">CPUC Load Serving Entity </w:t>
      </w:r>
      <w:bookmarkEnd w:id="150"/>
      <w:bookmarkEnd w:id="151"/>
      <w:bookmarkEnd w:id="152"/>
      <w:bookmarkEnd w:id="153"/>
      <w:bookmarkEnd w:id="154"/>
      <w:bookmarkEnd w:id="155"/>
      <w:bookmarkEnd w:id="156"/>
      <w:bookmarkEnd w:id="157"/>
      <w:bookmarkEnd w:id="158"/>
      <w:bookmarkEnd w:id="159"/>
      <w:r w:rsidR="000C6BAC">
        <w:t>and CPEs</w:t>
      </w:r>
      <w:bookmarkEnd w:id="160"/>
    </w:p>
    <w:p w14:paraId="20C61451" w14:textId="1504B225" w:rsidR="00BA0C53" w:rsidRDefault="00A64958" w:rsidP="00BA0C53">
      <w:pPr>
        <w:pStyle w:val="ParaText"/>
        <w:spacing w:before="60" w:after="120"/>
        <w:rPr>
          <w:rFonts w:cs="Arial"/>
        </w:rPr>
      </w:pPr>
      <w:r>
        <w:rPr>
          <w:rFonts w:cs="Arial"/>
        </w:rPr>
        <w:t>ISO</w:t>
      </w:r>
      <w:r w:rsidR="00BA0C53">
        <w:rPr>
          <w:rFonts w:cs="Arial"/>
        </w:rPr>
        <w:t xml:space="preserve"> Tariff Section 40.2.1</w:t>
      </w:r>
    </w:p>
    <w:p w14:paraId="20C61452" w14:textId="454A1498" w:rsidR="00BA0C53" w:rsidRDefault="00BA0C53" w:rsidP="00BA0C53">
      <w:pPr>
        <w:pStyle w:val="ParaText"/>
        <w:ind w:left="360"/>
        <w:rPr>
          <w:rFonts w:cs="Arial"/>
        </w:rPr>
      </w:pPr>
      <w:r>
        <w:rPr>
          <w:rFonts w:cs="Arial"/>
        </w:rPr>
        <w:t>For a CPUC Load Serving Entity</w:t>
      </w:r>
      <w:r w:rsidR="000C6BAC">
        <w:rPr>
          <w:rFonts w:cs="Arial"/>
        </w:rPr>
        <w:t xml:space="preserve"> or CPE</w:t>
      </w:r>
      <w:r>
        <w:rPr>
          <w:rFonts w:cs="Arial"/>
        </w:rPr>
        <w:t xml:space="preserve">,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e).</w:t>
      </w:r>
    </w:p>
    <w:p w14:paraId="20C61453" w14:textId="77777777"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14:paraId="20C61454" w14:textId="77777777" w:rsidR="00BA0C53" w:rsidRDefault="00BA0C53" w:rsidP="00BA0C53">
      <w:pPr>
        <w:pStyle w:val="ParaText"/>
        <w:rPr>
          <w:rFonts w:cs="Arial"/>
        </w:rPr>
      </w:pPr>
      <w:r w:rsidRPr="00534224">
        <w:rPr>
          <w:rFonts w:cs="Arial"/>
        </w:rPr>
        <w:t>http://www.cpuc.ca.gov</w:t>
      </w:r>
      <w:r>
        <w:rPr>
          <w:rFonts w:cs="Arial"/>
        </w:rPr>
        <w:t>/</w:t>
      </w:r>
    </w:p>
    <w:p w14:paraId="20C61455" w14:textId="5EBBCB2B"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 to better conform to the 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14:paraId="20C61456" w14:textId="77777777" w:rsidR="00BA0C53" w:rsidRDefault="00BA0C53" w:rsidP="00BA0C53">
      <w:pPr>
        <w:pStyle w:val="ParaText"/>
        <w:rPr>
          <w:rFonts w:cs="Arial"/>
        </w:rPr>
      </w:pPr>
      <w:r>
        <w:rPr>
          <w:rFonts w:cs="Arial"/>
        </w:rPr>
        <w:t>These default provisions are as follows:</w:t>
      </w:r>
    </w:p>
    <w:p w14:paraId="20C61457" w14:textId="63C98521" w:rsidR="00BA0C53" w:rsidRDefault="00BA0C53" w:rsidP="00F73026">
      <w:pPr>
        <w:pStyle w:val="ParaText"/>
        <w:numPr>
          <w:ilvl w:val="0"/>
          <w:numId w:val="3"/>
        </w:numPr>
        <w:rPr>
          <w:rFonts w:cs="Arial"/>
        </w:rPr>
      </w:pPr>
      <w:r>
        <w:rPr>
          <w:rFonts w:cs="Arial"/>
        </w:rPr>
        <w:t xml:space="preserve">If the CPUC fails to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pplicable Reserve Margins, then the Reserve Margin shall be no less than 15% of the applicable month’s peak hour Demand as determined by the default forecast.  (CAI</w:t>
      </w:r>
      <w:r w:rsidR="004066BC">
        <w:rPr>
          <w:rFonts w:cs="Arial"/>
        </w:rPr>
        <w:t>S</w:t>
      </w:r>
      <w:r>
        <w:rPr>
          <w:rFonts w:cs="Arial"/>
        </w:rPr>
        <w:t xml:space="preserve">O Tariff Sections 40.2.1, 40.2.2.1, and 40.2.2.3.)  </w:t>
      </w:r>
    </w:p>
    <w:p w14:paraId="20C61458" w14:textId="77777777"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14:paraId="20C61459" w14:textId="0A0B0B3F" w:rsidR="00BA0C53" w:rsidRDefault="00BA0C53" w:rsidP="00F73026">
      <w:pPr>
        <w:pStyle w:val="ParaText"/>
        <w:numPr>
          <w:ilvl w:val="0"/>
          <w:numId w:val="3"/>
        </w:numPr>
        <w:rPr>
          <w:rFonts w:cs="Arial"/>
        </w:rPr>
      </w:pPr>
      <w:r>
        <w:rPr>
          <w:rFonts w:cs="Arial"/>
        </w:rPr>
        <w:t xml:space="preserve">If the CPUC fails to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covered by the plan then</w:t>
      </w:r>
      <w:r>
        <w:rPr>
          <w:rFonts w:cs="Arial"/>
        </w:rPr>
        <w:t xml:space="preserve"> the provisions of Section 40.2.2.4 shall apply.</w:t>
      </w:r>
    </w:p>
    <w:p w14:paraId="20C6145A" w14:textId="26A20117" w:rsidR="00BF0B68" w:rsidRPr="009B51F4" w:rsidRDefault="00BF0B68" w:rsidP="00794878">
      <w:pPr>
        <w:pStyle w:val="Heading3"/>
      </w:pPr>
      <w:bookmarkStart w:id="162" w:name="_Toc295487837"/>
      <w:bookmarkStart w:id="163" w:name="_Toc295820415"/>
      <w:bookmarkStart w:id="164" w:name="_Toc295820891"/>
      <w:bookmarkStart w:id="165" w:name="_Toc300573913"/>
      <w:bookmarkStart w:id="166" w:name="_Toc326763863"/>
      <w:bookmarkStart w:id="167" w:name="_Toc369088066"/>
      <w:bookmarkStart w:id="168" w:name="_Toc397496448"/>
      <w:bookmarkStart w:id="169" w:name="_Toc136598091"/>
      <w:bookmarkStart w:id="170" w:name="_Toc271708122"/>
      <w:bookmarkStart w:id="171" w:name="_Toc249939600"/>
      <w:bookmarkStart w:id="172" w:name="_Toc289356184"/>
      <w:bookmarkEnd w:id="161"/>
      <w:r w:rsidRPr="009B51F4">
        <w:t>Non-CPUC Load Serving Entity</w:t>
      </w:r>
      <w:bookmarkEnd w:id="162"/>
      <w:bookmarkEnd w:id="163"/>
      <w:bookmarkEnd w:id="164"/>
      <w:bookmarkEnd w:id="165"/>
      <w:bookmarkEnd w:id="166"/>
      <w:bookmarkEnd w:id="167"/>
      <w:bookmarkEnd w:id="168"/>
      <w:r w:rsidRPr="009B51F4">
        <w:t xml:space="preserve"> </w:t>
      </w:r>
      <w:r w:rsidR="000C6BAC">
        <w:t>and CPEs</w:t>
      </w:r>
      <w:bookmarkEnd w:id="169"/>
    </w:p>
    <w:p w14:paraId="20C6145B" w14:textId="77777777" w:rsidR="00BF0B68" w:rsidRDefault="00A64958" w:rsidP="00BF0B68">
      <w:pPr>
        <w:pStyle w:val="ParaText"/>
        <w:spacing w:before="60" w:after="120"/>
        <w:rPr>
          <w:rFonts w:cs="Arial"/>
        </w:rPr>
      </w:pPr>
      <w:r>
        <w:rPr>
          <w:rFonts w:cs="Arial"/>
        </w:rPr>
        <w:t>ISO</w:t>
      </w:r>
      <w:r w:rsidR="00BF0B68">
        <w:rPr>
          <w:rFonts w:cs="Arial"/>
        </w:rPr>
        <w:t xml:space="preserve"> Tariff Section 40.2.2</w:t>
      </w:r>
    </w:p>
    <w:p w14:paraId="20C6145C" w14:textId="5037362E" w:rsidR="00BF0B68" w:rsidRDefault="00DF1DF5" w:rsidP="00BF0B68">
      <w:pPr>
        <w:pStyle w:val="ParaText"/>
        <w:rPr>
          <w:rFonts w:cs="Arial"/>
        </w:rPr>
      </w:pPr>
      <w:r>
        <w:rPr>
          <w:rFonts w:cs="Arial"/>
        </w:rPr>
        <w:t>For a Non-CPUC Load Serving Entity</w:t>
      </w:r>
      <w:r w:rsidR="000C6BAC">
        <w:rPr>
          <w:rFonts w:cs="Arial"/>
        </w:rPr>
        <w:t xml:space="preserve"> or CPE,</w:t>
      </w:r>
      <w:r>
        <w:rPr>
          <w:rFonts w:cs="Arial"/>
        </w:rPr>
        <w:t xml:space="preserve"> a Scheduling Coordinator </w:t>
      </w:r>
      <w:r w:rsidR="00BF0B68">
        <w:rPr>
          <w:rFonts w:cs="Arial"/>
        </w:rPr>
        <w:t xml:space="preserve">must provide the following resource adequacy related information to the </w:t>
      </w:r>
      <w:r w:rsidR="00A64958">
        <w:rPr>
          <w:rFonts w:cs="Arial"/>
        </w:rPr>
        <w:t>ISO</w:t>
      </w:r>
      <w:r w:rsidR="00BF0B68">
        <w:rPr>
          <w:rFonts w:cs="Arial"/>
        </w:rPr>
        <w:t xml:space="preserve">: </w:t>
      </w:r>
    </w:p>
    <w:p w14:paraId="20C6145D" w14:textId="77777777" w:rsidR="00BF0B68" w:rsidRDefault="00BF0B68" w:rsidP="007D4A49">
      <w:pPr>
        <w:numPr>
          <w:ilvl w:val="0"/>
          <w:numId w:val="35"/>
        </w:numPr>
        <w:spacing w:line="300" w:lineRule="auto"/>
        <w:rPr>
          <w:rFonts w:cs="Arial"/>
        </w:rPr>
      </w:pPr>
      <w:r>
        <w:rPr>
          <w:rFonts w:cs="Arial"/>
        </w:rPr>
        <w:t xml:space="preserve">The applicable Reserve Margin for each month of the year adopted by the Local Regulatory Authority </w:t>
      </w:r>
    </w:p>
    <w:p w14:paraId="20C6145E" w14:textId="77777777"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14:paraId="20C6145F" w14:textId="2ABEDE38"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must provide other annual and monthly information.  </w:t>
      </w:r>
    </w:p>
    <w:p w14:paraId="20C61460" w14:textId="77777777"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Forecasts are due as part of, and must be included in, the annual or monthly Resource Adequacy Plans.   </w:t>
      </w:r>
    </w:p>
    <w:p w14:paraId="20C61461" w14:textId="740338E3" w:rsidR="00612C43" w:rsidRDefault="00BF0B68" w:rsidP="001070C1">
      <w:pPr>
        <w:spacing w:line="300" w:lineRule="auto"/>
        <w:rPr>
          <w:rFonts w:cs="Arial"/>
        </w:rPr>
      </w:pPr>
      <w:r>
        <w:rPr>
          <w:rFonts w:cs="Arial"/>
        </w:rPr>
        <w:t>Annual and monthly Resource Adequacy Plans must be provided by SCs for Non-CPUC Load Serving Entities</w:t>
      </w:r>
      <w:r w:rsidR="000C6BAC">
        <w:rPr>
          <w:rFonts w:cs="Arial"/>
        </w:rPr>
        <w:t xml:space="preserve"> and CPEs</w:t>
      </w:r>
      <w:r>
        <w:rPr>
          <w:rFonts w:cs="Arial"/>
        </w:rPr>
        <w:t xml:space="preserve"> </w:t>
      </w:r>
      <w:r w:rsidR="00612C43">
        <w:rPr>
          <w:rFonts w:cs="Arial"/>
        </w:rPr>
        <w:t>or a CPUC LSE</w:t>
      </w:r>
      <w:r w:rsidR="000C6BAC">
        <w:rPr>
          <w:rFonts w:cs="Arial"/>
        </w:rPr>
        <w:t xml:space="preserve"> and CPE</w:t>
      </w:r>
      <w:r>
        <w:rPr>
          <w:rFonts w:cs="Arial"/>
        </w:rPr>
        <w:t xml:space="preserve">, as </w:t>
      </w:r>
      <w:r w:rsidR="003E2DEC">
        <w:rPr>
          <w:rFonts w:cs="Arial"/>
        </w:rPr>
        <w:t>follows:</w:t>
      </w:r>
    </w:p>
    <w:p w14:paraId="20C61462" w14:textId="1B5BA492"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Area Resources, if any, procured by the Load Serving Entity </w:t>
      </w:r>
      <w:r w:rsidR="000C6BAC">
        <w:rPr>
          <w:rFonts w:cs="Arial"/>
          <w:szCs w:val="22"/>
        </w:rPr>
        <w:t xml:space="preserve">or CPE </w:t>
      </w:r>
      <w:r w:rsidRPr="007A7E05">
        <w:rPr>
          <w:rFonts w:cs="Arial"/>
          <w:szCs w:val="22"/>
        </w:rPr>
        <w:t xml:space="preserve">as described in </w:t>
      </w:r>
      <w:r w:rsidR="004F2806">
        <w:rPr>
          <w:rFonts w:cs="Arial"/>
          <w:szCs w:val="22"/>
        </w:rPr>
        <w:t xml:space="preserve">Tariff </w:t>
      </w:r>
      <w:r w:rsidRPr="007A7E05">
        <w:rPr>
          <w:rFonts w:cs="Arial"/>
          <w:szCs w:val="22"/>
        </w:rPr>
        <w:t>Section 40.3.</w:t>
      </w:r>
    </w:p>
    <w:p w14:paraId="20C61463" w14:textId="77777777" w:rsidR="003E2DEC" w:rsidRPr="007A7E05" w:rsidRDefault="003E2DEC" w:rsidP="001070C1">
      <w:pPr>
        <w:spacing w:after="0" w:line="300" w:lineRule="auto"/>
        <w:ind w:left="490"/>
        <w:rPr>
          <w:szCs w:val="22"/>
        </w:rPr>
      </w:pPr>
      <w:r w:rsidRPr="007A7E05">
        <w:rPr>
          <w:rFonts w:cs="Arial"/>
          <w:szCs w:val="22"/>
        </w:rPr>
        <w:t xml:space="preserve"> </w:t>
      </w:r>
    </w:p>
    <w:p w14:paraId="20C61464" w14:textId="6462A12D" w:rsidR="003E2DEC" w:rsidRDefault="003E2DEC" w:rsidP="007D4A49">
      <w:pPr>
        <w:pStyle w:val="Default"/>
        <w:numPr>
          <w:ilvl w:val="0"/>
          <w:numId w:val="36"/>
        </w:numPr>
        <w:spacing w:line="300" w:lineRule="auto"/>
        <w:jc w:val="both"/>
        <w:rPr>
          <w:sz w:val="22"/>
          <w:szCs w:val="22"/>
        </w:rPr>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w:t>
      </w:r>
      <w:r w:rsidR="000C6BAC">
        <w:rPr>
          <w:sz w:val="22"/>
          <w:szCs w:val="22"/>
        </w:rPr>
        <w:t xml:space="preserve"> or CPE</w:t>
      </w:r>
      <w:r w:rsidRPr="007A7E05">
        <w:rPr>
          <w:sz w:val="22"/>
          <w:szCs w:val="22"/>
        </w:rPr>
        <w:t xml:space="preserve">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14:paraId="20C61465" w14:textId="77777777"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14:paraId="20C61466" w14:textId="7264653E" w:rsidR="003E2DEC" w:rsidRPr="007A7E05" w:rsidRDefault="003E2DEC" w:rsidP="007D4A49">
      <w:pPr>
        <w:pStyle w:val="Default"/>
        <w:numPr>
          <w:ilvl w:val="0"/>
          <w:numId w:val="36"/>
        </w:numPr>
        <w:spacing w:line="300" w:lineRule="auto"/>
        <w:jc w:val="both"/>
        <w:rPr>
          <w:sz w:val="22"/>
          <w:szCs w:val="22"/>
        </w:rPr>
      </w:pPr>
      <w:r w:rsidRPr="007A7E05">
        <w:rPr>
          <w:sz w:val="22"/>
          <w:szCs w:val="22"/>
        </w:rPr>
        <w:t>The Scheduling Coordinator for the Load Serving Entity</w:t>
      </w:r>
      <w:r w:rsidR="000C6BAC">
        <w:rPr>
          <w:sz w:val="22"/>
          <w:szCs w:val="22"/>
        </w:rPr>
        <w:t xml:space="preserve"> or CPE</w:t>
      </w:r>
      <w:r w:rsidRPr="007A7E05">
        <w:rPr>
          <w:sz w:val="22"/>
          <w:szCs w:val="22"/>
        </w:rPr>
        <w:t xml:space="preserve"> may submit at any time from 45 days through </w:t>
      </w:r>
      <w:r w:rsidR="000C6BAC">
        <w:rPr>
          <w:sz w:val="22"/>
          <w:szCs w:val="22"/>
        </w:rPr>
        <w:t>30</w:t>
      </w:r>
      <w:r w:rsidR="000C6BAC" w:rsidRPr="007A7E05">
        <w:rPr>
          <w:sz w:val="22"/>
          <w:szCs w:val="22"/>
        </w:rPr>
        <w:t xml:space="preserve"> </w:t>
      </w:r>
      <w:r w:rsidRPr="007A7E05">
        <w:rPr>
          <w:sz w:val="22"/>
          <w:szCs w:val="22"/>
        </w:rPr>
        <w:t xml:space="preserve">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w:t>
      </w:r>
      <w:r w:rsidR="000C6BAC">
        <w:rPr>
          <w:sz w:val="22"/>
          <w:szCs w:val="22"/>
        </w:rPr>
        <w:t>29</w:t>
      </w:r>
      <w:r w:rsidR="000C6BAC" w:rsidRPr="007A7E05">
        <w:rPr>
          <w:sz w:val="22"/>
          <w:szCs w:val="22"/>
        </w:rPr>
        <w:t xml:space="preserve"> </w:t>
      </w:r>
      <w:r w:rsidRPr="007A7E05">
        <w:rPr>
          <w:sz w:val="22"/>
          <w:szCs w:val="22"/>
        </w:rPr>
        <w:t xml:space="preserve">days in advance of the relevant month through the end of the month, unless the Scheduling Coordinator for the Load Serving Entity </w:t>
      </w:r>
      <w:r w:rsidR="000C6BAC">
        <w:rPr>
          <w:sz w:val="22"/>
          <w:szCs w:val="22"/>
        </w:rPr>
        <w:t xml:space="preserve">or CPE </w:t>
      </w:r>
      <w:r w:rsidRPr="007A7E05">
        <w:rPr>
          <w:sz w:val="22"/>
          <w:szCs w:val="22"/>
        </w:rPr>
        <w:t xml:space="preserve">demonstrates good cause for the change and explains why it was not possible to submit the change earlier. </w:t>
      </w:r>
    </w:p>
    <w:p w14:paraId="20C61467" w14:textId="77777777" w:rsidR="003E2DEC" w:rsidRDefault="003E2DEC" w:rsidP="003E2DEC">
      <w:pPr>
        <w:pStyle w:val="Default"/>
        <w:spacing w:line="300" w:lineRule="auto"/>
        <w:rPr>
          <w:sz w:val="22"/>
          <w:szCs w:val="22"/>
        </w:rPr>
      </w:pPr>
    </w:p>
    <w:p w14:paraId="20C61468" w14:textId="093143B4"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w:t>
      </w:r>
      <w:r w:rsidR="000C6BAC">
        <w:rPr>
          <w:sz w:val="22"/>
          <w:szCs w:val="22"/>
        </w:rPr>
        <w:t xml:space="preserve">or CPE </w:t>
      </w:r>
      <w:r w:rsidRPr="007A7E05">
        <w:rPr>
          <w:sz w:val="22"/>
          <w:szCs w:val="22"/>
        </w:rPr>
        <w:t xml:space="preserve">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14:paraId="20C61469" w14:textId="77777777" w:rsidR="003E2DEC" w:rsidRDefault="003E2DEC" w:rsidP="003E2DEC">
      <w:pPr>
        <w:pStyle w:val="Default"/>
        <w:spacing w:line="300" w:lineRule="auto"/>
        <w:rPr>
          <w:sz w:val="22"/>
          <w:szCs w:val="22"/>
        </w:rPr>
      </w:pPr>
    </w:p>
    <w:p w14:paraId="20C6146A" w14:textId="2779A536" w:rsidR="003E2DEC" w:rsidRDefault="003E2DEC" w:rsidP="007D4A49">
      <w:pPr>
        <w:pStyle w:val="Default"/>
        <w:numPr>
          <w:ilvl w:val="0"/>
          <w:numId w:val="36"/>
        </w:numPr>
        <w:spacing w:line="300" w:lineRule="auto"/>
        <w:jc w:val="both"/>
        <w:rPr>
          <w:sz w:val="22"/>
          <w:szCs w:val="22"/>
        </w:rPr>
      </w:pPr>
      <w:r w:rsidRPr="007A7E05">
        <w:rPr>
          <w:sz w:val="22"/>
          <w:szCs w:val="22"/>
        </w:rPr>
        <w:t>In order to ensure that the amount of Resource Adequacy Capacity required to be included in the Load Serving Entity’s</w:t>
      </w:r>
      <w:r w:rsidR="000C6BAC">
        <w:rPr>
          <w:sz w:val="22"/>
          <w:szCs w:val="22"/>
        </w:rPr>
        <w:t xml:space="preserve"> or CPE’s</w:t>
      </w:r>
      <w:r w:rsidRPr="007A7E05">
        <w:rPr>
          <w:sz w:val="22"/>
          <w:szCs w:val="22"/>
        </w:rPr>
        <w:t xml:space="preserve"> Resource Adequacy Plan is operationally available to the </w:t>
      </w:r>
      <w:r w:rsidR="00A64958">
        <w:rPr>
          <w:sz w:val="22"/>
          <w:szCs w:val="22"/>
        </w:rPr>
        <w:t>ISO</w:t>
      </w:r>
      <w:r w:rsidRPr="007A7E05">
        <w:rPr>
          <w:sz w:val="22"/>
          <w:szCs w:val="22"/>
        </w:rPr>
        <w:t xml:space="preserve"> throughout the resource adequacy month, the Load Serving Entity </w:t>
      </w:r>
      <w:r w:rsidR="000C6BAC">
        <w:rPr>
          <w:sz w:val="22"/>
          <w:szCs w:val="22"/>
        </w:rPr>
        <w:t xml:space="preserve">or CPE </w:t>
      </w:r>
      <w:r w:rsidRPr="007A7E05">
        <w:rPr>
          <w:sz w:val="22"/>
          <w:szCs w:val="22"/>
        </w:rPr>
        <w:t xml:space="preserve">that submits the monthly Resource Adequacy Plan is subject to the replacement requirement in Section 9.3.1.3.1. </w:t>
      </w:r>
    </w:p>
    <w:p w14:paraId="20C6146B" w14:textId="77777777" w:rsidR="004F2806" w:rsidRPr="007A7E05" w:rsidRDefault="004F2806" w:rsidP="001070C1">
      <w:pPr>
        <w:pStyle w:val="Default"/>
        <w:spacing w:line="300" w:lineRule="auto"/>
        <w:ind w:left="491"/>
        <w:jc w:val="both"/>
        <w:rPr>
          <w:sz w:val="22"/>
          <w:szCs w:val="22"/>
        </w:rPr>
      </w:pPr>
    </w:p>
    <w:p w14:paraId="20C6146D" w14:textId="7C376461" w:rsidR="00BF0B68" w:rsidRDefault="00BF0B68" w:rsidP="00BF0B68">
      <w:pPr>
        <w:pStyle w:val="ParaText"/>
        <w:rPr>
          <w:rFonts w:cs="Arial"/>
        </w:rPr>
      </w:pPr>
      <w:r>
        <w:rPr>
          <w:rFonts w:cs="Arial"/>
        </w:rPr>
        <w:t>There are also default provisions applicable to Non-CPUC Load Serving Entities</w:t>
      </w:r>
      <w:r w:rsidR="000C6BAC">
        <w:rPr>
          <w:rFonts w:cs="Arial"/>
        </w:rPr>
        <w:t xml:space="preserve"> and CPEs</w:t>
      </w:r>
      <w:r>
        <w:rPr>
          <w:rFonts w:cs="Arial"/>
        </w:rPr>
        <w:t>.  These default provisions are not coextensive with the default provisions applicable to CPUC Load Serving Entity</w:t>
      </w:r>
      <w:r w:rsidR="000C6BAC">
        <w:rPr>
          <w:rFonts w:cs="Arial"/>
        </w:rPr>
        <w:t xml:space="preserve"> and CPE</w:t>
      </w:r>
      <w:r>
        <w:rPr>
          <w:rFonts w:cs="Arial"/>
        </w:rPr>
        <w:t xml:space="preserve"> because Section 40.2.2.3 relating to Demand Forecasts and Section 40.2.2.4 relating to Resource Adequacy Plans apply in the first instance to Non-CPUC Load Serving Entities </w:t>
      </w:r>
      <w:r w:rsidR="000C6BAC">
        <w:rPr>
          <w:rFonts w:cs="Arial"/>
        </w:rPr>
        <w:t xml:space="preserve">and CPEs </w:t>
      </w:r>
      <w:r>
        <w:rPr>
          <w:rFonts w:cs="Arial"/>
        </w:rPr>
        <w:t>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w:t>
      </w:r>
      <w:r w:rsidR="000C6BAC">
        <w:rPr>
          <w:rFonts w:cs="Arial"/>
        </w:rPr>
        <w:t xml:space="preserve"> and CPEs</w:t>
      </w:r>
      <w:r>
        <w:rPr>
          <w:rFonts w:cs="Arial"/>
        </w:rPr>
        <w:t xml:space="preserve"> and similarly apply when the Local Regulatory Authority has not taken action.  Therefore:</w:t>
      </w:r>
    </w:p>
    <w:p w14:paraId="20C6146E" w14:textId="5F93D58F"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w:t>
      </w:r>
      <w:r w:rsidR="004066BC">
        <w:rPr>
          <w:rFonts w:cs="Arial"/>
        </w:rPr>
        <w:t>I</w:t>
      </w:r>
      <w:r>
        <w:rPr>
          <w:rFonts w:cs="Arial"/>
        </w:rPr>
        <w:t xml:space="preserve">SO Tariff 40.2.2.1 and 40.2.2.3.)  </w:t>
      </w:r>
    </w:p>
    <w:p w14:paraId="20C6146F" w14:textId="6EB4FB79"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w:t>
      </w:r>
      <w:r w:rsidR="000C6BAC">
        <w:rPr>
          <w:rFonts w:cs="Arial"/>
        </w:rPr>
        <w:t xml:space="preserve">or CPEs </w:t>
      </w:r>
      <w:r>
        <w:rPr>
          <w:rFonts w:cs="Arial"/>
        </w:rPr>
        <w:t xml:space="preserve">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14:paraId="20C61470" w14:textId="77777777" w:rsidR="00C06CCA" w:rsidRDefault="00A64958" w:rsidP="00794878">
      <w:pPr>
        <w:pStyle w:val="Heading3"/>
      </w:pPr>
      <w:bookmarkStart w:id="173" w:name="_Toc295820416"/>
      <w:bookmarkStart w:id="174" w:name="_Toc295820892"/>
      <w:bookmarkStart w:id="175" w:name="_Toc300573914"/>
      <w:bookmarkStart w:id="176" w:name="_Toc326763864"/>
      <w:bookmarkStart w:id="177" w:name="_Toc369088067"/>
      <w:bookmarkStart w:id="178" w:name="_Toc397496449"/>
      <w:bookmarkStart w:id="179" w:name="_Toc136598092"/>
      <w:r>
        <w:t>ISO</w:t>
      </w:r>
      <w:r w:rsidR="00C06CCA">
        <w:t xml:space="preserve"> Demand Forecast Methodology</w:t>
      </w:r>
      <w:bookmarkEnd w:id="170"/>
      <w:bookmarkEnd w:id="171"/>
      <w:bookmarkEnd w:id="172"/>
      <w:bookmarkEnd w:id="173"/>
      <w:bookmarkEnd w:id="174"/>
      <w:bookmarkEnd w:id="175"/>
      <w:bookmarkEnd w:id="176"/>
      <w:bookmarkEnd w:id="177"/>
      <w:bookmarkEnd w:id="178"/>
      <w:bookmarkEnd w:id="179"/>
    </w:p>
    <w:p w14:paraId="20C61471" w14:textId="6079C85C" w:rsidR="00C06CCA" w:rsidRDefault="00C06CCA" w:rsidP="00973ECB">
      <w:pPr>
        <w:pStyle w:val="ParaText"/>
      </w:pPr>
      <w:r>
        <w:t>When the CA</w:t>
      </w:r>
      <w:r w:rsidR="004066BC">
        <w:t>I</w:t>
      </w:r>
      <w:r>
        <w:t xml:space="preserve">SO must produce its own coincident peak annual and/or monthly Demand Forecast for a Load Serving Entity for resource adequacy purposes because such Demand Forecast is unavailable from the CEC, the </w:t>
      </w:r>
      <w:r w:rsidR="00A64958">
        <w:t>ISO</w:t>
      </w:r>
      <w:r>
        <w:t xml:space="preserve"> will nevertheless utilize, to the maximum extent possible, the methodology developed by the CEC in performing such coincident peak analyses</w:t>
      </w:r>
      <w:r w:rsidR="00F9697B">
        <w:t xml:space="preserve">.  </w:t>
      </w:r>
    </w:p>
    <w:p w14:paraId="20C61487" w14:textId="77777777" w:rsidR="00C06CCA" w:rsidRPr="00887386" w:rsidRDefault="00C06CCA" w:rsidP="00794878">
      <w:pPr>
        <w:pStyle w:val="Heading2"/>
      </w:pPr>
      <w:bookmarkStart w:id="180" w:name="_3.3_Modified_Reserve"/>
      <w:bookmarkStart w:id="181" w:name="_Toc271708124"/>
      <w:bookmarkStart w:id="182" w:name="_Toc249939602"/>
      <w:bookmarkStart w:id="183" w:name="_Toc289356186"/>
      <w:bookmarkStart w:id="184" w:name="_Toc295820418"/>
      <w:bookmarkStart w:id="185" w:name="_Toc295820894"/>
      <w:bookmarkStart w:id="186" w:name="_Toc300573916"/>
      <w:bookmarkStart w:id="187" w:name="_Toc326763866"/>
      <w:bookmarkStart w:id="188" w:name="_Toc369088069"/>
      <w:bookmarkStart w:id="189" w:name="_Toc397496451"/>
      <w:bookmarkStart w:id="190" w:name="_Toc136598093"/>
      <w:bookmarkEnd w:id="180"/>
      <w:r w:rsidRPr="00887386">
        <w:t>Load-Following Metered Subsystem</w:t>
      </w:r>
      <w:bookmarkEnd w:id="181"/>
      <w:bookmarkEnd w:id="182"/>
      <w:bookmarkEnd w:id="183"/>
      <w:bookmarkEnd w:id="184"/>
      <w:bookmarkEnd w:id="185"/>
      <w:bookmarkEnd w:id="186"/>
      <w:bookmarkEnd w:id="187"/>
      <w:bookmarkEnd w:id="188"/>
      <w:bookmarkEnd w:id="189"/>
      <w:bookmarkEnd w:id="190"/>
    </w:p>
    <w:p w14:paraId="20C61488" w14:textId="77777777" w:rsidR="00C06CCA" w:rsidRDefault="00A64958" w:rsidP="003C3F6F">
      <w:pPr>
        <w:pStyle w:val="ParaText"/>
        <w:spacing w:before="60" w:after="120"/>
        <w:rPr>
          <w:rFonts w:cs="Arial"/>
        </w:rPr>
      </w:pPr>
      <w:r>
        <w:rPr>
          <w:rFonts w:cs="Arial"/>
        </w:rPr>
        <w:t>ISO</w:t>
      </w:r>
      <w:r w:rsidR="00C06CCA">
        <w:rPr>
          <w:rFonts w:cs="Arial"/>
        </w:rPr>
        <w:t xml:space="preserve"> Tariff Section 40.2.4</w:t>
      </w:r>
    </w:p>
    <w:p w14:paraId="20C6148A" w14:textId="77777777"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14:paraId="58E655AC" w14:textId="77777777" w:rsidR="00A82A0B" w:rsidRDefault="001375EE" w:rsidP="00973ECB">
      <w:pPr>
        <w:pStyle w:val="ParaText"/>
        <w:rPr>
          <w:rStyle w:val="Hyperlink"/>
          <w:rFonts w:cs="Arial"/>
        </w:rPr>
      </w:pPr>
      <w:hyperlink r:id="rId68" w:history="1">
        <w:r w:rsidRPr="00785FA8">
          <w:rPr>
            <w:rStyle w:val="Hyperlink"/>
            <w:rFonts w:cs="Arial"/>
          </w:rPr>
          <w:t xml:space="preserve"> http://www.caiso.com/planning/Pages/ReliabilityRequirements</w:t>
        </w:r>
      </w:hyperlink>
    </w:p>
    <w:p w14:paraId="20C6148B" w14:textId="3E1C25E3" w:rsidR="00C06CCA" w:rsidRDefault="00722298" w:rsidP="00973ECB">
      <w:pPr>
        <w:pStyle w:val="ParaText"/>
        <w:rPr>
          <w:rFonts w:cs="Arial"/>
        </w:rPr>
      </w:pPr>
      <w:r>
        <w:rPr>
          <w:rFonts w:cs="Arial"/>
        </w:rPr>
        <w:t>The Resource Adequacy Plan should include all resources that the Load-following MSS intends to utilize to serve its Load throughout the upcoming Compliance Year</w:t>
      </w:r>
      <w:r w:rsidR="00F9697B">
        <w:rPr>
          <w:rFonts w:cs="Arial"/>
        </w:rPr>
        <w:t xml:space="preserve">.  </w:t>
      </w:r>
      <w:r>
        <w:rPr>
          <w:rFonts w:cs="Arial"/>
        </w:rPr>
        <w:t>The Resource Adequacy Plan, however, must set forth the Local Capacity Area Resources, if any, procured by the Load-following MSS</w:t>
      </w:r>
      <w:r w:rsidR="00F9697B">
        <w:rPr>
          <w:rFonts w:cs="Arial"/>
        </w:rPr>
        <w:t xml:space="preserve">.  </w:t>
      </w:r>
      <w:r>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14:paraId="20C6148C" w14:textId="77777777" w:rsidR="00A542E7" w:rsidRPr="000803DB" w:rsidRDefault="00A542E7" w:rsidP="00A542E7">
      <w:pPr>
        <w:pStyle w:val="Heading1"/>
      </w:pPr>
      <w:bookmarkStart w:id="191" w:name="_3.5_Resource_Adequacy"/>
      <w:bookmarkStart w:id="192" w:name="_Resource_Adequacy_Plans"/>
      <w:bookmarkStart w:id="193" w:name="_Content"/>
      <w:bookmarkStart w:id="194" w:name="_3.5.4_Validation"/>
      <w:bookmarkStart w:id="195" w:name="_Toc304219105"/>
      <w:bookmarkStart w:id="196" w:name="_Toc304219308"/>
      <w:bookmarkStart w:id="197" w:name="_Toc304385015"/>
      <w:bookmarkStart w:id="198" w:name="_Toc304219106"/>
      <w:bookmarkStart w:id="199" w:name="_Toc304219309"/>
      <w:bookmarkStart w:id="200" w:name="_Toc304385016"/>
      <w:bookmarkStart w:id="201" w:name="_Toc304219108"/>
      <w:bookmarkStart w:id="202" w:name="_Toc304219311"/>
      <w:bookmarkStart w:id="203" w:name="_Toc304385018"/>
      <w:bookmarkStart w:id="204" w:name="_Toc304219109"/>
      <w:bookmarkStart w:id="205" w:name="_Toc304219312"/>
      <w:bookmarkStart w:id="206" w:name="_Toc304385019"/>
      <w:bookmarkStart w:id="207" w:name="_Toc304219110"/>
      <w:bookmarkStart w:id="208" w:name="_Toc304219313"/>
      <w:bookmarkStart w:id="209" w:name="_Toc304385020"/>
      <w:bookmarkStart w:id="210" w:name="_Toc304219111"/>
      <w:bookmarkStart w:id="211" w:name="_Toc304219314"/>
      <w:bookmarkStart w:id="212" w:name="_Toc304385021"/>
      <w:bookmarkStart w:id="213" w:name="_Toc304219112"/>
      <w:bookmarkStart w:id="214" w:name="_Toc304219315"/>
      <w:bookmarkStart w:id="215" w:name="_Toc304385022"/>
      <w:bookmarkStart w:id="216" w:name="_4._Supply_Plans"/>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br w:type="page"/>
      </w:r>
      <w:bookmarkStart w:id="217" w:name="_Toc369088082"/>
      <w:bookmarkStart w:id="218" w:name="_Toc397496452"/>
      <w:bookmarkStart w:id="219" w:name="_Toc136598094"/>
      <w:r w:rsidRPr="000803DB">
        <w:t>Resource Adequacy Capacity</w:t>
      </w:r>
      <w:bookmarkEnd w:id="217"/>
      <w:bookmarkEnd w:id="218"/>
      <w:bookmarkEnd w:id="219"/>
    </w:p>
    <w:p w14:paraId="20C6148D" w14:textId="77777777"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14:paraId="20C6148E" w14:textId="3B483779" w:rsidR="00A542E7" w:rsidRDefault="00A542E7" w:rsidP="007D4A49">
      <w:pPr>
        <w:pStyle w:val="ParaText"/>
        <w:numPr>
          <w:ilvl w:val="0"/>
          <w:numId w:val="52"/>
        </w:numPr>
        <w:rPr>
          <w:rFonts w:cs="Arial"/>
          <w:szCs w:val="22"/>
        </w:rPr>
      </w:pPr>
      <w:r>
        <w:rPr>
          <w:rFonts w:cs="Arial"/>
          <w:szCs w:val="22"/>
        </w:rPr>
        <w:t xml:space="preserve">A description of Resource Adequacy requirements that Scheduling Coordinators for Load Serving Entities </w:t>
      </w:r>
      <w:r w:rsidR="000C6BAC">
        <w:rPr>
          <w:rFonts w:cs="Arial"/>
          <w:szCs w:val="22"/>
        </w:rPr>
        <w:t xml:space="preserve">and CPEs </w:t>
      </w:r>
      <w:r>
        <w:rPr>
          <w:rFonts w:cs="Arial"/>
          <w:szCs w:val="22"/>
        </w:rPr>
        <w:t>must meet.</w:t>
      </w:r>
    </w:p>
    <w:p w14:paraId="20C6148F" w14:textId="3F00ABCC"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used for demonstrating that Scheduling Coordinators for Load Serving Entities</w:t>
      </w:r>
      <w:r w:rsidR="000C6BAC">
        <w:rPr>
          <w:rFonts w:cs="Arial"/>
          <w:szCs w:val="22"/>
        </w:rPr>
        <w:t xml:space="preserve"> and CPEs</w:t>
      </w:r>
      <w:r>
        <w:rPr>
          <w:rFonts w:cs="Arial"/>
          <w:szCs w:val="22"/>
        </w:rPr>
        <w:t xml:space="preserve">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14:paraId="20C61490" w14:textId="77777777"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14:paraId="20C61491" w14:textId="77777777"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14:paraId="20C61492" w14:textId="77777777"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14:paraId="20C61493" w14:textId="77777777"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14:paraId="20C61494" w14:textId="77777777" w:rsidR="00A542E7" w:rsidRDefault="00A542E7" w:rsidP="00A542E7">
      <w:pPr>
        <w:rPr>
          <w:rFonts w:cs="Arial"/>
          <w:b/>
          <w:sz w:val="28"/>
          <w:szCs w:val="28"/>
        </w:rPr>
      </w:pPr>
      <w:r>
        <w:rPr>
          <w:rFonts w:cs="Arial"/>
          <w:b/>
          <w:sz w:val="28"/>
          <w:szCs w:val="28"/>
        </w:rPr>
        <w:br w:type="page"/>
      </w:r>
    </w:p>
    <w:p w14:paraId="20C61495" w14:textId="77777777" w:rsidR="00A542E7" w:rsidRPr="00244A38" w:rsidRDefault="00A542E7" w:rsidP="00A542E7">
      <w:pPr>
        <w:pStyle w:val="Heading2"/>
      </w:pPr>
      <w:bookmarkStart w:id="220" w:name="_Toc369088083"/>
      <w:bookmarkStart w:id="221" w:name="_Toc397496453"/>
      <w:bookmarkStart w:id="222" w:name="_Toc136598095"/>
      <w:r w:rsidRPr="00244A38">
        <w:t>Requirements</w:t>
      </w:r>
      <w:bookmarkEnd w:id="220"/>
      <w:bookmarkEnd w:id="221"/>
      <w:bookmarkEnd w:id="222"/>
      <w:r w:rsidRPr="00244A38">
        <w:t xml:space="preserve"> </w:t>
      </w:r>
    </w:p>
    <w:p w14:paraId="20C61496" w14:textId="505237E7"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w:t>
      </w:r>
      <w:r w:rsidR="00D55F25">
        <w:rPr>
          <w:rFonts w:cs="Arial"/>
          <w:szCs w:val="22"/>
        </w:rPr>
        <w:t xml:space="preserve"> or CPE</w:t>
      </w:r>
      <w:r w:rsidRPr="007C1A57">
        <w:rPr>
          <w:rFonts w:cs="Arial"/>
          <w:szCs w:val="22"/>
        </w:rPr>
        <w:t xml:space="preserve"> </w:t>
      </w:r>
      <w:r>
        <w:rPr>
          <w:rFonts w:cs="Arial"/>
          <w:szCs w:val="22"/>
        </w:rPr>
        <w:t>as follows</w:t>
      </w:r>
      <w:r w:rsidRPr="007C1A57">
        <w:rPr>
          <w:rFonts w:cs="Arial"/>
          <w:szCs w:val="22"/>
        </w:rPr>
        <w:t>:</w:t>
      </w:r>
    </w:p>
    <w:p w14:paraId="20C61497" w14:textId="06351637"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 xml:space="preserve">Each LSE </w:t>
      </w:r>
      <w:r w:rsidR="00D55F25">
        <w:rPr>
          <w:rFonts w:cs="Arial"/>
          <w:szCs w:val="22"/>
        </w:rPr>
        <w:t xml:space="preserve">or CPE </w:t>
      </w:r>
      <w:r w:rsidRPr="007C1A57">
        <w:rPr>
          <w:rFonts w:cs="Arial"/>
          <w:szCs w:val="22"/>
        </w:rPr>
        <w:t>must satisfy its allocated MW responsibility for each designated TAC area in which it serves load</w:t>
      </w:r>
      <w:r w:rsidRPr="00F13748">
        <w:rPr>
          <w:rFonts w:cs="Arial"/>
        </w:rPr>
        <w:t xml:space="preserve"> </w:t>
      </w:r>
      <w:r w:rsidRPr="007C1A57">
        <w:rPr>
          <w:rFonts w:cs="Arial"/>
        </w:rPr>
        <w:t>by identifying all resources the LSE</w:t>
      </w:r>
      <w:r w:rsidR="00D55F25">
        <w:rPr>
          <w:rFonts w:cs="Arial"/>
        </w:rPr>
        <w:t xml:space="preserve"> or CPE</w:t>
      </w:r>
      <w:r w:rsidRPr="007C1A57">
        <w:rPr>
          <w:rFonts w:cs="Arial"/>
        </w:rPr>
        <w:t xml:space="preserv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14:paraId="20C61498" w14:textId="77777777"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14:paraId="20C61499" w14:textId="4590CF89" w:rsidR="00F61D5E"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14:paraId="5847F4B3" w14:textId="65E3103E" w:rsidR="003143C3" w:rsidRPr="00E228F7" w:rsidRDefault="003143C3" w:rsidP="003143C3">
      <w:pPr>
        <w:spacing w:after="240" w:line="300" w:lineRule="auto"/>
        <w:rPr>
          <w:rFonts w:cs="Arial"/>
          <w:color w:val="808080" w:themeColor="background1" w:themeShade="80"/>
          <w:szCs w:val="22"/>
          <w:highlight w:val="lightGray"/>
          <w:u w:val="single"/>
        </w:rPr>
      </w:pPr>
      <w:r w:rsidRPr="00E228F7">
        <w:rPr>
          <w:rFonts w:cs="Arial"/>
          <w:color w:val="808080" w:themeColor="background1" w:themeShade="80"/>
          <w:szCs w:val="22"/>
          <w:highlight w:val="lightGray"/>
          <w:u w:val="single"/>
        </w:rPr>
        <w:t xml:space="preserve">In reviewing RA plans for compliance, the CAISO accepts LRA-provided credits against compliance obligations for the LRA’s jurisdictional LSEs provided the credits net to zero. For example, the CAISO accepts credits related to the CPUC’s Cost Allocation Mechanism because the credits allocate capacity from a known resource to various LSEs but they do not reduce the RA capacity provided and shown to the CAISO.  </w:t>
      </w:r>
    </w:p>
    <w:p w14:paraId="5F768A44" w14:textId="15133109" w:rsidR="003143C3" w:rsidRPr="00A64D66" w:rsidRDefault="003143C3" w:rsidP="007E72C5">
      <w:pPr>
        <w:spacing w:after="240" w:line="300" w:lineRule="auto"/>
        <w:rPr>
          <w:rFonts w:cs="Arial"/>
          <w:szCs w:val="22"/>
        </w:rPr>
      </w:pPr>
      <w:r w:rsidRPr="00E228F7">
        <w:rPr>
          <w:rFonts w:cs="Arial"/>
          <w:color w:val="808080" w:themeColor="background1" w:themeShade="80"/>
          <w:szCs w:val="22"/>
          <w:highlight w:val="lightGray"/>
          <w:u w:val="single"/>
        </w:rPr>
        <w:t>Consistent with the previous paragraph with respect to credits netting to zero,</w:t>
      </w:r>
      <w:r w:rsidRPr="003143C3">
        <w:rPr>
          <w:rFonts w:cs="Arial"/>
          <w:szCs w:val="22"/>
        </w:rPr>
        <w:t xml:space="preserve"> the CAISO understands that the CPUC may provide, on a quarterly basis, updated obligations/credits for their jurisdictional LSEs </w:t>
      </w:r>
      <w:r w:rsidR="00D55F25">
        <w:rPr>
          <w:rFonts w:cs="Arial"/>
          <w:szCs w:val="22"/>
        </w:rPr>
        <w:t xml:space="preserve">or CPEs </w:t>
      </w:r>
      <w:r w:rsidRPr="003143C3">
        <w:rPr>
          <w:rFonts w:cs="Arial"/>
          <w:szCs w:val="22"/>
        </w:rPr>
        <w:t xml:space="preserve">due to load migration or other factors. Where the CPUC provides such updates, the CAISO will incorporate the updated obligations/credits into the LSEs’ </w:t>
      </w:r>
      <w:r w:rsidR="00D55F25">
        <w:rPr>
          <w:rFonts w:cs="Arial"/>
          <w:szCs w:val="22"/>
        </w:rPr>
        <w:t xml:space="preserve">or CPE’s </w:t>
      </w:r>
      <w:r w:rsidRPr="003143C3">
        <w:rPr>
          <w:rFonts w:cs="Arial"/>
          <w:szCs w:val="22"/>
        </w:rPr>
        <w:t>monthly RA requirements as soon as feasible. The CAISO will only use the updated requirements for the month-ahead RA process; updated requirements will not be used to change existing annual CPM cost allocations. If the updated CPUC allocation relates to local RA obligations and the updated allocation does not fully allocate the total sum of each CPUC Load Serving Entity’s proportionate share calculated under Section 40.3.2(a), then the ISO will allocate to CPUC load serving entities the difference using the default allocation provisions under section 40.3.2(c) of the tariff.</w:t>
      </w:r>
    </w:p>
    <w:p w14:paraId="20C6149A" w14:textId="654792F0" w:rsidR="00F61D5E" w:rsidRDefault="00B56B63" w:rsidP="00F61D5E">
      <w:pPr>
        <w:spacing w:after="240" w:line="300" w:lineRule="auto"/>
        <w:rPr>
          <w:rFonts w:cs="Arial"/>
        </w:rPr>
      </w:pP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14:paraId="20C6149B" w14:textId="539BE342" w:rsidR="00F61D5E" w:rsidRPr="004534AE" w:rsidRDefault="00F61D5E" w:rsidP="004534AE">
      <w:pPr>
        <w:spacing w:after="240" w:line="300" w:lineRule="auto"/>
        <w:ind w:left="720"/>
        <w:rPr>
          <w:rFonts w:cs="Arial"/>
          <w:szCs w:val="22"/>
        </w:rPr>
      </w:pPr>
      <w:r w:rsidRPr="00A64D66">
        <w:rPr>
          <w:rFonts w:cs="Arial"/>
          <w:b/>
          <w:szCs w:val="22"/>
        </w:rPr>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w:t>
      </w:r>
      <w:r w:rsidR="00D55F25">
        <w:rPr>
          <w:rFonts w:cs="Arial"/>
          <w:szCs w:val="22"/>
        </w:rPr>
        <w:t xml:space="preserve">or CPE </w:t>
      </w:r>
      <w:r w:rsidRPr="004534AE">
        <w:rPr>
          <w:rFonts w:cs="Arial"/>
          <w:szCs w:val="22"/>
        </w:rPr>
        <w:t>uses in its RA Plan must submit valid Supply Plans to the ISO</w:t>
      </w:r>
    </w:p>
    <w:p w14:paraId="20C6149C" w14:textId="77777777" w:rsidR="00B56B63" w:rsidRDefault="00F61D5E" w:rsidP="00B56B63">
      <w:pPr>
        <w:spacing w:after="240" w:line="300" w:lineRule="auto"/>
        <w:ind w:left="720"/>
        <w:rPr>
          <w:rFonts w:cs="Arial"/>
          <w:szCs w:val="22"/>
        </w:rPr>
      </w:pPr>
      <w:r w:rsidRPr="00A64D66">
        <w:rPr>
          <w:rFonts w:cs="Arial"/>
          <w:b/>
          <w:szCs w:val="22"/>
        </w:rPr>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14:paraId="20C6149D" w14:textId="126BC67E" w:rsidR="00B4586C" w:rsidRDefault="00DE2B58" w:rsidP="0034071C">
      <w:pPr>
        <w:spacing w:after="240" w:line="300" w:lineRule="auto"/>
        <w:rPr>
          <w:rFonts w:cs="Arial"/>
          <w:szCs w:val="22"/>
        </w:rPr>
      </w:pPr>
      <w:r>
        <w:rPr>
          <w:rFonts w:cs="Arial"/>
          <w:szCs w:val="22"/>
        </w:rPr>
        <w:t>The above underlined and gray shaded text in this section 4.1 currently is not in effect per the BPM Executive Appeals Committee’s December 9, 2020, decision on PRR 1280.</w:t>
      </w:r>
    </w:p>
    <w:p w14:paraId="20C6149E" w14:textId="77777777" w:rsidR="00B56B63" w:rsidRPr="00F7668B" w:rsidRDefault="00B56B63" w:rsidP="00B56B63">
      <w:pPr>
        <w:pStyle w:val="Heading2"/>
      </w:pPr>
      <w:bookmarkStart w:id="223" w:name="_Toc499044302"/>
      <w:bookmarkStart w:id="224" w:name="_Toc136598096"/>
      <w:r w:rsidRPr="00F7668B">
        <w:t>Reporting exemption for LSE:</w:t>
      </w:r>
      <w:bookmarkEnd w:id="223"/>
      <w:bookmarkEnd w:id="224"/>
    </w:p>
    <w:p w14:paraId="20C6149F" w14:textId="77777777" w:rsidR="00B56B63" w:rsidRDefault="00B56B63" w:rsidP="00B56B63">
      <w:pPr>
        <w:spacing w:after="240" w:line="300" w:lineRule="auto"/>
        <w:ind w:left="720"/>
        <w:rPr>
          <w:rFonts w:cs="Arial"/>
          <w:sz w:val="20"/>
        </w:rPr>
      </w:pPr>
    </w:p>
    <w:p w14:paraId="20C614A0" w14:textId="77777777"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14:paraId="20C614A1" w14:textId="77777777" w:rsidR="00A542E7" w:rsidRDefault="00A542E7" w:rsidP="00A542E7">
      <w:pPr>
        <w:pStyle w:val="Heading2"/>
      </w:pPr>
      <w:bookmarkStart w:id="225" w:name="_Toc369088084"/>
      <w:bookmarkStart w:id="226" w:name="_Toc397496454"/>
      <w:bookmarkStart w:id="227" w:name="_Toc136598097"/>
      <w:r w:rsidRPr="00244A38">
        <w:t>Demonstrations</w:t>
      </w:r>
      <w:r>
        <w:t xml:space="preserve"> of Resource Adequacy</w:t>
      </w:r>
      <w:bookmarkEnd w:id="225"/>
      <w:bookmarkEnd w:id="226"/>
      <w:bookmarkEnd w:id="227"/>
    </w:p>
    <w:p w14:paraId="20C614A2" w14:textId="02937960"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Load Serving Entities</w:t>
      </w:r>
      <w:r w:rsidR="00D55F25">
        <w:rPr>
          <w:rFonts w:cs="Arial"/>
        </w:rPr>
        <w:t xml:space="preserve"> and CPEs</w:t>
      </w:r>
      <w:r w:rsidRPr="000E7410">
        <w:rPr>
          <w:rFonts w:cs="Arial"/>
        </w:rPr>
        <w:t xml:space="preserve">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14:paraId="20C614A3" w14:textId="77777777" w:rsidR="00A542E7" w:rsidRPr="005C3F0F" w:rsidRDefault="00A542E7" w:rsidP="00A542E7">
      <w:pPr>
        <w:pStyle w:val="Heading3"/>
      </w:pPr>
      <w:bookmarkStart w:id="228" w:name="_Toc369088085"/>
      <w:bookmarkStart w:id="229" w:name="_Toc397496455"/>
      <w:bookmarkStart w:id="230" w:name="_Toc136598098"/>
      <w:r w:rsidRPr="005C3F0F">
        <w:t>R</w:t>
      </w:r>
      <w:r>
        <w:t xml:space="preserve">esource </w:t>
      </w:r>
      <w:r w:rsidRPr="005C3F0F">
        <w:t>A</w:t>
      </w:r>
      <w:r>
        <w:t>dequacy</w:t>
      </w:r>
      <w:r w:rsidRPr="005C3F0F">
        <w:t xml:space="preserve"> Plans</w:t>
      </w:r>
      <w:bookmarkEnd w:id="228"/>
      <w:bookmarkEnd w:id="229"/>
      <w:bookmarkEnd w:id="230"/>
    </w:p>
    <w:p w14:paraId="20C614A4" w14:textId="77777777"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14:paraId="20C614A5" w14:textId="77777777"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14:paraId="20C614A6" w14:textId="77777777"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14:paraId="20C614A7" w14:textId="77777777"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14:paraId="20C614A8" w14:textId="77777777" w:rsidR="00A542E7" w:rsidRPr="00580B98" w:rsidRDefault="00A542E7" w:rsidP="00A542E7">
      <w:pPr>
        <w:pStyle w:val="Heading4"/>
      </w:pPr>
      <w:bookmarkStart w:id="231" w:name="_Toc369088086"/>
      <w:bookmarkStart w:id="232" w:name="_Toc397496456"/>
      <w:bookmarkStart w:id="233" w:name="_Toc136598099"/>
      <w:r w:rsidRPr="00580B98">
        <w:t>Purpose</w:t>
      </w:r>
      <w:bookmarkEnd w:id="231"/>
      <w:bookmarkEnd w:id="232"/>
      <w:bookmarkEnd w:id="233"/>
    </w:p>
    <w:p w14:paraId="20C614A9" w14:textId="46BE1E2F" w:rsidR="00A542E7" w:rsidRPr="00D2267A" w:rsidRDefault="00A542E7" w:rsidP="00A542E7">
      <w:pPr>
        <w:pStyle w:val="ParaText"/>
        <w:rPr>
          <w:rFonts w:cs="Arial"/>
        </w:rPr>
      </w:pPr>
      <w:r w:rsidRPr="00D2267A">
        <w:rPr>
          <w:rFonts w:cs="Arial"/>
          <w:szCs w:val="22"/>
        </w:rPr>
        <w:t>Resource Adequacy Plans identify the specific resources that the LSE</w:t>
      </w:r>
      <w:r w:rsidR="00D55F25">
        <w:rPr>
          <w:rFonts w:cs="Arial"/>
          <w:szCs w:val="22"/>
        </w:rPr>
        <w:t xml:space="preserve"> or CPE</w:t>
      </w:r>
      <w:r w:rsidRPr="00D2267A">
        <w:rPr>
          <w:rFonts w:cs="Arial"/>
          <w:szCs w:val="22"/>
        </w:rPr>
        <w:t xml:space="preserv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14:paraId="20C614AA" w14:textId="77777777" w:rsidR="00A542E7" w:rsidRPr="00580B98" w:rsidRDefault="00A542E7" w:rsidP="00A542E7">
      <w:pPr>
        <w:pStyle w:val="Heading4"/>
      </w:pPr>
      <w:bookmarkStart w:id="234" w:name="_Toc369088087"/>
      <w:bookmarkStart w:id="235" w:name="_Toc397496457"/>
      <w:bookmarkStart w:id="236" w:name="_Toc136598100"/>
      <w:r w:rsidRPr="00580B98">
        <w:t>Content</w:t>
      </w:r>
      <w:bookmarkEnd w:id="234"/>
      <w:bookmarkEnd w:id="235"/>
      <w:bookmarkEnd w:id="236"/>
    </w:p>
    <w:p w14:paraId="20C614AB" w14:textId="77777777" w:rsidR="00A542E7" w:rsidRPr="007C1A57" w:rsidRDefault="00A542E7" w:rsidP="00A542E7">
      <w:pPr>
        <w:pStyle w:val="ParaText"/>
        <w:spacing w:before="60"/>
        <w:rPr>
          <w:rFonts w:cs="Arial"/>
        </w:rPr>
      </w:pPr>
      <w:r w:rsidRPr="007C1A57">
        <w:rPr>
          <w:rFonts w:cs="Arial"/>
        </w:rPr>
        <w:t xml:space="preserve">ISO Tariff Section 40.2.2.4 </w:t>
      </w:r>
    </w:p>
    <w:p w14:paraId="20C614AC" w14:textId="568800B5" w:rsidR="00A542E7" w:rsidRDefault="00A542E7" w:rsidP="00B56B63">
      <w:pPr>
        <w:pStyle w:val="ParaText"/>
        <w:rPr>
          <w:rFonts w:cs="Arial"/>
        </w:rPr>
      </w:pPr>
      <w:r w:rsidRPr="007C1A57">
        <w:rPr>
          <w:rFonts w:cs="Arial"/>
        </w:rPr>
        <w:t>For Load Serving Entities</w:t>
      </w:r>
      <w:r w:rsidR="00D55F25">
        <w:rPr>
          <w:rFonts w:cs="Arial"/>
        </w:rPr>
        <w:t xml:space="preserve"> and CPEs</w:t>
      </w:r>
      <w:r w:rsidRPr="007C1A57">
        <w:rPr>
          <w:rFonts w:cs="Arial"/>
        </w:rPr>
        <w:t xml:space="preserve">,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to 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14:paraId="20C614AD" w14:textId="4B15B5DA" w:rsidR="00A542E7" w:rsidRPr="007C1A57" w:rsidRDefault="00A542E7" w:rsidP="00A542E7">
      <w:pPr>
        <w:pStyle w:val="ParaText"/>
        <w:rPr>
          <w:rFonts w:cs="Arial"/>
        </w:rPr>
      </w:pPr>
      <w:r w:rsidRPr="007C1A57">
        <w:rPr>
          <w:rFonts w:cs="Arial"/>
        </w:rPr>
        <w:t>For all LSEs</w:t>
      </w:r>
      <w:r w:rsidR="00D55F25">
        <w:rPr>
          <w:rFonts w:cs="Arial"/>
        </w:rPr>
        <w:t xml:space="preserve"> and CPEs</w:t>
      </w:r>
      <w:r w:rsidRPr="007C1A57">
        <w:rPr>
          <w:rFonts w:cs="Arial"/>
        </w:rPr>
        <w:t xml:space="preserve">, Resource Adequacy Plans must meet the following standards: </w:t>
      </w:r>
    </w:p>
    <w:p w14:paraId="20C614AE" w14:textId="77777777" w:rsidR="00A542E7" w:rsidRPr="007C1A57" w:rsidRDefault="00A542E7" w:rsidP="00A542E7">
      <w:pPr>
        <w:spacing w:after="240" w:line="300" w:lineRule="auto"/>
        <w:rPr>
          <w:rFonts w:cs="Arial"/>
          <w:i/>
        </w:rPr>
      </w:pPr>
      <w:r w:rsidRPr="007C1A57">
        <w:rPr>
          <w:rFonts w:cs="Arial"/>
          <w:i/>
        </w:rPr>
        <w:t xml:space="preserve">Annual Resource Adequacy Plans </w:t>
      </w:r>
    </w:p>
    <w:p w14:paraId="20C614AF" w14:textId="3620A334"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w:t>
      </w:r>
      <w:r w:rsidR="00D55F25">
        <w:rPr>
          <w:rFonts w:cs="Arial"/>
        </w:rPr>
        <w:t xml:space="preserve">or CPE </w:t>
      </w:r>
      <w:r w:rsidRPr="009E07DE">
        <w:rPr>
          <w:rFonts w:cs="Arial"/>
        </w:rPr>
        <w:t xml:space="preserve">served by the Scheduling Coordinator. </w:t>
      </w:r>
    </w:p>
    <w:p w14:paraId="20C614B0" w14:textId="046F799D" w:rsidR="001B4960" w:rsidRDefault="00A542E7" w:rsidP="001B4960">
      <w:pPr>
        <w:pStyle w:val="ListParagraph"/>
        <w:numPr>
          <w:ilvl w:val="0"/>
          <w:numId w:val="39"/>
        </w:numPr>
        <w:spacing w:after="240" w:line="300" w:lineRule="auto"/>
        <w:rPr>
          <w:rFonts w:cs="Arial"/>
        </w:rPr>
      </w:pPr>
      <w:r w:rsidRPr="003C0597">
        <w:rPr>
          <w:rFonts w:cs="Arial"/>
        </w:rPr>
        <w:t>Shall identify the resources that the LSE</w:t>
      </w:r>
      <w:r w:rsidR="00D55F25">
        <w:rPr>
          <w:rFonts w:cs="Arial"/>
        </w:rPr>
        <w:t xml:space="preserve"> or CPE</w:t>
      </w:r>
      <w:r w:rsidRPr="003C0597">
        <w:rPr>
          <w:rFonts w:cs="Arial"/>
        </w:rPr>
        <w:t xml:space="preserve"> is relying upon to serve its load and meet its Tariff obligations. </w:t>
      </w:r>
    </w:p>
    <w:p w14:paraId="20C614B1" w14:textId="5ADB7FDF" w:rsidR="001B4960" w:rsidRPr="001B4960" w:rsidRDefault="001B4960" w:rsidP="001B4960">
      <w:pPr>
        <w:pStyle w:val="ListParagraph"/>
        <w:numPr>
          <w:ilvl w:val="0"/>
          <w:numId w:val="39"/>
        </w:numPr>
        <w:spacing w:after="240" w:line="300" w:lineRule="auto"/>
        <w:rPr>
          <w:rFonts w:cs="Arial"/>
        </w:rPr>
      </w:pPr>
      <w:r>
        <w:rPr>
          <w:rFonts w:cs="Arial"/>
        </w:rPr>
        <w:t xml:space="preserve">LSEs </w:t>
      </w:r>
      <w:r w:rsidR="00D55F25">
        <w:rPr>
          <w:rFonts w:cs="Arial"/>
        </w:rPr>
        <w:t xml:space="preserve">and CPEs </w:t>
      </w:r>
      <w:r>
        <w:rPr>
          <w:rFonts w:cs="Arial"/>
        </w:rPr>
        <w:t xml:space="preserve">are permitted to include resources under construction in their annual resource adequacy plans </w:t>
      </w:r>
    </w:p>
    <w:p w14:paraId="20C614B2" w14:textId="77777777" w:rsidR="001453F3" w:rsidRDefault="001453F3" w:rsidP="007D4A49">
      <w:pPr>
        <w:pStyle w:val="ListParagraph"/>
        <w:numPr>
          <w:ilvl w:val="0"/>
          <w:numId w:val="39"/>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B3" w14:textId="77777777"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14:paraId="20C614B4" w14:textId="77777777"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14:paraId="20C614B5" w14:textId="76E4EA44"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w:t>
      </w:r>
      <w:r w:rsidR="00D55F25">
        <w:rPr>
          <w:rFonts w:cs="Arial"/>
        </w:rPr>
        <w:t xml:space="preserve"> or CPE</w:t>
      </w:r>
      <w:r w:rsidRPr="0074191C">
        <w:rPr>
          <w:rFonts w:cs="Arial"/>
        </w:rPr>
        <w:t>.  The notification will advise the SC for the LSE</w:t>
      </w:r>
      <w:r w:rsidR="00D55F25">
        <w:rPr>
          <w:rFonts w:cs="Arial"/>
        </w:rPr>
        <w:t xml:space="preserve"> or CPE</w:t>
      </w:r>
      <w:r w:rsidRPr="0074191C">
        <w:rPr>
          <w:rFonts w:cs="Arial"/>
        </w:rPr>
        <w:t xml:space="preserve"> that it has thirty (30) days to submit a revised Resource Adequacy Plan showing Local Capacity Area Resources or be subject to the potential cost implications of the deficiency detailed in ISO Tariff Section 40.</w:t>
      </w:r>
    </w:p>
    <w:p w14:paraId="20C614B6" w14:textId="3589B47F"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 xml:space="preserve">several Local Capacity Areas. A deficiency occurs when the aggregate portfolio of Resource Adequacy Resources that has been procured, including RMR resources, fails to satisfy the adopted reliability criteria in a Local Capacity Area.  The ISO Tariff provides an opportunity for LSEs </w:t>
      </w:r>
      <w:r w:rsidR="00D55F25">
        <w:rPr>
          <w:rFonts w:cs="Arial"/>
        </w:rPr>
        <w:t xml:space="preserve">or CPEs </w:t>
      </w:r>
      <w:r w:rsidRPr="00AA390F">
        <w:rPr>
          <w:rFonts w:cs="Arial"/>
        </w:rPr>
        <w:t xml:space="preserve">to cure individual or collective deficiencies before the ISO may engage in any backstop procurement.  Deficient LSEs </w:t>
      </w:r>
      <w:r w:rsidR="00D55F25">
        <w:rPr>
          <w:rFonts w:cs="Arial"/>
        </w:rPr>
        <w:t xml:space="preserve">or CPEs </w:t>
      </w:r>
      <w:r w:rsidRPr="00AA390F">
        <w:rPr>
          <w:rFonts w:cs="Arial"/>
        </w:rPr>
        <w:t xml:space="preserve">may procure additional capacity from any resource with a local attribute in their TAC Area.  However, to the extent that the aggregate LSE </w:t>
      </w:r>
      <w:r w:rsidR="00D55F25">
        <w:rPr>
          <w:rFonts w:cs="Arial"/>
        </w:rPr>
        <w:t xml:space="preserve">and CPEs </w:t>
      </w:r>
      <w:r w:rsidRPr="00AA390F">
        <w:rPr>
          <w:rFonts w:cs="Arial"/>
        </w:rPr>
        <w:t>showings do 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14:paraId="20C614B7" w14:textId="77777777" w:rsidR="00A542E7" w:rsidRPr="007C1A57" w:rsidRDefault="00A542E7" w:rsidP="00A542E7">
      <w:pPr>
        <w:spacing w:after="240" w:line="300" w:lineRule="auto"/>
        <w:rPr>
          <w:rFonts w:cs="Arial"/>
          <w:i/>
        </w:rPr>
      </w:pPr>
      <w:r w:rsidRPr="007C1A57">
        <w:rPr>
          <w:rFonts w:cs="Arial"/>
          <w:i/>
        </w:rPr>
        <w:t xml:space="preserve">Monthly Resource Adequacy Plans </w:t>
      </w:r>
    </w:p>
    <w:p w14:paraId="20C614B8" w14:textId="77777777"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14:paraId="20C614B9" w14:textId="77777777" w:rsidR="00A542E7" w:rsidRDefault="00A542E7" w:rsidP="00A542E7">
      <w:pPr>
        <w:spacing w:after="240" w:line="300" w:lineRule="auto"/>
        <w:jc w:val="center"/>
        <w:rPr>
          <w:rFonts w:cs="Arial"/>
        </w:rPr>
      </w:pPr>
    </w:p>
    <w:p w14:paraId="20C614BA" w14:textId="77777777" w:rsidR="00B56B63" w:rsidRPr="00325719" w:rsidRDefault="00B56B63" w:rsidP="00360590">
      <w:pPr>
        <w:spacing w:after="240" w:line="300" w:lineRule="auto"/>
        <w:rPr>
          <w:rFonts w:cs="Arial"/>
          <w:szCs w:val="22"/>
        </w:rPr>
      </w:pPr>
      <w:r>
        <w:rPr>
          <w:noProof/>
        </w:rPr>
        <mc:AlternateContent>
          <mc:Choice Requires="wpg">
            <w:drawing>
              <wp:anchor distT="0" distB="0" distL="114300" distR="114300" simplePos="0" relativeHeight="251654656" behindDoc="0" locked="0" layoutInCell="1" allowOverlap="1" wp14:anchorId="20C62012" wp14:editId="558FA23D">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14:paraId="20C62077" w14:textId="77777777" w:rsidR="00635AA1" w:rsidRPr="00167FCC" w:rsidRDefault="00635AA1"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343814"/>
                            <a:ext cx="1255283" cy="599567"/>
                          </a:xfrm>
                          <a:prstGeom prst="rect">
                            <a:avLst/>
                          </a:prstGeom>
                          <a:solidFill>
                            <a:srgbClr val="FFFFFF"/>
                          </a:solidFill>
                          <a:ln w="9525">
                            <a:noFill/>
                            <a:miter lim="800000"/>
                            <a:headEnd/>
                            <a:tailEnd/>
                          </a:ln>
                        </wps:spPr>
                        <wps:txbx>
                          <w:txbxContent>
                            <w:p w14:paraId="20C62078" w14:textId="2795179D" w:rsidR="00635AA1" w:rsidRPr="00167FCC" w:rsidRDefault="00635AA1" w:rsidP="00B56B63">
                              <w:pPr>
                                <w:jc w:val="left"/>
                                <w:rPr>
                                  <w:sz w:val="18"/>
                                </w:rPr>
                              </w:pPr>
                              <w:r>
                                <w:rPr>
                                  <w:sz w:val="18"/>
                                </w:rPr>
                                <w:t>ISO validation results available to the LSE/CP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14:paraId="20C62079" w14:textId="77777777" w:rsidR="00635AA1" w:rsidRPr="00167FCC" w:rsidRDefault="00635AA1"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14:paraId="20C6207A" w14:textId="77777777" w:rsidR="00635AA1" w:rsidRPr="00167FCC" w:rsidRDefault="00635AA1"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14:paraId="20C6207B" w14:textId="77777777" w:rsidR="00635AA1" w:rsidRPr="00167FCC" w:rsidRDefault="00635AA1"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14:paraId="20C6207C" w14:textId="77777777" w:rsidR="00635AA1" w:rsidRPr="00167FCC" w:rsidRDefault="00635AA1"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14:paraId="20C6207D" w14:textId="77777777" w:rsidR="00635AA1" w:rsidRPr="00167FCC" w:rsidRDefault="00635AA1"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14:paraId="20C6207E" w14:textId="77777777" w:rsidR="00635AA1" w:rsidRPr="00167FCC" w:rsidRDefault="00635AA1"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14:paraId="20C6207F" w14:textId="77777777" w:rsidR="00635AA1" w:rsidRPr="00167FCC" w:rsidRDefault="00635AA1"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14:paraId="20C62080" w14:textId="77777777" w:rsidR="00635AA1" w:rsidRDefault="00635AA1"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0C62012" id="Group 504" o:spid="_x0000_s1026" style="position:absolute;left:0;text-align:left;margin-left:0;margin-top:5.6pt;width:274.7pt;height:187.25pt;z-index:251654656;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14:paraId="20C62077" w14:textId="77777777" w:rsidR="00635AA1" w:rsidRPr="00167FCC" w:rsidRDefault="00635AA1" w:rsidP="00B56B63">
                        <w:pPr>
                          <w:jc w:val="left"/>
                          <w:rPr>
                            <w:sz w:val="18"/>
                          </w:rPr>
                        </w:pPr>
                        <w:r w:rsidRPr="00167FCC">
                          <w:rPr>
                            <w:sz w:val="18"/>
                          </w:rPr>
                          <w:t>RA Plans and Supply Plans due to ISO</w:t>
                        </w:r>
                      </w:p>
                    </w:txbxContent>
                  </v:textbox>
                </v:shape>
                <v:shape id="Text Box 2" o:spid="_x0000_s1032" type="#_x0000_t202" style="position:absolute;left:8119;top:3438;width:12553;height:5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14:paraId="20C62078" w14:textId="2795179D" w:rsidR="00635AA1" w:rsidRPr="00167FCC" w:rsidRDefault="00635AA1" w:rsidP="00B56B63">
                        <w:pPr>
                          <w:jc w:val="left"/>
                          <w:rPr>
                            <w:sz w:val="18"/>
                          </w:rPr>
                        </w:pPr>
                        <w:r>
                          <w:rPr>
                            <w:sz w:val="18"/>
                          </w:rPr>
                          <w:t>ISO validation results available to the LSE/CP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20C62079" w14:textId="77777777" w:rsidR="00635AA1" w:rsidRPr="00167FCC" w:rsidRDefault="00635AA1"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14:paraId="20C6207A" w14:textId="77777777" w:rsidR="00635AA1" w:rsidRPr="00167FCC" w:rsidRDefault="00635AA1"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14:paraId="20C6207B" w14:textId="77777777" w:rsidR="00635AA1" w:rsidRPr="00167FCC" w:rsidRDefault="00635AA1"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14:paraId="20C6207C" w14:textId="77777777" w:rsidR="00635AA1" w:rsidRPr="00167FCC" w:rsidRDefault="00635AA1"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14:paraId="20C6207D" w14:textId="77777777" w:rsidR="00635AA1" w:rsidRPr="00167FCC" w:rsidRDefault="00635AA1"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14:paraId="20C6207E" w14:textId="77777777" w:rsidR="00635AA1" w:rsidRPr="00167FCC" w:rsidRDefault="00635AA1"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20C6207F" w14:textId="77777777" w:rsidR="00635AA1" w:rsidRPr="00167FCC" w:rsidRDefault="00635AA1"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14:paraId="20C62080" w14:textId="77777777" w:rsidR="00635AA1" w:rsidRDefault="00635AA1" w:rsidP="00B56B63">
                        <w:pPr>
                          <w:jc w:val="left"/>
                        </w:pPr>
                        <w:r>
                          <w:t>TIMELINE OF SUBMISSION AND VALIDATION</w:t>
                        </w:r>
                      </w:p>
                    </w:txbxContent>
                  </v:textbox>
                </v:shape>
                <w10:wrap type="square" anchorx="margin"/>
              </v:group>
            </w:pict>
          </mc:Fallback>
        </mc:AlternateContent>
      </w:r>
    </w:p>
    <w:p w14:paraId="20C614BB" w14:textId="77777777" w:rsidR="00B56B63" w:rsidRDefault="00B56B63" w:rsidP="00B56B63">
      <w:pPr>
        <w:pStyle w:val="ListParagraph"/>
        <w:spacing w:after="240" w:line="300" w:lineRule="auto"/>
        <w:rPr>
          <w:rFonts w:cs="Arial"/>
          <w:szCs w:val="22"/>
        </w:rPr>
      </w:pPr>
    </w:p>
    <w:p w14:paraId="20C614BC" w14:textId="77777777" w:rsidR="00B56B63" w:rsidRDefault="00B56B63" w:rsidP="00B56B63">
      <w:pPr>
        <w:pStyle w:val="ListParagraph"/>
        <w:spacing w:after="240" w:line="300" w:lineRule="auto"/>
        <w:rPr>
          <w:rFonts w:cs="Arial"/>
          <w:szCs w:val="22"/>
        </w:rPr>
      </w:pPr>
    </w:p>
    <w:p w14:paraId="20C614BD" w14:textId="77777777" w:rsidR="00B56B63" w:rsidRDefault="00B56B63" w:rsidP="00B56B63">
      <w:pPr>
        <w:pStyle w:val="ListParagraph"/>
        <w:spacing w:after="240" w:line="300" w:lineRule="auto"/>
        <w:rPr>
          <w:rFonts w:cs="Arial"/>
          <w:szCs w:val="22"/>
        </w:rPr>
      </w:pPr>
    </w:p>
    <w:p w14:paraId="20C614BE" w14:textId="77777777" w:rsidR="00B56B63" w:rsidRDefault="00B56B63" w:rsidP="00B56B63">
      <w:pPr>
        <w:pStyle w:val="ListParagraph"/>
        <w:spacing w:after="240" w:line="300" w:lineRule="auto"/>
        <w:rPr>
          <w:rFonts w:cs="Arial"/>
          <w:szCs w:val="22"/>
        </w:rPr>
      </w:pPr>
    </w:p>
    <w:p w14:paraId="20C614BF" w14:textId="77777777" w:rsidR="00B56B63" w:rsidRDefault="00B56B63" w:rsidP="00B56B63">
      <w:pPr>
        <w:pStyle w:val="ListParagraph"/>
        <w:spacing w:after="240" w:line="300" w:lineRule="auto"/>
        <w:rPr>
          <w:rFonts w:cs="Arial"/>
          <w:szCs w:val="22"/>
        </w:rPr>
      </w:pPr>
    </w:p>
    <w:p w14:paraId="20C614C0" w14:textId="77777777" w:rsidR="00B56B63" w:rsidRDefault="00B56B63" w:rsidP="00B56B63">
      <w:pPr>
        <w:pStyle w:val="ListParagraph"/>
        <w:spacing w:after="240" w:line="300" w:lineRule="auto"/>
        <w:rPr>
          <w:rFonts w:cs="Arial"/>
          <w:szCs w:val="22"/>
        </w:rPr>
      </w:pPr>
    </w:p>
    <w:p w14:paraId="20C614C1" w14:textId="77777777" w:rsidR="00B56B63" w:rsidRDefault="00B56B63" w:rsidP="00B56B63">
      <w:pPr>
        <w:pStyle w:val="ListParagraph"/>
        <w:spacing w:after="240" w:line="300" w:lineRule="auto"/>
        <w:rPr>
          <w:rFonts w:cs="Arial"/>
          <w:szCs w:val="22"/>
        </w:rPr>
      </w:pPr>
    </w:p>
    <w:p w14:paraId="20C614C2" w14:textId="77777777" w:rsidR="00B56B63" w:rsidRDefault="00B56B63" w:rsidP="00B56B63">
      <w:pPr>
        <w:pStyle w:val="ListParagraph"/>
        <w:spacing w:after="240" w:line="300" w:lineRule="auto"/>
        <w:rPr>
          <w:rFonts w:cs="Arial"/>
          <w:szCs w:val="22"/>
        </w:rPr>
      </w:pPr>
    </w:p>
    <w:p w14:paraId="20C614C3" w14:textId="77777777" w:rsidR="00B56B63" w:rsidRDefault="00B56B63" w:rsidP="00B56B63">
      <w:pPr>
        <w:pStyle w:val="ListParagraph"/>
        <w:spacing w:after="240" w:line="300" w:lineRule="auto"/>
        <w:rPr>
          <w:rFonts w:cs="Arial"/>
          <w:szCs w:val="22"/>
        </w:rPr>
      </w:pPr>
    </w:p>
    <w:p w14:paraId="20C614C4" w14:textId="77777777" w:rsidR="00B56B63" w:rsidRDefault="00B56B63" w:rsidP="00B56B63">
      <w:pPr>
        <w:pStyle w:val="ListParagraph"/>
        <w:spacing w:after="240" w:line="300" w:lineRule="auto"/>
        <w:rPr>
          <w:rFonts w:cs="Arial"/>
          <w:szCs w:val="22"/>
        </w:rPr>
      </w:pPr>
    </w:p>
    <w:p w14:paraId="20C614C5" w14:textId="77777777" w:rsidR="00B56B63" w:rsidRPr="007C1A57" w:rsidRDefault="00B56B63" w:rsidP="00360590">
      <w:pPr>
        <w:spacing w:after="240" w:line="300" w:lineRule="auto"/>
        <w:rPr>
          <w:rFonts w:cs="Arial"/>
        </w:rPr>
      </w:pPr>
    </w:p>
    <w:p w14:paraId="20C614C6"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14:paraId="20C614C7" w14:textId="77777777"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14:paraId="20C614C8" w14:textId="53E6F2BA"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The Scheduling Coordinator for the Load Serving Entity</w:t>
      </w:r>
      <w:r w:rsidR="00D55F25">
        <w:rPr>
          <w:rFonts w:cs="Arial"/>
          <w:szCs w:val="22"/>
        </w:rPr>
        <w:t xml:space="preserve"> or CPE</w:t>
      </w:r>
      <w:r w:rsidRPr="0074191C">
        <w:rPr>
          <w:rFonts w:cs="Arial"/>
          <w:szCs w:val="22"/>
        </w:rPr>
        <w:t xml:space="preserve">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14:paraId="20C614C9" w14:textId="77777777"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month that is no less than the MW amount of Resource Adequacy Capacity included in its original plan for each day of the month</w:t>
      </w:r>
      <w:r>
        <w:rPr>
          <w:rFonts w:cs="Arial"/>
          <w:szCs w:val="22"/>
        </w:rPr>
        <w:t xml:space="preserve"> (Tariff Section 40.2.2.4)</w:t>
      </w:r>
      <w:r w:rsidRPr="0074191C">
        <w:rPr>
          <w:rFonts w:cs="Arial"/>
          <w:szCs w:val="22"/>
        </w:rPr>
        <w:t>.</w:t>
      </w:r>
    </w:p>
    <w:p w14:paraId="20C614CA" w14:textId="77777777" w:rsidR="00F4416B" w:rsidRPr="007C1A57" w:rsidRDefault="00F4416B" w:rsidP="00F4416B">
      <w:pPr>
        <w:spacing w:after="240" w:line="300" w:lineRule="auto"/>
        <w:rPr>
          <w:rFonts w:cs="Arial"/>
          <w:i/>
        </w:rPr>
      </w:pPr>
      <w:r>
        <w:rPr>
          <w:rFonts w:cs="Arial"/>
          <w:i/>
        </w:rPr>
        <w:t>Scheduling Coordinator of Record Changes</w:t>
      </w:r>
    </w:p>
    <w:p w14:paraId="20C614CB" w14:textId="5F0AA2EF"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w:t>
      </w:r>
      <w:r>
        <w:rPr>
          <w:rFonts w:cs="Arial"/>
          <w:color w:val="000000"/>
          <w:sz w:val="20"/>
        </w:rPr>
        <w:t>n</w:t>
      </w:r>
      <w:r w:rsidRPr="00A55498">
        <w:rPr>
          <w:rFonts w:cs="Arial"/>
          <w:color w:val="000000"/>
          <w:sz w:val="20"/>
        </w:rPr>
        <w:t xml:space="preserve"> </w:t>
      </w:r>
      <w:r>
        <w:rPr>
          <w:rFonts w:cs="Arial"/>
          <w:color w:val="000000"/>
          <w:sz w:val="20"/>
        </w:rPr>
        <w:t>LSE</w:t>
      </w:r>
      <w:r w:rsidR="00D55F25">
        <w:rPr>
          <w:rFonts w:cs="Arial"/>
          <w:color w:val="000000"/>
          <w:sz w:val="20"/>
        </w:rPr>
        <w:t xml:space="preserve"> or CPE</w:t>
      </w:r>
      <w:r w:rsidRPr="00A55498">
        <w:rPr>
          <w:rFonts w:cs="Arial"/>
          <w:color w:val="000000"/>
          <w:sz w:val="20"/>
        </w:rPr>
        <w:t xml:space="preserve"> changes its S</w:t>
      </w:r>
      <w:r>
        <w:rPr>
          <w:rFonts w:cs="Arial"/>
          <w:color w:val="000000"/>
          <w:sz w:val="20"/>
        </w:rPr>
        <w:t>C of record which may result in confusion about which SC is responsible for submitting an RA Plan</w:t>
      </w:r>
      <w:r w:rsidRPr="00A55498">
        <w:rPr>
          <w:rFonts w:cs="Arial"/>
          <w:color w:val="000000"/>
          <w:sz w:val="20"/>
        </w:rPr>
        <w:t>.  This is a unique circumstance because the new S</w:t>
      </w:r>
      <w:r>
        <w:rPr>
          <w:rFonts w:cs="Arial"/>
          <w:color w:val="000000"/>
          <w:sz w:val="20"/>
        </w:rPr>
        <w:t>C</w:t>
      </w:r>
      <w:r w:rsidRPr="00A55498">
        <w:rPr>
          <w:rFonts w:cs="Arial"/>
          <w:color w:val="000000"/>
          <w:sz w:val="20"/>
        </w:rPr>
        <w:t xml:space="preserve"> does not gain CIRA access until it becomes the S</w:t>
      </w:r>
      <w:r>
        <w:rPr>
          <w:rFonts w:cs="Arial"/>
          <w:color w:val="000000"/>
          <w:sz w:val="20"/>
        </w:rPr>
        <w:t>C</w:t>
      </w:r>
      <w:r w:rsidRPr="00A55498">
        <w:rPr>
          <w:rFonts w:cs="Arial"/>
          <w:color w:val="000000"/>
          <w:sz w:val="20"/>
        </w:rPr>
        <w:t xml:space="preserve"> of record</w:t>
      </w:r>
      <w:r>
        <w:rPr>
          <w:rFonts w:cs="Arial"/>
          <w:color w:val="000000"/>
          <w:sz w:val="20"/>
        </w:rPr>
        <w:t xml:space="preserve">, and </w:t>
      </w:r>
      <w:r w:rsidRPr="00A55498">
        <w:rPr>
          <w:rFonts w:cs="Arial"/>
          <w:color w:val="000000"/>
          <w:sz w:val="20"/>
        </w:rPr>
        <w:t>the old S</w:t>
      </w:r>
      <w:r>
        <w:rPr>
          <w:rFonts w:cs="Arial"/>
          <w:color w:val="000000"/>
          <w:sz w:val="20"/>
        </w:rPr>
        <w:t xml:space="preserve">C </w:t>
      </w:r>
      <w:r w:rsidRPr="00A55498">
        <w:rPr>
          <w:rFonts w:cs="Arial"/>
          <w:color w:val="000000"/>
          <w:sz w:val="20"/>
        </w:rPr>
        <w:t xml:space="preserve">may be in a position to submit a </w:t>
      </w:r>
      <w:r>
        <w:rPr>
          <w:rFonts w:cs="Arial"/>
          <w:color w:val="000000"/>
          <w:sz w:val="20"/>
        </w:rPr>
        <w:t>Resource Adequacy Plan</w:t>
      </w:r>
      <w:r w:rsidRPr="00A55498">
        <w:rPr>
          <w:rFonts w:cs="Arial"/>
          <w:color w:val="000000"/>
          <w:sz w:val="20"/>
        </w:rPr>
        <w:t xml:space="preserve"> that covers a future period of time in which that entity would no longer be that </w:t>
      </w:r>
      <w:r>
        <w:rPr>
          <w:rFonts w:cs="Arial"/>
          <w:color w:val="000000"/>
          <w:sz w:val="20"/>
        </w:rPr>
        <w:t>LSE’s</w:t>
      </w:r>
      <w:r w:rsidRPr="00A55498">
        <w:rPr>
          <w:rFonts w:cs="Arial"/>
          <w:color w:val="000000"/>
          <w:sz w:val="20"/>
        </w:rPr>
        <w:t xml:space="preserve"> </w:t>
      </w:r>
      <w:r w:rsidR="00D55F25">
        <w:rPr>
          <w:rFonts w:cs="Arial"/>
          <w:color w:val="000000"/>
          <w:sz w:val="20"/>
        </w:rPr>
        <w:t xml:space="preserve">or CPEs </w:t>
      </w:r>
      <w:r w:rsidRPr="00A55498">
        <w:rPr>
          <w:rFonts w:cs="Arial"/>
          <w:color w:val="000000"/>
          <w:sz w:val="20"/>
        </w:rPr>
        <w:t>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4CC" w14:textId="77777777" w:rsidR="00F4416B" w:rsidRDefault="00F4416B" w:rsidP="00F4416B">
      <w:pPr>
        <w:pStyle w:val="ListParagraph"/>
        <w:numPr>
          <w:ilvl w:val="0"/>
          <w:numId w:val="40"/>
        </w:numPr>
        <w:rPr>
          <w:rFonts w:cs="Arial"/>
          <w:color w:val="000000"/>
          <w:sz w:val="20"/>
        </w:rPr>
      </w:pPr>
      <w:r w:rsidRPr="006F3615">
        <w:rPr>
          <w:rFonts w:cs="Arial"/>
          <w:color w:val="000000"/>
          <w:sz w:val="20"/>
        </w:rPr>
        <w:t>The S</w:t>
      </w:r>
      <w:r>
        <w:rPr>
          <w:rFonts w:cs="Arial"/>
          <w:color w:val="000000"/>
          <w:sz w:val="20"/>
        </w:rPr>
        <w:t>C</w:t>
      </w:r>
      <w:r w:rsidRPr="006F3615">
        <w:rPr>
          <w:rFonts w:cs="Arial"/>
          <w:color w:val="000000"/>
          <w:sz w:val="20"/>
        </w:rPr>
        <w:t xml:space="preserve"> </w:t>
      </w:r>
      <w:r>
        <w:rPr>
          <w:rFonts w:cs="Arial"/>
          <w:color w:val="000000"/>
          <w:sz w:val="20"/>
        </w:rPr>
        <w:t xml:space="preserve">of record at T-45 </w:t>
      </w:r>
      <w:r w:rsidRPr="006F3615">
        <w:rPr>
          <w:rFonts w:cs="Arial"/>
          <w:color w:val="000000"/>
          <w:sz w:val="20"/>
        </w:rPr>
        <w:t xml:space="preserve">is obligated to </w:t>
      </w:r>
      <w:r>
        <w:rPr>
          <w:rFonts w:cs="Arial"/>
          <w:color w:val="000000"/>
          <w:sz w:val="20"/>
        </w:rPr>
        <w:t>submit</w:t>
      </w:r>
      <w:r w:rsidRPr="006F3615">
        <w:rPr>
          <w:rFonts w:cs="Arial"/>
          <w:color w:val="000000"/>
          <w:sz w:val="20"/>
        </w:rPr>
        <w:t xml:space="preserve"> a</w:t>
      </w:r>
      <w:r>
        <w:rPr>
          <w:rFonts w:cs="Arial"/>
          <w:color w:val="000000"/>
          <w:sz w:val="20"/>
        </w:rPr>
        <w:t>n</w:t>
      </w:r>
      <w:r w:rsidRPr="006F3615">
        <w:rPr>
          <w:rFonts w:cs="Arial"/>
          <w:color w:val="000000"/>
          <w:sz w:val="20"/>
        </w:rPr>
        <w:t xml:space="preserve"> </w:t>
      </w:r>
      <w:r>
        <w:rPr>
          <w:rFonts w:cs="Arial"/>
          <w:color w:val="000000"/>
          <w:sz w:val="20"/>
        </w:rPr>
        <w:t>RA</w:t>
      </w:r>
      <w:r w:rsidRPr="006F3615">
        <w:rPr>
          <w:rFonts w:cs="Arial"/>
          <w:color w:val="000000"/>
          <w:sz w:val="20"/>
        </w:rPr>
        <w:t xml:space="preserve"> </w:t>
      </w:r>
      <w:r>
        <w:rPr>
          <w:rFonts w:cs="Arial"/>
          <w:color w:val="000000"/>
          <w:sz w:val="20"/>
        </w:rPr>
        <w:t>P</w:t>
      </w:r>
      <w:r w:rsidRPr="006F3615">
        <w:rPr>
          <w:rFonts w:cs="Arial"/>
          <w:color w:val="000000"/>
          <w:sz w:val="20"/>
        </w:rPr>
        <w:t>lan by T-45</w:t>
      </w:r>
      <w:r>
        <w:rPr>
          <w:rFonts w:cs="Arial"/>
          <w:color w:val="000000"/>
          <w:sz w:val="20"/>
        </w:rPr>
        <w:t xml:space="preserve"> even</w:t>
      </w:r>
      <w:r w:rsidRPr="006F3615">
        <w:rPr>
          <w:rFonts w:cs="Arial"/>
          <w:color w:val="000000"/>
          <w:sz w:val="20"/>
        </w:rPr>
        <w:t xml:space="preserve"> </w:t>
      </w:r>
      <w:r>
        <w:rPr>
          <w:rFonts w:cs="Arial"/>
          <w:color w:val="000000"/>
          <w:sz w:val="20"/>
        </w:rPr>
        <w:t>though</w:t>
      </w:r>
      <w:r w:rsidRPr="006F3615">
        <w:rPr>
          <w:rFonts w:cs="Arial"/>
          <w:color w:val="000000"/>
          <w:sz w:val="20"/>
        </w:rPr>
        <w:t xml:space="preserve"> it </w:t>
      </w:r>
      <w:r>
        <w:rPr>
          <w:rFonts w:cs="Arial"/>
          <w:color w:val="000000"/>
          <w:sz w:val="20"/>
        </w:rPr>
        <w:t xml:space="preserve">will </w:t>
      </w:r>
      <w:r w:rsidRPr="006F3615">
        <w:rPr>
          <w:rFonts w:cs="Arial"/>
          <w:color w:val="000000"/>
          <w:sz w:val="20"/>
        </w:rPr>
        <w:t>no longer be the S</w:t>
      </w:r>
      <w:r>
        <w:rPr>
          <w:rFonts w:cs="Arial"/>
          <w:color w:val="000000"/>
          <w:sz w:val="20"/>
        </w:rPr>
        <w:t>C</w:t>
      </w:r>
      <w:r w:rsidRPr="006F3615">
        <w:rPr>
          <w:rFonts w:cs="Arial"/>
          <w:color w:val="000000"/>
          <w:sz w:val="20"/>
        </w:rPr>
        <w:t xml:space="preserve"> of record for the RA month covered by the </w:t>
      </w:r>
      <w:r>
        <w:rPr>
          <w:rFonts w:cs="Arial"/>
          <w:color w:val="000000"/>
          <w:sz w:val="20"/>
        </w:rPr>
        <w:t>RA</w:t>
      </w:r>
      <w:r w:rsidRPr="006F3615">
        <w:rPr>
          <w:rFonts w:cs="Arial"/>
          <w:color w:val="000000"/>
          <w:sz w:val="20"/>
        </w:rPr>
        <w:t xml:space="preserve"> Plan.  </w:t>
      </w:r>
      <w:r>
        <w:rPr>
          <w:rFonts w:cs="Arial"/>
          <w:color w:val="000000"/>
          <w:sz w:val="20"/>
        </w:rPr>
        <w:t>Its failure to do so will subject it to Rules of Conduct sanctions up to the point when it is no longer the SC of record.</w:t>
      </w:r>
    </w:p>
    <w:p w14:paraId="20C614CD" w14:textId="77777777" w:rsidR="00F4416B" w:rsidRDefault="00F4416B" w:rsidP="00692084">
      <w:pPr>
        <w:pStyle w:val="ListParagraph"/>
        <w:numPr>
          <w:ilvl w:val="0"/>
          <w:numId w:val="40"/>
        </w:numPr>
        <w:rPr>
          <w:rFonts w:cs="Arial"/>
          <w:color w:val="000000"/>
          <w:sz w:val="20"/>
        </w:rPr>
      </w:pPr>
      <w:r>
        <w:rPr>
          <w:rFonts w:cs="Arial"/>
          <w:color w:val="000000"/>
          <w:sz w:val="20"/>
        </w:rPr>
        <w:t>If the SC of record does not submit an RA Plan by T-45, the new SC of record is encouraged to submit an initial RA Plan as soon as possible per existing rules on RA Plan revisions after T-45.  Such submissions will not create a Rules of Conduct sanction for the new SC.</w:t>
      </w:r>
    </w:p>
    <w:p w14:paraId="20C614CE" w14:textId="77777777" w:rsidR="00F4416B" w:rsidRPr="00692084" w:rsidRDefault="00F4416B" w:rsidP="00692084">
      <w:pPr>
        <w:pStyle w:val="ListParagraph"/>
        <w:rPr>
          <w:rFonts w:cs="Arial"/>
          <w:color w:val="000000"/>
          <w:sz w:val="20"/>
        </w:rPr>
      </w:pPr>
    </w:p>
    <w:p w14:paraId="20C614CF" w14:textId="77777777" w:rsidR="00A542E7" w:rsidRPr="00580B98" w:rsidRDefault="00A542E7" w:rsidP="00A542E7">
      <w:pPr>
        <w:pStyle w:val="Heading4"/>
      </w:pPr>
      <w:bookmarkStart w:id="237" w:name="_Toc369088088"/>
      <w:bookmarkStart w:id="238" w:name="_Toc397496458"/>
      <w:bookmarkStart w:id="239" w:name="_Toc136598101"/>
      <w:r w:rsidRPr="00580B98">
        <w:t>Template</w:t>
      </w:r>
      <w:bookmarkEnd w:id="237"/>
      <w:bookmarkEnd w:id="238"/>
      <w:bookmarkEnd w:id="239"/>
    </w:p>
    <w:p w14:paraId="20C614D0" w14:textId="74D678B3" w:rsidR="00A542E7" w:rsidRPr="007C1A57" w:rsidRDefault="00A542E7" w:rsidP="00A542E7">
      <w:pPr>
        <w:pStyle w:val="ParaText"/>
        <w:rPr>
          <w:rFonts w:cs="Arial"/>
        </w:rPr>
      </w:pPr>
      <w:r w:rsidRPr="007C1A57">
        <w:rPr>
          <w:rFonts w:cs="Arial"/>
        </w:rPr>
        <w:t xml:space="preserve">All Scheduling Coordinators for LSEs </w:t>
      </w:r>
      <w:r w:rsidR="00D55F25">
        <w:rPr>
          <w:rFonts w:cs="Arial"/>
        </w:rPr>
        <w:t xml:space="preserve">or CPEs </w:t>
      </w:r>
      <w:r w:rsidRPr="007C1A57">
        <w:rPr>
          <w:rFonts w:cs="Arial"/>
        </w:rPr>
        <w:t xml:space="preserve">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14:paraId="20C614D1" w14:textId="77777777" w:rsidR="00A542E7" w:rsidRDefault="00A542E7" w:rsidP="00A542E7">
      <w:pPr>
        <w:pStyle w:val="ParaText"/>
        <w:rPr>
          <w:rFonts w:cs="Arial"/>
        </w:rPr>
      </w:pPr>
      <w:r>
        <w:rPr>
          <w:rFonts w:cs="Arial"/>
        </w:rPr>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14:paraId="20C614D2" w14:textId="77777777"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14:paraId="20C614D3" w14:textId="61520FDF" w:rsidR="00A542E7" w:rsidRPr="005F772F" w:rsidRDefault="00A542E7" w:rsidP="00A542E7">
      <w:pPr>
        <w:pStyle w:val="ParaText"/>
        <w:rPr>
          <w:rFonts w:cs="Arial"/>
        </w:rPr>
      </w:pPr>
      <w:r>
        <w:rPr>
          <w:rFonts w:cs="Arial"/>
          <w:szCs w:val="22"/>
        </w:rPr>
        <w:t>Scheduling Coordinators for Load Serving Entities</w:t>
      </w:r>
      <w:r w:rsidR="00D55F25">
        <w:rPr>
          <w:rFonts w:cs="Arial"/>
          <w:szCs w:val="22"/>
        </w:rPr>
        <w:t xml:space="preserve"> and CPEs</w:t>
      </w:r>
      <w:r>
        <w:rPr>
          <w:rFonts w:cs="Arial"/>
          <w:szCs w:val="22"/>
        </w:rPr>
        <w:t xml:space="preserve">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14:paraId="20C614D4"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14:paraId="20C614D5" w14:textId="77777777"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14:paraId="20C614D6"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14:paraId="20C614D7" w14:textId="77777777"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14:paraId="20C614D8" w14:textId="77777777"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14:paraId="20C614D9" w14:textId="77777777"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14:paraId="20C614DA" w14:textId="77777777"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4DB" w14:textId="77777777" w:rsidR="000B1E3F" w:rsidRDefault="001453F3" w:rsidP="007D4A49">
      <w:pPr>
        <w:pStyle w:val="Bullet2HRt"/>
        <w:numPr>
          <w:ilvl w:val="0"/>
          <w:numId w:val="41"/>
        </w:numPr>
        <w:spacing w:after="0"/>
        <w:rPr>
          <w:rFonts w:cs="Arial"/>
          <w:szCs w:val="22"/>
        </w:rPr>
      </w:pPr>
      <w:r>
        <w:rPr>
          <w:rFonts w:cs="Arial"/>
          <w:szCs w:val="22"/>
        </w:rPr>
        <w:t xml:space="preserve">The flexible capacity </w:t>
      </w:r>
      <w:r w:rsidR="007931E0">
        <w:rPr>
          <w:rFonts w:cs="Arial"/>
          <w:szCs w:val="22"/>
        </w:rPr>
        <w:t xml:space="preserve">category </w:t>
      </w:r>
      <w:r>
        <w:rPr>
          <w:rFonts w:cs="Arial"/>
          <w:szCs w:val="22"/>
        </w:rPr>
        <w:t>for each designation of each Flexible Resource Adequacy Resource</w:t>
      </w:r>
    </w:p>
    <w:p w14:paraId="20C614DC" w14:textId="77777777"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14:paraId="20C614DD" w14:textId="77777777"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14:paraId="20C614DE" w14:textId="77777777"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14:paraId="20C614DF" w14:textId="77777777"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14:paraId="20C614E0" w14:textId="77777777"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14:paraId="20C614E1" w14:textId="77777777" w:rsidR="00A542E7" w:rsidRDefault="00A542E7" w:rsidP="00A542E7">
      <w:pPr>
        <w:pStyle w:val="ParaText"/>
        <w:rPr>
          <w:rFonts w:cs="Arial"/>
          <w:szCs w:val="22"/>
        </w:rPr>
      </w:pPr>
    </w:p>
    <w:p w14:paraId="20C614E2" w14:textId="77777777" w:rsidR="00A542E7" w:rsidRPr="005C3F0F" w:rsidRDefault="00A542E7" w:rsidP="00A542E7">
      <w:pPr>
        <w:pStyle w:val="ParaText"/>
        <w:rPr>
          <w:rFonts w:cs="Arial"/>
          <w:szCs w:val="22"/>
        </w:rPr>
      </w:pPr>
      <w:r w:rsidRPr="007C1A57">
        <w:rPr>
          <w:rFonts w:cs="Arial"/>
          <w:szCs w:val="22"/>
        </w:rPr>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14:paraId="20C614E3" w14:textId="77777777" w:rsidR="00A542E7" w:rsidRPr="00580B98" w:rsidRDefault="00A542E7" w:rsidP="00A542E7">
      <w:pPr>
        <w:pStyle w:val="Heading4"/>
      </w:pPr>
      <w:bookmarkStart w:id="240" w:name="_Toc369088089"/>
      <w:bookmarkStart w:id="241" w:name="_Toc397496459"/>
      <w:bookmarkStart w:id="242" w:name="_Toc136598102"/>
      <w:r w:rsidRPr="00580B98">
        <w:t>RA Plan Upload</w:t>
      </w:r>
      <w:bookmarkEnd w:id="240"/>
      <w:bookmarkEnd w:id="241"/>
      <w:bookmarkEnd w:id="242"/>
    </w:p>
    <w:p w14:paraId="20C614E4" w14:textId="2BBC43E8" w:rsidR="00A542E7"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r w:rsidR="002609E8" w:rsidRPr="002609E8">
        <w:rPr>
          <w:rFonts w:cs="Arial"/>
        </w:rPr>
        <w:t xml:space="preserve"> LSEs</w:t>
      </w:r>
      <w:r w:rsidR="00D55F25">
        <w:rPr>
          <w:rFonts w:cs="Arial"/>
        </w:rPr>
        <w:t xml:space="preserve"> and CPEs</w:t>
      </w:r>
      <w:r w:rsidR="002609E8" w:rsidRPr="002609E8">
        <w:rPr>
          <w:rFonts w:cs="Arial"/>
        </w:rPr>
        <w:t xml:space="preserve"> that are required to submit a RA plan, but are not committing RA capacity for the month must indicate that in CIRA using the check box.</w:t>
      </w:r>
    </w:p>
    <w:p w14:paraId="1509C3DE" w14:textId="77777777" w:rsidR="00422ADF" w:rsidRPr="0046698E" w:rsidRDefault="00422ADF" w:rsidP="00422ADF">
      <w:pPr>
        <w:spacing w:after="240" w:line="300" w:lineRule="auto"/>
        <w:rPr>
          <w:rFonts w:cs="Arial"/>
        </w:rPr>
      </w:pPr>
      <w:r>
        <w:rPr>
          <w:rFonts w:cs="Arial"/>
        </w:rPr>
        <w:t>If an SC experiences issues uploading the RA plan prior to the planned submission due date due to what they believe are errors with the CIRA application, they should submit a CIDI ticket with a screenshot of the observed error and attach the RA plan to the CIDI ticket by the RA plan submission deadline. The CAISO will investigate to determine if the issues were due to CIRA errors, as opposed to errors in the SC’s system.  If the CAISO confirms the errors were with CIRA, then it will accept the RA plan submitted through CIDI as a timely submission. Plans that receive error due to resources that are pending NQC/EFC approval and have not submitted a NQC/EFC request by the deadline stated in Exhibit A-1 will not receive an exemption.</w:t>
      </w:r>
    </w:p>
    <w:p w14:paraId="7085F485" w14:textId="77777777" w:rsidR="00422ADF" w:rsidRDefault="00422ADF" w:rsidP="00A542E7">
      <w:pPr>
        <w:spacing w:after="240" w:line="300" w:lineRule="auto"/>
        <w:rPr>
          <w:rFonts w:cs="Arial"/>
        </w:rPr>
      </w:pPr>
    </w:p>
    <w:p w14:paraId="20C614E5" w14:textId="77777777" w:rsidR="00A542E7" w:rsidRPr="00580B98" w:rsidRDefault="00A542E7" w:rsidP="00A542E7">
      <w:pPr>
        <w:pStyle w:val="Heading4"/>
      </w:pPr>
      <w:bookmarkStart w:id="243" w:name="_Toc369088090"/>
      <w:bookmarkStart w:id="244" w:name="_Toc397496460"/>
      <w:bookmarkStart w:id="245" w:name="_Toc136598103"/>
      <w:r w:rsidRPr="00580B98">
        <w:t>Failure to Provide Information</w:t>
      </w:r>
      <w:bookmarkEnd w:id="243"/>
      <w:bookmarkEnd w:id="244"/>
      <w:bookmarkEnd w:id="245"/>
    </w:p>
    <w:p w14:paraId="20C614E6" w14:textId="77777777"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the ISO Tariff in addition </w:t>
      </w:r>
      <w:r>
        <w:rPr>
          <w:rFonts w:cs="Arial"/>
        </w:rPr>
        <w:t xml:space="preserve">to </w:t>
      </w:r>
      <w:r w:rsidRPr="007C1A57">
        <w:rPr>
          <w:rFonts w:cs="Arial"/>
        </w:rPr>
        <w:t xml:space="preserve">any other penalties that may be imposed by applicable regulatory agencies.  </w:t>
      </w:r>
    </w:p>
    <w:p w14:paraId="20C614E7"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14:paraId="20C614E8" w14:textId="77777777"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14:paraId="20C614E9" w14:textId="77777777"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14:paraId="20C614EA" w14:textId="77777777" w:rsidR="00A542E7" w:rsidRPr="00580B98" w:rsidRDefault="00214362" w:rsidP="00A542E7">
      <w:pPr>
        <w:pStyle w:val="Heading3"/>
      </w:pPr>
      <w:bookmarkStart w:id="246" w:name="_Toc369088091"/>
      <w:r>
        <w:br w:type="page"/>
      </w:r>
      <w:bookmarkStart w:id="247" w:name="_Toc397496461"/>
      <w:bookmarkStart w:id="248" w:name="_Toc136598104"/>
      <w:r w:rsidR="00A542E7" w:rsidRPr="00580B98">
        <w:t>Supply Plans</w:t>
      </w:r>
      <w:bookmarkEnd w:id="246"/>
      <w:bookmarkEnd w:id="247"/>
      <w:bookmarkEnd w:id="248"/>
    </w:p>
    <w:p w14:paraId="20C614EB" w14:textId="77777777"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14:paraId="20C614EC" w14:textId="77777777"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14:paraId="20C614ED" w14:textId="77777777"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14:paraId="20C614EE" w14:textId="77777777"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14:paraId="20C614EF" w14:textId="77777777" w:rsidR="00A542E7" w:rsidRPr="00580B98" w:rsidRDefault="00A542E7" w:rsidP="00A542E7">
      <w:pPr>
        <w:pStyle w:val="Heading4"/>
      </w:pPr>
      <w:bookmarkStart w:id="249" w:name="_Toc369088092"/>
      <w:bookmarkStart w:id="250" w:name="_Toc397496462"/>
      <w:bookmarkStart w:id="251" w:name="_Toc136598105"/>
      <w:r w:rsidRPr="00580B98">
        <w:t>Purpose</w:t>
      </w:r>
      <w:bookmarkEnd w:id="249"/>
      <w:bookmarkEnd w:id="250"/>
      <w:bookmarkEnd w:id="251"/>
    </w:p>
    <w:p w14:paraId="20C614F0" w14:textId="1F69F90F"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eduling Coordinators for LSEs</w:t>
      </w:r>
      <w:r w:rsidR="00D55F25">
        <w:rPr>
          <w:rFonts w:cs="Arial"/>
        </w:rPr>
        <w:t xml:space="preserve"> and CPEs</w:t>
      </w:r>
      <w:r>
        <w:rPr>
          <w:rFonts w:cs="Arial"/>
        </w:rPr>
        <w:t xml:space="preserve">.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14:paraId="20C614F1" w14:textId="77777777" w:rsidR="00A542E7" w:rsidRPr="00580B98" w:rsidRDefault="00A542E7" w:rsidP="00A542E7">
      <w:pPr>
        <w:pStyle w:val="Heading4"/>
      </w:pPr>
      <w:bookmarkStart w:id="252" w:name="_Toc369088093"/>
      <w:bookmarkStart w:id="253" w:name="_Toc397496463"/>
      <w:bookmarkStart w:id="254" w:name="_Toc136598106"/>
      <w:r w:rsidRPr="00580B98">
        <w:t>Content</w:t>
      </w:r>
      <w:bookmarkEnd w:id="252"/>
      <w:bookmarkEnd w:id="253"/>
      <w:bookmarkEnd w:id="254"/>
    </w:p>
    <w:p w14:paraId="20C614F2" w14:textId="77777777"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14:paraId="20C614F3" w14:textId="77777777"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14:paraId="20C614F4" w14:textId="77777777"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14:paraId="20C614F5" w14:textId="77777777"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14:paraId="20C614F6" w14:textId="77777777"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14:paraId="20C614F7" w14:textId="77777777"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14:paraId="20C614F8" w14:textId="77777777" w:rsidR="003273DA" w:rsidRDefault="003273DA" w:rsidP="00A542E7">
      <w:pPr>
        <w:spacing w:after="240" w:line="300" w:lineRule="auto"/>
        <w:rPr>
          <w:rFonts w:cs="Arial"/>
          <w:i/>
          <w:szCs w:val="22"/>
        </w:rPr>
      </w:pPr>
    </w:p>
    <w:p w14:paraId="20C614F9" w14:textId="77777777" w:rsidR="003273DA" w:rsidRDefault="003273DA" w:rsidP="00A542E7">
      <w:pPr>
        <w:spacing w:after="240" w:line="300" w:lineRule="auto"/>
        <w:rPr>
          <w:rFonts w:cs="Arial"/>
          <w:i/>
          <w:szCs w:val="22"/>
        </w:rPr>
      </w:pPr>
    </w:p>
    <w:p w14:paraId="20C614FA" w14:textId="77777777" w:rsidR="00A542E7" w:rsidRDefault="00A542E7" w:rsidP="00A542E7">
      <w:pPr>
        <w:spacing w:after="240" w:line="300" w:lineRule="auto"/>
        <w:rPr>
          <w:rFonts w:cs="Arial"/>
          <w:i/>
          <w:szCs w:val="22"/>
        </w:rPr>
      </w:pPr>
      <w:r w:rsidRPr="007C1A57">
        <w:rPr>
          <w:rFonts w:cs="Arial"/>
          <w:i/>
          <w:szCs w:val="22"/>
        </w:rPr>
        <w:t xml:space="preserve">Monthly Supply Plans </w:t>
      </w:r>
    </w:p>
    <w:p w14:paraId="20C614FB" w14:textId="77777777"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14:paraId="20C614FC" w14:textId="77777777"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14:paraId="20C614FD" w14:textId="77777777"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56704" behindDoc="0" locked="0" layoutInCell="1" allowOverlap="1" wp14:anchorId="20C62014" wp14:editId="20C62015">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14:paraId="20C62081" w14:textId="77777777" w:rsidR="00635AA1" w:rsidRPr="00167FCC" w:rsidRDefault="00635AA1"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14:paraId="20C62082" w14:textId="77777777" w:rsidR="00635AA1" w:rsidRPr="00167FCC" w:rsidRDefault="00635AA1"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14:paraId="20C62083" w14:textId="77777777" w:rsidR="00635AA1" w:rsidRPr="00167FCC" w:rsidRDefault="00635AA1"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14:paraId="20C62084" w14:textId="77777777" w:rsidR="00635AA1" w:rsidRPr="00167FCC" w:rsidRDefault="00635AA1"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14:paraId="20C62085" w14:textId="77777777" w:rsidR="00635AA1" w:rsidRPr="00167FCC" w:rsidRDefault="00635AA1"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14:paraId="20C62086" w14:textId="77777777" w:rsidR="00635AA1" w:rsidRPr="00167FCC" w:rsidRDefault="00635AA1"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14:paraId="20C62087" w14:textId="3E7E871F" w:rsidR="00635AA1" w:rsidRPr="00167FCC" w:rsidRDefault="00635AA1" w:rsidP="00CE7F1F">
                              <w:pPr>
                                <w:jc w:val="center"/>
                                <w:rPr>
                                  <w:sz w:val="18"/>
                                </w:rPr>
                              </w:pPr>
                              <w:r>
                                <w:rPr>
                                  <w:sz w:val="18"/>
                                </w:rPr>
                                <w:t>29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14:paraId="20C62088" w14:textId="77777777" w:rsidR="00635AA1" w:rsidRPr="00167FCC" w:rsidRDefault="00635AA1"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14:paraId="20C62089" w14:textId="77777777" w:rsidR="00635AA1" w:rsidRPr="00167FCC" w:rsidRDefault="00635AA1"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14:paraId="20C6208A" w14:textId="77777777" w:rsidR="00635AA1" w:rsidRPr="00167FCC" w:rsidRDefault="00635AA1"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14:paraId="20C6208C" w14:textId="77777777" w:rsidR="00635AA1" w:rsidRPr="00167FCC" w:rsidRDefault="00635AA1"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14:paraId="20C6208D" w14:textId="77777777" w:rsidR="00635AA1" w:rsidRPr="00167FCC" w:rsidRDefault="00635AA1"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14:paraId="20C6208E" w14:textId="77777777" w:rsidR="00635AA1" w:rsidRPr="00167FCC" w:rsidRDefault="00635AA1"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14:paraId="20C6208F" w14:textId="77777777" w:rsidR="00635AA1" w:rsidRPr="00167FCC" w:rsidRDefault="00635AA1"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14:paraId="20C62090" w14:textId="77777777" w:rsidR="00635AA1" w:rsidRPr="00167FCC" w:rsidRDefault="00635AA1"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C62014" id="Group 219" o:spid="_x0000_s1041" style="position:absolute;left:0;text-align:left;margin-left:0;margin-top:.75pt;width:501.5pt;height:241.05pt;z-index:251656704;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14:paraId="20C62081" w14:textId="77777777" w:rsidR="00635AA1" w:rsidRPr="00167FCC" w:rsidRDefault="00635AA1"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14:paraId="20C62082" w14:textId="77777777" w:rsidR="00635AA1" w:rsidRPr="00167FCC" w:rsidRDefault="00635AA1"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14:paraId="20C62083" w14:textId="77777777" w:rsidR="00635AA1" w:rsidRPr="00167FCC" w:rsidRDefault="00635AA1"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14:paraId="20C62084" w14:textId="77777777" w:rsidR="00635AA1" w:rsidRPr="00167FCC" w:rsidRDefault="00635AA1"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14:paraId="20C62085" w14:textId="77777777" w:rsidR="00635AA1" w:rsidRPr="00167FCC" w:rsidRDefault="00635AA1"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14:paraId="20C62086" w14:textId="77777777" w:rsidR="00635AA1" w:rsidRPr="00167FCC" w:rsidRDefault="00635AA1"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14:paraId="20C62087" w14:textId="3E7E871F" w:rsidR="00635AA1" w:rsidRPr="00167FCC" w:rsidRDefault="00635AA1" w:rsidP="00CE7F1F">
                        <w:pPr>
                          <w:jc w:val="center"/>
                          <w:rPr>
                            <w:sz w:val="18"/>
                          </w:rPr>
                        </w:pPr>
                        <w:r>
                          <w:rPr>
                            <w:sz w:val="18"/>
                          </w:rPr>
                          <w:t>29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14:paraId="20C62088" w14:textId="77777777" w:rsidR="00635AA1" w:rsidRPr="00167FCC" w:rsidRDefault="00635AA1"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14:paraId="20C62089" w14:textId="77777777" w:rsidR="00635AA1" w:rsidRPr="00167FCC" w:rsidRDefault="00635AA1"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14:paraId="20C6208A" w14:textId="77777777" w:rsidR="00635AA1" w:rsidRPr="00167FCC" w:rsidRDefault="00635AA1"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14:paraId="20C6208C" w14:textId="77777777" w:rsidR="00635AA1" w:rsidRPr="00167FCC" w:rsidRDefault="00635AA1"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14:paraId="20C6208D" w14:textId="77777777" w:rsidR="00635AA1" w:rsidRPr="00167FCC" w:rsidRDefault="00635AA1"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14:paraId="20C6208E" w14:textId="77777777" w:rsidR="00635AA1" w:rsidRPr="00167FCC" w:rsidRDefault="00635AA1"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14:paraId="20C6208F" w14:textId="77777777" w:rsidR="00635AA1" w:rsidRPr="00167FCC" w:rsidRDefault="00635AA1"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14:paraId="20C62090" w14:textId="77777777" w:rsidR="00635AA1" w:rsidRPr="00167FCC" w:rsidRDefault="00635AA1"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14:paraId="20C614FE" w14:textId="77777777" w:rsidR="00CE7F1F" w:rsidRPr="000F7460" w:rsidRDefault="00CE7F1F" w:rsidP="00CE7F1F">
      <w:pPr>
        <w:pStyle w:val="ListParagraph"/>
        <w:widowControl w:val="0"/>
        <w:spacing w:after="240" w:line="300" w:lineRule="auto"/>
        <w:jc w:val="left"/>
        <w:rPr>
          <w:rFonts w:cs="Arial"/>
        </w:rPr>
      </w:pPr>
    </w:p>
    <w:p w14:paraId="20C614FF" w14:textId="77777777" w:rsidR="00CE7F1F" w:rsidRPr="00FA3FAA" w:rsidRDefault="00CE7F1F" w:rsidP="00CE7F1F">
      <w:pPr>
        <w:widowControl w:val="0"/>
        <w:spacing w:after="240" w:line="300" w:lineRule="auto"/>
        <w:ind w:left="360"/>
        <w:jc w:val="left"/>
        <w:rPr>
          <w:rFonts w:cs="Arial"/>
        </w:rPr>
      </w:pPr>
    </w:p>
    <w:p w14:paraId="20C61500" w14:textId="77777777" w:rsidR="00CE7F1F" w:rsidRPr="000F7460" w:rsidRDefault="00CE7F1F" w:rsidP="00CE7F1F">
      <w:pPr>
        <w:pStyle w:val="ListParagraph"/>
        <w:widowControl w:val="0"/>
        <w:spacing w:after="240" w:line="300" w:lineRule="auto"/>
        <w:jc w:val="left"/>
        <w:rPr>
          <w:rFonts w:cs="Arial"/>
        </w:rPr>
      </w:pPr>
    </w:p>
    <w:p w14:paraId="20C61501" w14:textId="77777777" w:rsidR="00CE7F1F" w:rsidRPr="000F7460" w:rsidRDefault="00CE7F1F" w:rsidP="00CE7F1F">
      <w:pPr>
        <w:pStyle w:val="ListParagraph"/>
        <w:widowControl w:val="0"/>
        <w:spacing w:after="240" w:line="300" w:lineRule="auto"/>
        <w:jc w:val="left"/>
        <w:rPr>
          <w:rFonts w:cs="Arial"/>
        </w:rPr>
      </w:pPr>
    </w:p>
    <w:p w14:paraId="20C61502" w14:textId="77777777" w:rsidR="00CE7F1F" w:rsidRPr="000F7460" w:rsidRDefault="00CE7F1F" w:rsidP="00CE7F1F">
      <w:pPr>
        <w:pStyle w:val="ListParagraph"/>
        <w:widowControl w:val="0"/>
        <w:spacing w:after="240" w:line="300" w:lineRule="auto"/>
        <w:jc w:val="left"/>
        <w:rPr>
          <w:rFonts w:cs="Arial"/>
        </w:rPr>
      </w:pPr>
    </w:p>
    <w:p w14:paraId="20C61503" w14:textId="77777777" w:rsidR="00CE7F1F" w:rsidRDefault="00CE7F1F" w:rsidP="00CE7F1F">
      <w:pPr>
        <w:pStyle w:val="ListParagraph"/>
        <w:widowControl w:val="0"/>
        <w:spacing w:after="240" w:line="300" w:lineRule="auto"/>
        <w:jc w:val="left"/>
        <w:rPr>
          <w:rFonts w:cs="Arial"/>
        </w:rPr>
      </w:pPr>
    </w:p>
    <w:p w14:paraId="20C61504" w14:textId="77777777" w:rsidR="00CE7F1F" w:rsidRDefault="00CE7F1F" w:rsidP="00CE7F1F">
      <w:pPr>
        <w:pStyle w:val="ListParagraph"/>
        <w:widowControl w:val="0"/>
        <w:spacing w:after="240" w:line="300" w:lineRule="auto"/>
        <w:jc w:val="left"/>
        <w:rPr>
          <w:rFonts w:cs="Arial"/>
        </w:rPr>
      </w:pPr>
    </w:p>
    <w:p w14:paraId="20C61505" w14:textId="77777777" w:rsidR="00CE7F1F" w:rsidRPr="000F7460" w:rsidRDefault="00CE7F1F" w:rsidP="00CE7F1F">
      <w:pPr>
        <w:pStyle w:val="ListParagraph"/>
        <w:widowControl w:val="0"/>
        <w:spacing w:after="240" w:line="300" w:lineRule="auto"/>
        <w:jc w:val="left"/>
        <w:rPr>
          <w:rFonts w:cs="Arial"/>
        </w:rPr>
      </w:pPr>
    </w:p>
    <w:p w14:paraId="20C61506" w14:textId="77777777" w:rsidR="00CE7F1F" w:rsidRPr="00FA3FAA" w:rsidRDefault="00CE7F1F" w:rsidP="00CE7F1F">
      <w:pPr>
        <w:pStyle w:val="ListParagraph"/>
        <w:widowControl w:val="0"/>
        <w:spacing w:after="240" w:line="300" w:lineRule="auto"/>
        <w:jc w:val="left"/>
        <w:rPr>
          <w:rFonts w:cs="Arial"/>
        </w:rPr>
      </w:pPr>
    </w:p>
    <w:p w14:paraId="20C61507" w14:textId="77777777" w:rsidR="00CE7F1F" w:rsidRPr="00CE7F1F" w:rsidRDefault="00CE7F1F" w:rsidP="00360590">
      <w:pPr>
        <w:widowControl w:val="0"/>
        <w:spacing w:after="240" w:line="300" w:lineRule="auto"/>
        <w:jc w:val="left"/>
        <w:rPr>
          <w:rFonts w:cs="Arial"/>
        </w:rPr>
      </w:pPr>
    </w:p>
    <w:p w14:paraId="20C61508" w14:textId="77777777" w:rsidR="00E85495" w:rsidRPr="00E85495" w:rsidRDefault="00E85495" w:rsidP="00E85495">
      <w:pPr>
        <w:pStyle w:val="ListParagraph"/>
        <w:widowControl w:val="0"/>
        <w:spacing w:after="240" w:line="300" w:lineRule="auto"/>
        <w:jc w:val="left"/>
        <w:rPr>
          <w:rFonts w:cs="Arial"/>
        </w:rPr>
      </w:pPr>
    </w:p>
    <w:p w14:paraId="20C61509" w14:textId="77777777"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14:paraId="20C6150A" w14:textId="77777777"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14:paraId="20C6150B" w14:textId="77777777"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14:paraId="20C6150C" w14:textId="5464728B"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 xml:space="preserve">Shall identify the LSE </w:t>
      </w:r>
      <w:r w:rsidR="00D55F25">
        <w:rPr>
          <w:rFonts w:cs="Arial"/>
          <w:szCs w:val="22"/>
        </w:rPr>
        <w:t xml:space="preserve">or CPE </w:t>
      </w:r>
      <w:r>
        <w:rPr>
          <w:rFonts w:cs="Arial"/>
          <w:szCs w:val="22"/>
        </w:rPr>
        <w:t>to which the specific resource and category of flexible capacity was committed.</w:t>
      </w:r>
    </w:p>
    <w:p w14:paraId="20C6150D" w14:textId="77777777"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14:paraId="20C6150E" w14:textId="26CD3B03"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w:t>
      </w:r>
      <w:r w:rsidR="00D55F25">
        <w:rPr>
          <w:rFonts w:cs="Arial"/>
          <w:szCs w:val="22"/>
        </w:rPr>
        <w:t xml:space="preserve">or CPE </w:t>
      </w:r>
      <w:r w:rsidRPr="009E07DE">
        <w:rPr>
          <w:rFonts w:cs="Arial"/>
          <w:szCs w:val="22"/>
        </w:rPr>
        <w:t xml:space="preserve">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month through the end of the </w:t>
      </w:r>
      <w:r w:rsidR="00C8333E">
        <w:rPr>
          <w:rFonts w:cs="Arial"/>
          <w:szCs w:val="22"/>
        </w:rPr>
        <w:t xml:space="preserve">compliance </w:t>
      </w:r>
      <w:r w:rsidRPr="009E07DE">
        <w:rPr>
          <w:rFonts w:cs="Arial"/>
          <w:szCs w:val="22"/>
        </w:rPr>
        <w:t xml:space="preserve">month. </w:t>
      </w:r>
    </w:p>
    <w:p w14:paraId="20C6150F" w14:textId="77777777" w:rsidR="00A542E7"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14:paraId="20C61510" w14:textId="77777777" w:rsidR="00F4416B" w:rsidRPr="007C1A57" w:rsidRDefault="00F4416B" w:rsidP="00F4416B">
      <w:pPr>
        <w:spacing w:after="240" w:line="300" w:lineRule="auto"/>
        <w:rPr>
          <w:rFonts w:cs="Arial"/>
          <w:i/>
        </w:rPr>
      </w:pPr>
      <w:r>
        <w:rPr>
          <w:rFonts w:cs="Arial"/>
          <w:i/>
        </w:rPr>
        <w:t>Scheduling Coordinator of Record Changes</w:t>
      </w:r>
    </w:p>
    <w:p w14:paraId="20C61511" w14:textId="77777777" w:rsidR="00F4416B" w:rsidRPr="00A55498" w:rsidRDefault="00F4416B" w:rsidP="00F4416B">
      <w:pPr>
        <w:rPr>
          <w:rFonts w:cs="Arial"/>
          <w:color w:val="000000"/>
          <w:sz w:val="20"/>
        </w:rPr>
      </w:pPr>
      <w:r>
        <w:rPr>
          <w:rFonts w:cs="Arial"/>
          <w:color w:val="000000"/>
          <w:sz w:val="20"/>
        </w:rPr>
        <w:t>Occasionally</w:t>
      </w:r>
      <w:r w:rsidRPr="00A55498">
        <w:rPr>
          <w:rFonts w:cs="Arial"/>
          <w:color w:val="000000"/>
          <w:sz w:val="20"/>
        </w:rPr>
        <w:t xml:space="preserve"> a resource changes its S</w:t>
      </w:r>
      <w:r>
        <w:rPr>
          <w:rFonts w:cs="Arial"/>
          <w:color w:val="000000"/>
          <w:sz w:val="20"/>
        </w:rPr>
        <w:t>C of record which may result in confusion about which SC is responsible for submitting a Supply Plan.  This is a unique circumstance because the new SC does not gain CIRA access until it becomes the SC of record, and</w:t>
      </w:r>
      <w:r w:rsidRPr="00A55498">
        <w:rPr>
          <w:rFonts w:cs="Arial"/>
          <w:color w:val="000000"/>
          <w:sz w:val="20"/>
        </w:rPr>
        <w:t xml:space="preserve"> the old S</w:t>
      </w:r>
      <w:r>
        <w:rPr>
          <w:rFonts w:cs="Arial"/>
          <w:color w:val="000000"/>
          <w:sz w:val="20"/>
        </w:rPr>
        <w:t>C</w:t>
      </w:r>
      <w:r w:rsidRPr="00A55498">
        <w:rPr>
          <w:rFonts w:cs="Arial"/>
          <w:color w:val="000000"/>
          <w:sz w:val="20"/>
        </w:rPr>
        <w:t xml:space="preserve"> </w:t>
      </w:r>
      <w:r>
        <w:rPr>
          <w:rFonts w:cs="Arial"/>
          <w:color w:val="000000"/>
          <w:sz w:val="20"/>
        </w:rPr>
        <w:t xml:space="preserve">may </w:t>
      </w:r>
      <w:r w:rsidRPr="00A55498">
        <w:rPr>
          <w:rFonts w:cs="Arial"/>
          <w:color w:val="000000"/>
          <w:sz w:val="20"/>
        </w:rPr>
        <w:t xml:space="preserve">be in a position to </w:t>
      </w:r>
      <w:r>
        <w:rPr>
          <w:rFonts w:cs="Arial"/>
          <w:color w:val="000000"/>
          <w:sz w:val="20"/>
        </w:rPr>
        <w:t>submit</w:t>
      </w:r>
      <w:r w:rsidRPr="00A55498">
        <w:rPr>
          <w:rFonts w:cs="Arial"/>
          <w:color w:val="000000"/>
          <w:sz w:val="20"/>
        </w:rPr>
        <w:t xml:space="preserve"> a Supply Plan that covers a </w:t>
      </w:r>
      <w:r>
        <w:rPr>
          <w:rFonts w:cs="Arial"/>
          <w:color w:val="000000"/>
          <w:sz w:val="20"/>
        </w:rPr>
        <w:t xml:space="preserve">future </w:t>
      </w:r>
      <w:r w:rsidRPr="00A55498">
        <w:rPr>
          <w:rFonts w:cs="Arial"/>
          <w:color w:val="000000"/>
          <w:sz w:val="20"/>
        </w:rPr>
        <w:t xml:space="preserve">period of time in which that entity would no longer </w:t>
      </w:r>
      <w:r>
        <w:rPr>
          <w:rFonts w:cs="Arial"/>
          <w:color w:val="000000"/>
          <w:sz w:val="20"/>
        </w:rPr>
        <w:t>be</w:t>
      </w:r>
      <w:r w:rsidRPr="00A55498">
        <w:rPr>
          <w:rFonts w:cs="Arial"/>
          <w:color w:val="000000"/>
          <w:sz w:val="20"/>
        </w:rPr>
        <w:t xml:space="preserve"> that resource’s S</w:t>
      </w:r>
      <w:r>
        <w:rPr>
          <w:rFonts w:cs="Arial"/>
          <w:color w:val="000000"/>
          <w:sz w:val="20"/>
        </w:rPr>
        <w:t>C</w:t>
      </w:r>
      <w:r w:rsidRPr="00A55498">
        <w:rPr>
          <w:rFonts w:cs="Arial"/>
          <w:color w:val="000000"/>
          <w:sz w:val="20"/>
        </w:rPr>
        <w:t>.</w:t>
      </w:r>
      <w:r>
        <w:rPr>
          <w:rFonts w:cs="Arial"/>
          <w:color w:val="000000"/>
          <w:sz w:val="20"/>
        </w:rPr>
        <w:t xml:space="preserve"> The following statements clarify each SC’s obligations, and any applicable Rules of Conduct implications, for SC of record changes effective after T-45:</w:t>
      </w:r>
    </w:p>
    <w:p w14:paraId="20C61512" w14:textId="77777777" w:rsidR="00F4416B" w:rsidRDefault="00F4416B" w:rsidP="00F4416B">
      <w:pPr>
        <w:pStyle w:val="ListParagraph"/>
        <w:numPr>
          <w:ilvl w:val="0"/>
          <w:numId w:val="45"/>
        </w:numPr>
        <w:rPr>
          <w:rFonts w:cs="Arial"/>
          <w:color w:val="000000"/>
          <w:sz w:val="20"/>
        </w:rPr>
      </w:pPr>
      <w:r>
        <w:rPr>
          <w:rFonts w:cs="Arial"/>
          <w:color w:val="000000"/>
          <w:sz w:val="20"/>
        </w:rPr>
        <w:t xml:space="preserve">The SC of record at T-45 is encouraged to submit a Supply Plan by T-45 even though it will no longer be the SC of record for the RA month covered by the Supply Plan.  </w:t>
      </w:r>
    </w:p>
    <w:p w14:paraId="20C61513" w14:textId="77777777" w:rsidR="00F4416B" w:rsidRDefault="00F4416B" w:rsidP="00F4416B">
      <w:pPr>
        <w:pStyle w:val="ListParagraph"/>
        <w:numPr>
          <w:ilvl w:val="0"/>
          <w:numId w:val="45"/>
        </w:numPr>
        <w:rPr>
          <w:rFonts w:cs="Arial"/>
          <w:color w:val="000000"/>
          <w:sz w:val="20"/>
        </w:rPr>
      </w:pPr>
      <w:r>
        <w:rPr>
          <w:rFonts w:cs="Arial"/>
          <w:color w:val="000000"/>
          <w:sz w:val="20"/>
        </w:rPr>
        <w:t>If the SC of record does not submit a Supply Plan by T-45, the new SC of record is encouraged to submit a Supply Plan as soon as possible per existing rules on Supply Plan revisions after T-45.  Such submissions will not create a Rules of Conduct sanction.</w:t>
      </w:r>
    </w:p>
    <w:p w14:paraId="20C61514" w14:textId="77777777" w:rsidR="00F4416B" w:rsidRDefault="00F4416B" w:rsidP="00F4416B">
      <w:pPr>
        <w:pStyle w:val="ListParagraph"/>
        <w:numPr>
          <w:ilvl w:val="0"/>
          <w:numId w:val="45"/>
        </w:numPr>
        <w:rPr>
          <w:rFonts w:cs="Arial"/>
          <w:color w:val="000000"/>
          <w:sz w:val="20"/>
        </w:rPr>
      </w:pPr>
      <w:r>
        <w:rPr>
          <w:rFonts w:cs="Arial"/>
          <w:color w:val="000000"/>
          <w:sz w:val="20"/>
        </w:rPr>
        <w:t>If neither SC submits a Supply Plan in time for the submission and validation process, the resource will not count as RA Capacity for that RA month.</w:t>
      </w:r>
    </w:p>
    <w:p w14:paraId="20C61515" w14:textId="77777777" w:rsidR="00F4416B" w:rsidRPr="00692084" w:rsidRDefault="00F4416B" w:rsidP="00692084">
      <w:pPr>
        <w:widowControl w:val="0"/>
        <w:spacing w:after="240" w:line="300" w:lineRule="auto"/>
        <w:jc w:val="left"/>
        <w:rPr>
          <w:rFonts w:cs="Arial"/>
          <w:szCs w:val="22"/>
        </w:rPr>
      </w:pPr>
    </w:p>
    <w:p w14:paraId="20C61516" w14:textId="77777777" w:rsidR="00A542E7" w:rsidRPr="009E07DE" w:rsidRDefault="00A542E7" w:rsidP="00A542E7">
      <w:pPr>
        <w:pStyle w:val="Heading4"/>
      </w:pPr>
      <w:bookmarkStart w:id="255" w:name="_Toc369088094"/>
      <w:bookmarkStart w:id="256" w:name="_Toc397496464"/>
      <w:bookmarkStart w:id="257" w:name="_Toc136598107"/>
      <w:r w:rsidRPr="009E07DE">
        <w:t>Template</w:t>
      </w:r>
      <w:bookmarkEnd w:id="255"/>
      <w:bookmarkEnd w:id="256"/>
      <w:bookmarkEnd w:id="257"/>
    </w:p>
    <w:p w14:paraId="20C61517" w14:textId="77777777" w:rsidR="00A542E7" w:rsidRPr="007C1A57" w:rsidRDefault="00A542E7" w:rsidP="00A542E7">
      <w:pPr>
        <w:pStyle w:val="ParaText"/>
        <w:rPr>
          <w:rFonts w:cs="Arial"/>
          <w:szCs w:val="22"/>
        </w:rPr>
      </w:pPr>
      <w:r w:rsidRPr="007C1A57">
        <w:rPr>
          <w:rFonts w:cs="Arial"/>
          <w:szCs w:val="22"/>
        </w:rPr>
        <w:t xml:space="preserve">ISO Tariff Section 40.4.7 </w:t>
      </w:r>
    </w:p>
    <w:p w14:paraId="20C61518" w14:textId="77777777" w:rsidR="00A542E7" w:rsidRDefault="00A542E7" w:rsidP="00A542E7">
      <w:pPr>
        <w:pStyle w:val="ParaText"/>
        <w:rPr>
          <w:rFonts w:cs="Arial"/>
          <w:szCs w:val="22"/>
        </w:rPr>
      </w:pPr>
      <w:r w:rsidRPr="007C1A57">
        <w:rPr>
          <w:rFonts w:cs="Arial"/>
          <w:szCs w:val="22"/>
        </w:rPr>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14:paraId="20C61519" w14:textId="77777777"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14:paraId="20C6151A" w14:textId="77777777" w:rsidR="00A542E7" w:rsidRDefault="00A542E7" w:rsidP="00A542E7">
      <w:pPr>
        <w:pStyle w:val="ParaText"/>
        <w:rPr>
          <w:rFonts w:cs="Arial"/>
          <w:szCs w:val="22"/>
        </w:rPr>
      </w:pPr>
      <w:r>
        <w:rPr>
          <w:rFonts w:cs="Arial"/>
          <w:szCs w:val="22"/>
        </w:rPr>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14:paraId="20C6151B" w14:textId="77777777"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14:paraId="20C6151C" w14:textId="77777777"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14:paraId="20C6151D" w14:textId="77777777" w:rsidR="00A542E7" w:rsidRPr="00873DF3" w:rsidRDefault="00A542E7" w:rsidP="007D4A49">
      <w:pPr>
        <w:pStyle w:val="ParaText"/>
        <w:numPr>
          <w:ilvl w:val="0"/>
          <w:numId w:val="46"/>
        </w:numPr>
        <w:spacing w:after="0"/>
        <w:rPr>
          <w:rFonts w:cs="Arial"/>
          <w:szCs w:val="22"/>
        </w:rPr>
      </w:pPr>
      <w:r w:rsidRPr="00873DF3">
        <w:rPr>
          <w:rFonts w:cs="Arial"/>
          <w:szCs w:val="22"/>
        </w:rPr>
        <w:t xml:space="preserve">Scheduling Coordinator name and SCID </w:t>
      </w:r>
    </w:p>
    <w:p w14:paraId="20C6151E" w14:textId="77777777"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14:paraId="20C6151F"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14:paraId="20C61520"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14:paraId="20C61521"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14:paraId="20C61522" w14:textId="6D1003F8"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w:t>
      </w:r>
      <w:r w:rsidR="00D55F25">
        <w:rPr>
          <w:rFonts w:cs="Arial"/>
          <w:szCs w:val="22"/>
        </w:rPr>
        <w:t xml:space="preserve">or CPE </w:t>
      </w:r>
      <w:r w:rsidRPr="007C1A57">
        <w:rPr>
          <w:rFonts w:cs="Arial"/>
          <w:szCs w:val="22"/>
        </w:rPr>
        <w:t xml:space="preserve">that has contracted the Resource Adequacy capacity </w:t>
      </w:r>
    </w:p>
    <w:p w14:paraId="20C61523" w14:textId="3D47D87C"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w:t>
      </w:r>
      <w:r w:rsidR="00D55F25">
        <w:rPr>
          <w:rFonts w:cs="Arial"/>
          <w:szCs w:val="22"/>
        </w:rPr>
        <w:t xml:space="preserve"> or CPEs</w:t>
      </w:r>
      <w:r w:rsidRPr="006C0BB3">
        <w:rPr>
          <w:rFonts w:cs="Arial"/>
          <w:szCs w:val="22"/>
        </w:rPr>
        <w:t xml:space="preserve"> have portions of a single unit’s capacity, then that unit must have separate reporting for each LSE</w:t>
      </w:r>
      <w:r w:rsidR="00D55F25">
        <w:rPr>
          <w:rFonts w:cs="Arial"/>
          <w:szCs w:val="22"/>
        </w:rPr>
        <w:t xml:space="preserve"> or CPEs</w:t>
      </w:r>
      <w:r w:rsidRPr="006C0BB3">
        <w:rPr>
          <w:rFonts w:cs="Arial"/>
          <w:szCs w:val="22"/>
        </w:rPr>
        <w:t xml:space="preserve"> involved</w:t>
      </w:r>
    </w:p>
    <w:p w14:paraId="20C61524"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14:paraId="20C61525" w14:textId="77777777"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Amount of Resource Adequacy Capacity (in MW)</w:t>
      </w:r>
      <w:r w:rsidR="00890DD0">
        <w:rPr>
          <w:rFonts w:cs="Arial"/>
          <w:szCs w:val="22"/>
        </w:rPr>
        <w:t xml:space="preserve"> for local, system and flexible RA product types</w:t>
      </w:r>
    </w:p>
    <w:p w14:paraId="20C61526" w14:textId="77777777" w:rsidR="00A542E7" w:rsidRDefault="00A542E7" w:rsidP="007D4A49">
      <w:pPr>
        <w:pStyle w:val="ListParagraph"/>
        <w:numPr>
          <w:ilvl w:val="0"/>
          <w:numId w:val="46"/>
        </w:numPr>
        <w:spacing w:after="0" w:line="300" w:lineRule="auto"/>
        <w:rPr>
          <w:rFonts w:cs="Arial"/>
          <w:szCs w:val="22"/>
        </w:rPr>
      </w:pPr>
      <w:r w:rsidRPr="006C0BB3">
        <w:rPr>
          <w:rFonts w:cs="Arial"/>
          <w:szCs w:val="22"/>
        </w:rPr>
        <w:t>Start and end dates for when the resource is available during the applicable month</w:t>
      </w:r>
    </w:p>
    <w:p w14:paraId="20C61527" w14:textId="77777777"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14:paraId="20C61528" w14:textId="77777777"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14:paraId="20C61529" w14:textId="77777777"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14:paraId="20C6152A" w14:textId="77777777" w:rsidR="009D4A07" w:rsidRDefault="009D4A07" w:rsidP="009D4A07">
      <w:pPr>
        <w:pStyle w:val="Bullet2HRt"/>
        <w:numPr>
          <w:ilvl w:val="0"/>
          <w:numId w:val="46"/>
        </w:numPr>
        <w:spacing w:after="0"/>
        <w:rPr>
          <w:rFonts w:cs="Arial"/>
          <w:szCs w:val="22"/>
        </w:rPr>
      </w:pPr>
      <w:r>
        <w:rPr>
          <w:rFonts w:cs="Arial"/>
          <w:szCs w:val="22"/>
        </w:rPr>
        <w:t>Physical resources must be shown for all days of the month</w:t>
      </w:r>
    </w:p>
    <w:p w14:paraId="20C6152B" w14:textId="77777777"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14:paraId="20C6152C" w14:textId="77777777"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14:paraId="20C6152D" w14:textId="77777777"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14:paraId="20C6152E" w14:textId="77777777"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14:paraId="20C6152F" w14:textId="77777777" w:rsidR="00CB7937" w:rsidRPr="00A64D66" w:rsidRDefault="00CB7937" w:rsidP="009D4A07">
      <w:pPr>
        <w:pStyle w:val="Bullet2HRt"/>
        <w:tabs>
          <w:tab w:val="clear" w:pos="1080"/>
        </w:tabs>
        <w:spacing w:after="0"/>
        <w:ind w:left="720" w:firstLine="0"/>
        <w:rPr>
          <w:rFonts w:cs="Arial"/>
          <w:szCs w:val="22"/>
        </w:rPr>
      </w:pPr>
    </w:p>
    <w:p w14:paraId="20C61530" w14:textId="77777777"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14:paraId="20C61531" w14:textId="77777777" w:rsidR="00A542E7" w:rsidRPr="000803DB" w:rsidRDefault="00A542E7" w:rsidP="00A542E7">
      <w:pPr>
        <w:pStyle w:val="Heading4"/>
      </w:pPr>
      <w:bookmarkStart w:id="258" w:name="_Toc369088095"/>
      <w:bookmarkStart w:id="259" w:name="_Toc397496465"/>
      <w:bookmarkStart w:id="260" w:name="_Toc136598108"/>
      <w:r w:rsidRPr="000803DB">
        <w:t>Supply Plan Upload</w:t>
      </w:r>
      <w:bookmarkEnd w:id="258"/>
      <w:bookmarkEnd w:id="259"/>
      <w:bookmarkEnd w:id="260"/>
    </w:p>
    <w:p w14:paraId="20C61532" w14:textId="077A5855" w:rsidR="00A542E7"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to SC resource association change or any other information related to the plan through the comments box on the plan upload page.</w:t>
      </w:r>
    </w:p>
    <w:p w14:paraId="4873CF5F" w14:textId="77777777" w:rsidR="00422ADF" w:rsidRPr="00873DF3" w:rsidRDefault="00422ADF" w:rsidP="00422ADF">
      <w:pPr>
        <w:spacing w:after="240" w:line="300" w:lineRule="auto"/>
        <w:rPr>
          <w:rFonts w:cs="Arial"/>
        </w:rPr>
      </w:pPr>
      <w:r>
        <w:rPr>
          <w:rFonts w:cs="Arial"/>
        </w:rPr>
        <w:t xml:space="preserve">If an SC experiences issues uploading the Supply Plan prior to the planned submission due date due to what they believe are errors with the CIRA application, they should submit a CIDI ticket with a screenshot of the observed error and attach the Supply Plan to the CIDI ticket by the plan submission deadline. The CAISO will investigate to determine if the issues were due to CIRA errors, as opposed to errors in the SC’s system.  If the CAISO confirms the errors were with CIRA, then it will accept the Supply Plan submitted through CIDI as a timely submission.  Plans that receive error due to resources that are pending NQC/EFC approval and have not submitted a NQC/EFC request by the deadline stated in Exhibit A-1 will not receive an exemption. Additionally, an exemption can be made if a LSE is deficient and goes out to procure more supply during the cure period. If the supplier submits a new supply plan during the cure period to cure this deficiency, submit a CIDI ticket describing the situation to avoid receiving late penalties. </w:t>
      </w:r>
    </w:p>
    <w:p w14:paraId="7B9B7670" w14:textId="77777777" w:rsidR="00422ADF" w:rsidRDefault="00422ADF" w:rsidP="00A542E7">
      <w:pPr>
        <w:spacing w:after="240" w:line="300" w:lineRule="auto"/>
        <w:rPr>
          <w:rFonts w:cs="Arial"/>
        </w:rPr>
      </w:pPr>
    </w:p>
    <w:p w14:paraId="20C61533" w14:textId="77777777" w:rsidR="00A542E7" w:rsidRPr="000803DB" w:rsidRDefault="00A542E7" w:rsidP="00A542E7">
      <w:pPr>
        <w:pStyle w:val="Heading4"/>
      </w:pPr>
      <w:bookmarkStart w:id="261" w:name="_Toc369088096"/>
      <w:bookmarkStart w:id="262" w:name="_Toc397496466"/>
      <w:bookmarkStart w:id="263" w:name="_Toc136598109"/>
      <w:r w:rsidRPr="000803DB">
        <w:t>Failure to Provide Information</w:t>
      </w:r>
      <w:bookmarkEnd w:id="261"/>
      <w:bookmarkEnd w:id="262"/>
      <w:bookmarkEnd w:id="263"/>
    </w:p>
    <w:p w14:paraId="20C61534" w14:textId="77777777"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14:paraId="20C61535" w14:textId="77777777"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Supply Plan.  </w:t>
      </w:r>
    </w:p>
    <w:p w14:paraId="20C61536" w14:textId="77777777"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14:paraId="20C61537" w14:textId="77777777" w:rsidR="00A542E7" w:rsidRPr="00214362" w:rsidRDefault="00214362" w:rsidP="00214362">
      <w:pPr>
        <w:pStyle w:val="Heading3"/>
      </w:pPr>
      <w:bookmarkStart w:id="264" w:name="_Toc369088097"/>
      <w:r>
        <w:br w:type="page"/>
      </w:r>
      <w:bookmarkStart w:id="265" w:name="_Toc397496467"/>
      <w:bookmarkStart w:id="266" w:name="_Toc136598110"/>
      <w:r w:rsidR="00A542E7" w:rsidRPr="00214362">
        <w:t>RA and Supply Plan Status</w:t>
      </w:r>
      <w:bookmarkEnd w:id="264"/>
      <w:bookmarkEnd w:id="265"/>
      <w:bookmarkEnd w:id="266"/>
    </w:p>
    <w:p w14:paraId="20C61538" w14:textId="039A7560"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for the LSE</w:t>
      </w:r>
      <w:r w:rsidR="00D55F25">
        <w:rPr>
          <w:rFonts w:cs="Arial"/>
          <w:szCs w:val="22"/>
        </w:rPr>
        <w:t>, CPE,</w:t>
      </w:r>
      <w:r w:rsidR="00BD46C3">
        <w:rPr>
          <w:rFonts w:cs="Arial"/>
          <w:szCs w:val="22"/>
        </w:rPr>
        <w:t xml:space="preserv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14:paraId="20C61539"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14:paraId="20C6153A" w14:textId="77777777"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14:paraId="20C6153B" w14:textId="77777777" w:rsidR="00A542E7" w:rsidRDefault="00A542E7" w:rsidP="00A542E7">
      <w:pPr>
        <w:rPr>
          <w:rFonts w:cs="Arial"/>
          <w:b/>
          <w:sz w:val="28"/>
        </w:rPr>
      </w:pPr>
      <w:r>
        <w:rPr>
          <w:rFonts w:cs="Arial"/>
          <w:b/>
          <w:sz w:val="28"/>
        </w:rPr>
        <w:br w:type="page"/>
      </w:r>
    </w:p>
    <w:p w14:paraId="20C6153C" w14:textId="77777777" w:rsidR="00A542E7" w:rsidRPr="00FE6455" w:rsidRDefault="00A542E7" w:rsidP="00A542E7">
      <w:pPr>
        <w:pStyle w:val="Heading2"/>
      </w:pPr>
      <w:bookmarkStart w:id="267" w:name="_Toc369088098"/>
      <w:bookmarkStart w:id="268" w:name="_Toc397496468"/>
      <w:bookmarkStart w:id="269" w:name="_Toc136598111"/>
      <w:r w:rsidRPr="00FE6455">
        <w:t>Cross Validation</w:t>
      </w:r>
      <w:bookmarkEnd w:id="267"/>
      <w:bookmarkEnd w:id="268"/>
      <w:bookmarkEnd w:id="269"/>
    </w:p>
    <w:p w14:paraId="20C6153D" w14:textId="77777777"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14:paraId="20C6153E" w14:textId="77777777"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14:paraId="20C6153F" w14:textId="77777777"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14:paraId="20C61540" w14:textId="77777777"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14:paraId="20C61541" w14:textId="77777777"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14:paraId="20C61542" w14:textId="77777777"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14:paraId="20C61543" w14:textId="77777777" w:rsidR="008B0777" w:rsidRPr="00C45458" w:rsidRDefault="008B0777" w:rsidP="008B0777">
      <w:pPr>
        <w:pStyle w:val="ParaText"/>
        <w:numPr>
          <w:ilvl w:val="1"/>
          <w:numId w:val="53"/>
        </w:numPr>
        <w:rPr>
          <w:rFonts w:cs="Arial"/>
        </w:rPr>
      </w:pPr>
      <w:r>
        <w:t>Physical Local RA validation:</w:t>
      </w:r>
    </w:p>
    <w:p w14:paraId="20C61544" w14:textId="77777777"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14:paraId="20C61545" w14:textId="77777777" w:rsidR="008B0777" w:rsidRDefault="008B0777" w:rsidP="008B0777">
      <w:pPr>
        <w:pStyle w:val="ParaText"/>
        <w:numPr>
          <w:ilvl w:val="1"/>
          <w:numId w:val="53"/>
        </w:numPr>
        <w:rPr>
          <w:rFonts w:cs="Arial"/>
        </w:rPr>
      </w:pPr>
      <w:r>
        <w:rPr>
          <w:rFonts w:cs="Arial"/>
        </w:rPr>
        <w:t>Listed Local RA validation:</w:t>
      </w:r>
    </w:p>
    <w:p w14:paraId="20C61546" w14:textId="77777777" w:rsidR="008B0777" w:rsidRPr="008B0777" w:rsidRDefault="008B0777" w:rsidP="00360590">
      <w:pPr>
        <w:pStyle w:val="ParaText"/>
        <w:numPr>
          <w:ilvl w:val="2"/>
          <w:numId w:val="53"/>
        </w:numPr>
        <w:rPr>
          <w:rFonts w:cs="Arial"/>
        </w:rPr>
      </w:pPr>
      <w:r>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14:paraId="20C61547" w14:textId="77777777"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14:paraId="20C61548" w14:textId="2A3E771E" w:rsidR="00A542E7" w:rsidRDefault="00A542E7" w:rsidP="007D4A49">
      <w:pPr>
        <w:pStyle w:val="ParaText"/>
        <w:numPr>
          <w:ilvl w:val="0"/>
          <w:numId w:val="47"/>
        </w:numPr>
        <w:rPr>
          <w:rFonts w:cs="Arial"/>
        </w:rPr>
      </w:pPr>
      <w:r w:rsidRPr="000C1A10">
        <w:rPr>
          <w:rFonts w:cs="Arial"/>
        </w:rPr>
        <w:t xml:space="preserve">If a LSE </w:t>
      </w:r>
      <w:r w:rsidR="00D55F25">
        <w:rPr>
          <w:rFonts w:cs="Arial"/>
        </w:rPr>
        <w:t xml:space="preserve">or CPE </w:t>
      </w:r>
      <w:r w:rsidRPr="000C1A10">
        <w:rPr>
          <w:rFonts w:cs="Arial"/>
        </w:rPr>
        <w:t>claims MWs on its RA Plan that do not match the MWs on the Supply Plan, an error shall be displayed for the LSE causing the discrepancy</w:t>
      </w:r>
    </w:p>
    <w:p w14:paraId="20C61549" w14:textId="79613859" w:rsidR="00A542E7" w:rsidRDefault="00A542E7" w:rsidP="007D4A49">
      <w:pPr>
        <w:pStyle w:val="ParaText"/>
        <w:numPr>
          <w:ilvl w:val="0"/>
          <w:numId w:val="47"/>
        </w:numPr>
        <w:rPr>
          <w:rFonts w:cs="Arial"/>
        </w:rPr>
      </w:pPr>
      <w:r w:rsidRPr="000C1A10">
        <w:rPr>
          <w:rFonts w:cs="Arial"/>
        </w:rPr>
        <w:t xml:space="preserve">If a LSE </w:t>
      </w:r>
      <w:r w:rsidR="00D55F25">
        <w:rPr>
          <w:rFonts w:cs="Arial"/>
        </w:rPr>
        <w:t xml:space="preserve">or CPE </w:t>
      </w:r>
      <w:r w:rsidRPr="000C1A10">
        <w:rPr>
          <w:rFonts w:cs="Arial"/>
        </w:rPr>
        <w:t>claims RA on its RA Plan and the resource is missing on the Supply Plan, an error shall be displayed for the LSE causing the discrepancy and the LSE cannot use the resource on its plan</w:t>
      </w:r>
    </w:p>
    <w:p w14:paraId="20C6154A" w14:textId="77777777"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14:paraId="20C6154B" w14:textId="20E22CF0" w:rsidR="00A542E7" w:rsidRDefault="00A542E7" w:rsidP="007D4A49">
      <w:pPr>
        <w:pStyle w:val="ParaText"/>
        <w:numPr>
          <w:ilvl w:val="0"/>
          <w:numId w:val="47"/>
        </w:numPr>
        <w:rPr>
          <w:rFonts w:cs="Arial"/>
        </w:rPr>
      </w:pPr>
      <w:r w:rsidRPr="000C1A10">
        <w:rPr>
          <w:rFonts w:cs="Arial"/>
        </w:rPr>
        <w:t>If a LSE</w:t>
      </w:r>
      <w:r w:rsidR="00D55F25">
        <w:rPr>
          <w:rFonts w:cs="Arial"/>
        </w:rPr>
        <w:t xml:space="preserve"> or CPE</w:t>
      </w:r>
      <w:r w:rsidRPr="000C1A10">
        <w:rPr>
          <w:rFonts w:cs="Arial"/>
        </w:rPr>
        <w:t xml:space="preserve"> RA Capacity is greater on the Supply Plan than the RA Plan, an error shall be displayed for the Supplier causing the discrepancy</w:t>
      </w:r>
    </w:p>
    <w:p w14:paraId="20C6154C" w14:textId="77777777"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14:paraId="20C6154D" w14:textId="5F129966" w:rsidR="00A542E7" w:rsidRPr="002827D0" w:rsidRDefault="00A542E7" w:rsidP="00A542E7">
      <w:pPr>
        <w:pStyle w:val="ParaText"/>
        <w:rPr>
          <w:rFonts w:cs="Arial"/>
        </w:rPr>
      </w:pPr>
      <w:r w:rsidRPr="002827D0">
        <w:rPr>
          <w:rFonts w:cs="Arial"/>
        </w:rPr>
        <w:t>In the case of a mismatch between a RA and Supply Plan, the responsibility shall be on the relevant SC for the LSE</w:t>
      </w:r>
      <w:r w:rsidR="00D55F25">
        <w:rPr>
          <w:rFonts w:cs="Arial"/>
        </w:rPr>
        <w:t>, CPE,</w:t>
      </w:r>
      <w:r w:rsidRPr="002827D0">
        <w:rPr>
          <w:rFonts w:cs="Arial"/>
        </w:rPr>
        <w:t xml:space="preserv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Plan. </w:t>
      </w:r>
      <w:r w:rsidRPr="002827D0">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14:paraId="20C6154E" w14:textId="77777777"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14:paraId="20C6154F" w14:textId="77777777" w:rsidR="00A542E7" w:rsidRDefault="00A542E7" w:rsidP="00A542E7">
      <w:pPr>
        <w:rPr>
          <w:rFonts w:cs="Arial"/>
          <w:b/>
          <w:sz w:val="28"/>
        </w:rPr>
      </w:pPr>
      <w:r>
        <w:rPr>
          <w:rFonts w:cs="Arial"/>
          <w:b/>
          <w:sz w:val="28"/>
        </w:rPr>
        <w:br w:type="page"/>
      </w:r>
    </w:p>
    <w:p w14:paraId="20C61550" w14:textId="2800116E" w:rsidR="00A542E7" w:rsidRPr="00FE6455" w:rsidRDefault="00A542E7" w:rsidP="00A542E7">
      <w:pPr>
        <w:pStyle w:val="Heading2"/>
      </w:pPr>
      <w:bookmarkStart w:id="270" w:name="_Toc369088099"/>
      <w:bookmarkStart w:id="271" w:name="_Toc397496469"/>
      <w:bookmarkStart w:id="272" w:name="_Toc136598112"/>
      <w:r>
        <w:t>LSE</w:t>
      </w:r>
      <w:r w:rsidR="00D55F25">
        <w:t xml:space="preserve"> and CPE</w:t>
      </w:r>
      <w:r>
        <w:t xml:space="preserve"> </w:t>
      </w:r>
      <w:r w:rsidRPr="00FE6455">
        <w:t>Local Capacity Requirement and Peak Demand and Reserve Margin Validation</w:t>
      </w:r>
      <w:bookmarkEnd w:id="270"/>
      <w:bookmarkEnd w:id="271"/>
      <w:bookmarkEnd w:id="272"/>
      <w:r w:rsidRPr="00FE6455">
        <w:t xml:space="preserve"> </w:t>
      </w:r>
    </w:p>
    <w:p w14:paraId="20C61551" w14:textId="77777777" w:rsidR="00214362" w:rsidRDefault="00214362" w:rsidP="00A542E7">
      <w:pPr>
        <w:spacing w:after="240" w:line="300" w:lineRule="auto"/>
        <w:rPr>
          <w:rFonts w:cs="Arial"/>
        </w:rPr>
      </w:pPr>
    </w:p>
    <w:p w14:paraId="20C61552" w14:textId="3AC1FBFE"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LSEs</w:t>
      </w:r>
      <w:r w:rsidR="00D55F25">
        <w:rPr>
          <w:rFonts w:cs="Arial"/>
        </w:rPr>
        <w:t xml:space="preserve"> and CPEs</w:t>
      </w:r>
      <w:r>
        <w:rPr>
          <w:rFonts w:cs="Arial"/>
        </w:rPr>
        <w:t xml:space="preserve"> have procured enough </w:t>
      </w:r>
      <w:r w:rsidRPr="003D1283">
        <w:rPr>
          <w:rFonts w:cs="Arial"/>
        </w:rPr>
        <w:t xml:space="preserve">capacity </w:t>
      </w:r>
      <w:r>
        <w:rPr>
          <w:rFonts w:cs="Arial"/>
        </w:rPr>
        <w:t>pursuant to the following Tariff Sections</w:t>
      </w:r>
      <w:r w:rsidRPr="003D1283">
        <w:rPr>
          <w:rFonts w:cs="Arial"/>
        </w:rPr>
        <w:t xml:space="preserve">: </w:t>
      </w:r>
    </w:p>
    <w:p w14:paraId="20C61553" w14:textId="32C0F7F5"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 xml:space="preserve">Each LSE </w:t>
      </w:r>
      <w:r w:rsidR="00D55F25">
        <w:rPr>
          <w:rFonts w:cs="Arial"/>
        </w:rPr>
        <w:t xml:space="preserve">or CPE </w:t>
      </w:r>
      <w:r w:rsidRPr="00EC4610">
        <w:rPr>
          <w:rFonts w:cs="Arial"/>
        </w:rPr>
        <w:t>will be responsible for a MW value for each TAC Area in which the</w:t>
      </w:r>
      <w:r w:rsidR="00A1436C">
        <w:rPr>
          <w:rFonts w:cs="Arial"/>
        </w:rPr>
        <w:t>y have a local obligation</w:t>
      </w:r>
      <w:r w:rsidRPr="00EC4610">
        <w:rPr>
          <w:rFonts w:cs="Arial"/>
        </w:rPr>
        <w:t>. The LSE</w:t>
      </w:r>
      <w:r w:rsidR="00A1436C">
        <w:rPr>
          <w:rFonts w:cs="Arial"/>
        </w:rPr>
        <w:t xml:space="preserve"> or CPE</w:t>
      </w:r>
      <w:r w:rsidRPr="00EC4610">
        <w:rPr>
          <w:rFonts w:cs="Arial"/>
        </w:rPr>
        <w:t xml:space="preserve"> may meet its MW responsibility for each TAC area in which the</w:t>
      </w:r>
      <w:r w:rsidR="00A1436C">
        <w:rPr>
          <w:rFonts w:cs="Arial"/>
        </w:rPr>
        <w:t>y have a local obligation</w:t>
      </w:r>
      <w:r w:rsidRPr="00EC4610">
        <w:rPr>
          <w:rFonts w:cs="Arial"/>
        </w:rPr>
        <w:t xml:space="preserve">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14:paraId="20C61554" w14:textId="77777777"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14:paraId="20C61555" w14:textId="77777777" w:rsidR="00A542E7" w:rsidRPr="005F129F" w:rsidRDefault="00A542E7" w:rsidP="00273B28">
      <w:pPr>
        <w:pStyle w:val="Heading2"/>
      </w:pPr>
      <w:r w:rsidRPr="005F129F">
        <w:br w:type="page"/>
      </w:r>
      <w:bookmarkStart w:id="273" w:name="_Toc136598113"/>
      <w:r w:rsidR="005C449A">
        <w:t>Flexible Capacity Deficiencies</w:t>
      </w:r>
      <w:bookmarkEnd w:id="273"/>
    </w:p>
    <w:p w14:paraId="20C61556" w14:textId="77777777"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14:paraId="20C61557" w14:textId="77777777" w:rsidR="008B09CF" w:rsidRDefault="005C449A" w:rsidP="004534AE">
      <w:pPr>
        <w:pStyle w:val="Heading3"/>
      </w:pPr>
      <w:bookmarkStart w:id="274" w:name="_Toc136598114"/>
      <w:r>
        <w:t>Deficiency Analysis</w:t>
      </w:r>
      <w:bookmarkEnd w:id="274"/>
    </w:p>
    <w:p w14:paraId="20C61558" w14:textId="77777777" w:rsidR="005C449A" w:rsidRDefault="005C449A" w:rsidP="004534AE">
      <w:pPr>
        <w:pStyle w:val="Heading4"/>
      </w:pPr>
      <w:bookmarkStart w:id="275" w:name="_Toc136598115"/>
      <w:r>
        <w:t>Cumulative System Analysis</w:t>
      </w:r>
      <w:bookmarkEnd w:id="275"/>
    </w:p>
    <w:p w14:paraId="20C61559" w14:textId="77777777"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14:paraId="20C6155A" w14:textId="77777777"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14:paraId="20C6155B" w14:textId="77777777" w:rsidR="00F75517" w:rsidRDefault="00F75517" w:rsidP="00F75517"/>
    <w:p w14:paraId="20C6155C" w14:textId="77777777" w:rsidR="00F75517" w:rsidRDefault="00F75517" w:rsidP="00F75517">
      <w:pPr>
        <w:keepNext/>
      </w:pPr>
      <w:r>
        <w:rPr>
          <w:noProof/>
        </w:rPr>
        <w:drawing>
          <wp:inline distT="0" distB="0" distL="0" distR="0" wp14:anchorId="20C62016" wp14:editId="20C62017">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103245"/>
                    </a:xfrm>
                    <a:prstGeom prst="rect">
                      <a:avLst/>
                    </a:prstGeom>
                  </pic:spPr>
                </pic:pic>
              </a:graphicData>
            </a:graphic>
          </wp:inline>
        </w:drawing>
      </w:r>
    </w:p>
    <w:p w14:paraId="20C6155D" w14:textId="6ACB844F"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700F23">
        <w:rPr>
          <w:noProof/>
        </w:rPr>
        <w:t>1</w:t>
      </w:r>
      <w:r w:rsidRPr="00A64D66">
        <w:fldChar w:fldCharType="end"/>
      </w:r>
      <w:r w:rsidRPr="00F75517">
        <w:t>: Example of cumulative flexible capacity deficiency analysis.</w:t>
      </w:r>
    </w:p>
    <w:p w14:paraId="20C6155E" w14:textId="77777777" w:rsidR="00F75517" w:rsidRPr="001829BE" w:rsidRDefault="00F75517" w:rsidP="004534AE">
      <w:pPr>
        <w:pStyle w:val="ParaText"/>
        <w:rPr>
          <w:rFonts w:cs="Arial"/>
          <w:szCs w:val="22"/>
        </w:rPr>
      </w:pPr>
      <w:r w:rsidRPr="00A64D66">
        <w:rPr>
          <w:rFonts w:cs="Arial"/>
          <w:szCs w:val="22"/>
        </w:rPr>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14:paraId="20C6155F" w14:textId="77777777" w:rsidR="00F75517" w:rsidRPr="00F75517" w:rsidRDefault="00F75517"/>
    <w:p w14:paraId="20C61560" w14:textId="77777777" w:rsidR="005C449A" w:rsidRDefault="005C449A" w:rsidP="004534AE">
      <w:pPr>
        <w:pStyle w:val="Heading4"/>
      </w:pPr>
      <w:bookmarkStart w:id="276" w:name="_Toc136598116"/>
      <w:r>
        <w:t>Local Regulatory Authority Analysis</w:t>
      </w:r>
      <w:bookmarkEnd w:id="276"/>
    </w:p>
    <w:p w14:paraId="20C61561"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14:paraId="20C61562" w14:textId="77777777" w:rsidR="0094043E" w:rsidRDefault="0094043E" w:rsidP="001D30E5">
      <w:pPr>
        <w:pStyle w:val="ParaText"/>
      </w:pPr>
      <w:r w:rsidRPr="00A64D66">
        <w:rPr>
          <w:rFonts w:cs="Arial"/>
          <w:szCs w:val="22"/>
        </w:rPr>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14:paraId="20C61563" w14:textId="77777777" w:rsidR="0094043E" w:rsidRDefault="007C104B" w:rsidP="0094043E">
      <w:pPr>
        <w:keepNext/>
      </w:pPr>
      <w:r>
        <w:rPr>
          <w:noProof/>
        </w:rPr>
        <w:drawing>
          <wp:inline distT="0" distB="0" distL="0" distR="0" wp14:anchorId="20C62018" wp14:editId="20C62019">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14:paraId="20C61564" w14:textId="77750383"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700F23">
        <w:rPr>
          <w:noProof/>
        </w:rPr>
        <w:t>2</w:t>
      </w:r>
      <w:r w:rsidR="00150D97">
        <w:rPr>
          <w:noProof/>
        </w:rPr>
        <w:fldChar w:fldCharType="end"/>
      </w:r>
      <w:r w:rsidRPr="004534AE">
        <w:t>: Example of LRA flexible capacity deficiency analysis.</w:t>
      </w:r>
    </w:p>
    <w:p w14:paraId="20C61565" w14:textId="77777777"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14:paraId="20C61566" w14:textId="77777777" w:rsidR="004A7E5A" w:rsidRPr="0094043E" w:rsidRDefault="004A7E5A"/>
    <w:p w14:paraId="20C61567" w14:textId="77777777" w:rsidR="005C449A" w:rsidRDefault="00DE2791" w:rsidP="004534AE">
      <w:pPr>
        <w:pStyle w:val="Heading4"/>
      </w:pPr>
      <w:r>
        <w:t xml:space="preserve"> </w:t>
      </w:r>
      <w:bookmarkStart w:id="277" w:name="_Toc136598117"/>
      <w:r w:rsidR="005C449A">
        <w:t>Individual Load Serving Entity Analysis</w:t>
      </w:r>
      <w:bookmarkEnd w:id="277"/>
    </w:p>
    <w:p w14:paraId="20C61568" w14:textId="77777777"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14:paraId="20C61569" w14:textId="77777777"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14:paraId="20C6156A" w14:textId="77777777" w:rsidR="00870D13" w:rsidRDefault="0094043E" w:rsidP="004534AE">
      <w:pPr>
        <w:pStyle w:val="ParaText"/>
        <w:rPr>
          <w:rFonts w:cs="Arial"/>
          <w:szCs w:val="22"/>
        </w:rPr>
      </w:pPr>
      <w:r w:rsidRPr="001829BE">
        <w:rPr>
          <w:rFonts w:cs="Arial"/>
          <w:szCs w:val="22"/>
        </w:rPr>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14:paraId="20C6156B" w14:textId="77777777"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14:paraId="20C6156C" w14:textId="77777777" w:rsidR="0094043E" w:rsidRPr="007931E0" w:rsidRDefault="0094043E" w:rsidP="004534AE">
      <w:pPr>
        <w:pStyle w:val="ParaText"/>
        <w:rPr>
          <w:rFonts w:cs="Arial"/>
          <w:szCs w:val="22"/>
        </w:rPr>
      </w:pPr>
      <w:r w:rsidRPr="001829BE">
        <w:rPr>
          <w:rFonts w:cs="Arial"/>
          <w:szCs w:val="22"/>
        </w:rPr>
        <w:t>The example below demonstrates how this analysis is performed.</w:t>
      </w:r>
    </w:p>
    <w:p w14:paraId="20C6156D" w14:textId="77777777" w:rsidR="0094043E" w:rsidRDefault="0094043E" w:rsidP="0094043E">
      <w:pPr>
        <w:keepNext/>
      </w:pPr>
      <w:r>
        <w:rPr>
          <w:noProof/>
        </w:rPr>
        <w:drawing>
          <wp:inline distT="0" distB="0" distL="0" distR="0" wp14:anchorId="20C6201A" wp14:editId="20C6201B">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4585335"/>
                    </a:xfrm>
                    <a:prstGeom prst="rect">
                      <a:avLst/>
                    </a:prstGeom>
                  </pic:spPr>
                </pic:pic>
              </a:graphicData>
            </a:graphic>
          </wp:inline>
        </w:drawing>
      </w:r>
    </w:p>
    <w:p w14:paraId="20C6156E" w14:textId="23866EBD"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700F23">
        <w:rPr>
          <w:noProof/>
        </w:rPr>
        <w:t>3</w:t>
      </w:r>
      <w:r w:rsidR="00150D97">
        <w:rPr>
          <w:noProof/>
        </w:rPr>
        <w:fldChar w:fldCharType="end"/>
      </w:r>
      <w:r w:rsidRPr="004534AE">
        <w:t>: Example of individual LSE flexible capacity deficiency analysis.</w:t>
      </w:r>
    </w:p>
    <w:p w14:paraId="20C6156F" w14:textId="77777777"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14:paraId="20C61570" w14:textId="77777777" w:rsidR="0094043E" w:rsidRPr="0094043E" w:rsidRDefault="0094043E"/>
    <w:p w14:paraId="20C61571" w14:textId="77777777" w:rsidR="0010023D" w:rsidRDefault="0010023D">
      <w:pPr>
        <w:spacing w:after="0"/>
        <w:jc w:val="left"/>
        <w:rPr>
          <w:rFonts w:cs="Arial"/>
          <w:b/>
          <w:bCs/>
          <w:i/>
          <w:sz w:val="28"/>
          <w:szCs w:val="26"/>
        </w:rPr>
      </w:pPr>
      <w:r>
        <w:br w:type="page"/>
      </w:r>
    </w:p>
    <w:p w14:paraId="20C61572" w14:textId="77777777" w:rsidR="005C449A" w:rsidRDefault="005C449A" w:rsidP="004534AE">
      <w:pPr>
        <w:pStyle w:val="Heading3"/>
      </w:pPr>
      <w:bookmarkStart w:id="278" w:name="_Toc136598118"/>
      <w:r>
        <w:t>Finding and Notification</w:t>
      </w:r>
      <w:bookmarkEnd w:id="278"/>
    </w:p>
    <w:p w14:paraId="20C61573" w14:textId="77777777"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14:paraId="20C61574" w14:textId="77777777"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14:paraId="20C61575" w14:textId="77777777"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14:paraId="20C61576" w14:textId="77777777" w:rsidR="00FC6F01" w:rsidRDefault="00FC6F01" w:rsidP="00FC6F01">
      <w:pPr>
        <w:pStyle w:val="ListParagraph"/>
        <w:ind w:left="0"/>
        <w:rPr>
          <w:rFonts w:cs="Arial"/>
          <w:szCs w:val="22"/>
        </w:rPr>
      </w:pPr>
    </w:p>
    <w:p w14:paraId="20C61577" w14:textId="77777777"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14:paraId="20C61578" w14:textId="77777777"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14:paraId="20C61579" w14:textId="77777777" w:rsidR="00F831DF" w:rsidRPr="001829BE" w:rsidRDefault="00F831DF" w:rsidP="004534AE">
      <w:pPr>
        <w:pStyle w:val="ParaText"/>
        <w:rPr>
          <w:rFonts w:cs="Arial"/>
          <w:szCs w:val="22"/>
        </w:rPr>
      </w:pPr>
      <w:r w:rsidRPr="001829BE">
        <w:rPr>
          <w:rFonts w:cs="Arial"/>
          <w:szCs w:val="22"/>
        </w:rPr>
        <w:t>The notice will include for each deficient LSE:</w:t>
      </w:r>
    </w:p>
    <w:p w14:paraId="20C6157A" w14:textId="77777777"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14:paraId="20C6157B" w14:textId="77777777"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14:paraId="20C6157C" w14:textId="77777777"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14:paraId="20C6157D" w14:textId="77777777"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14:paraId="20C6157E" w14:textId="77777777" w:rsidR="00FC6F01" w:rsidRDefault="00FC6F01" w:rsidP="004534AE">
      <w:pPr>
        <w:pStyle w:val="ListParagraph"/>
        <w:rPr>
          <w:rFonts w:cs="Arial"/>
          <w:szCs w:val="22"/>
        </w:rPr>
      </w:pPr>
    </w:p>
    <w:p w14:paraId="20C6157F" w14:textId="77777777"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14:paraId="20C61580" w14:textId="77777777" w:rsidR="0010023D" w:rsidRDefault="0010023D">
      <w:pPr>
        <w:spacing w:after="0"/>
        <w:jc w:val="left"/>
        <w:rPr>
          <w:rFonts w:cs="Arial"/>
          <w:b/>
          <w:bCs/>
          <w:i/>
          <w:sz w:val="28"/>
          <w:szCs w:val="26"/>
        </w:rPr>
      </w:pPr>
      <w:r>
        <w:br w:type="page"/>
      </w:r>
    </w:p>
    <w:p w14:paraId="20C61581" w14:textId="77777777" w:rsidR="005C449A" w:rsidRDefault="005C449A" w:rsidP="004534AE">
      <w:pPr>
        <w:pStyle w:val="Heading3"/>
      </w:pPr>
      <w:bookmarkStart w:id="279" w:name="_Toc136598119"/>
      <w:r>
        <w:t>Opportunity to Resolve Deficiency</w:t>
      </w:r>
      <w:bookmarkEnd w:id="279"/>
    </w:p>
    <w:p w14:paraId="20C61582" w14:textId="77777777"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14:paraId="20C61583" w14:textId="77777777"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14:paraId="20C61584" w14:textId="32089066"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xml:space="preserve">, no less than </w:t>
      </w:r>
      <w:r w:rsidR="00A1436C">
        <w:rPr>
          <w:rFonts w:cs="Arial"/>
          <w:szCs w:val="22"/>
        </w:rPr>
        <w:t xml:space="preserve">30 </w:t>
      </w:r>
      <w:r w:rsidR="00B32A5B">
        <w:rPr>
          <w:rFonts w:cs="Arial"/>
          <w:szCs w:val="22"/>
        </w:rPr>
        <w:t>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14:paraId="20C61585" w14:textId="77777777" w:rsidR="007149B7" w:rsidRPr="001829BE" w:rsidRDefault="007149B7" w:rsidP="004534AE">
      <w:pPr>
        <w:pStyle w:val="ParaText"/>
        <w:rPr>
          <w:rFonts w:cs="Arial"/>
          <w:szCs w:val="22"/>
        </w:rPr>
      </w:pPr>
      <w:r w:rsidRPr="001829BE">
        <w:rPr>
          <w:rFonts w:cs="Arial"/>
          <w:szCs w:val="22"/>
        </w:rPr>
        <w:t>Updated RA Plans shall be re-submitted using the CIRA tool.</w:t>
      </w:r>
    </w:p>
    <w:p w14:paraId="20C61586" w14:textId="77777777"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14:paraId="20C61587" w14:textId="77777777" w:rsidR="007149B7" w:rsidRPr="007149B7" w:rsidRDefault="007149B7"/>
    <w:p w14:paraId="20C61588" w14:textId="77777777" w:rsidR="005C449A" w:rsidRDefault="005C449A" w:rsidP="004534AE">
      <w:pPr>
        <w:pStyle w:val="Heading3"/>
      </w:pPr>
      <w:bookmarkStart w:id="280" w:name="_Toc136598120"/>
      <w:r>
        <w:t>Final Opportunity to Resolve Deficiency</w:t>
      </w:r>
      <w:bookmarkEnd w:id="280"/>
    </w:p>
    <w:p w14:paraId="20C61589" w14:textId="77777777"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w:t>
      </w:r>
      <w:r w:rsidR="005C4229">
        <w:rPr>
          <w:rFonts w:cs="Arial"/>
          <w:szCs w:val="22"/>
        </w:rPr>
        <w:t>43A</w:t>
      </w:r>
      <w:r w:rsidRPr="004534AE">
        <w:rPr>
          <w:rFonts w:cs="Arial"/>
          <w:szCs w:val="22"/>
        </w:rPr>
        <w:t>.8.8(d)</w:t>
      </w:r>
    </w:p>
    <w:p w14:paraId="20C6158A" w14:textId="77777777"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14:paraId="20C6158B" w14:textId="77777777" w:rsidR="007149B7" w:rsidRPr="001829BE" w:rsidRDefault="007149B7" w:rsidP="004534AE">
      <w:pPr>
        <w:pStyle w:val="ParaText"/>
        <w:rPr>
          <w:rFonts w:cs="Arial"/>
          <w:szCs w:val="22"/>
        </w:rPr>
      </w:pPr>
      <w:r w:rsidRPr="00A64D66">
        <w:rPr>
          <w:rFonts w:cs="Arial"/>
          <w:szCs w:val="22"/>
        </w:rPr>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r 31, an LSE may demonstrate the procurement of additional Flexible RA Capacity consistent with the Market Notice. The ISO will reduce this LSE’s CPM cost by the extent that the amount procured cures its individual deficiency.</w:t>
      </w:r>
    </w:p>
    <w:p w14:paraId="20C6158C" w14:textId="77777777"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14:paraId="20C6158D" w14:textId="77777777"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14:paraId="20C6158E" w14:textId="77777777" w:rsidR="001D30E5" w:rsidRDefault="001D30E5" w:rsidP="00FA1BA8">
      <w:pPr>
        <w:spacing w:after="0"/>
        <w:jc w:val="left"/>
        <w:rPr>
          <w:rFonts w:cs="Arial"/>
          <w:b/>
          <w:bCs/>
          <w:iCs/>
          <w:sz w:val="28"/>
          <w:szCs w:val="28"/>
        </w:rPr>
      </w:pPr>
      <w:bookmarkStart w:id="281" w:name="_Toc369088100"/>
      <w:bookmarkStart w:id="282" w:name="_Toc397496470"/>
      <w:r w:rsidRPr="00FA1BA8">
        <w:br w:type="page"/>
      </w:r>
    </w:p>
    <w:p w14:paraId="20C6158F" w14:textId="77777777" w:rsidR="00A542E7" w:rsidRPr="00857872" w:rsidRDefault="00A542E7" w:rsidP="00A542E7">
      <w:pPr>
        <w:pStyle w:val="Heading2"/>
      </w:pPr>
      <w:bookmarkStart w:id="283" w:name="_Toc369088121"/>
      <w:bookmarkStart w:id="284" w:name="_Toc397496491"/>
      <w:bookmarkStart w:id="285" w:name="_Toc136598121"/>
      <w:bookmarkEnd w:id="281"/>
      <w:bookmarkEnd w:id="282"/>
      <w:r w:rsidRPr="0064330F">
        <w:t>Final</w:t>
      </w:r>
      <w:r>
        <w:t xml:space="preserve"> Validation</w:t>
      </w:r>
      <w:bookmarkEnd w:id="283"/>
      <w:bookmarkEnd w:id="284"/>
      <w:bookmarkEnd w:id="285"/>
    </w:p>
    <w:p w14:paraId="20C61590" w14:textId="77777777"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14:paraId="20C61591" w14:textId="77777777" w:rsidR="00A542E7" w:rsidRPr="0064330F" w:rsidRDefault="00A542E7" w:rsidP="00A542E7">
      <w:pPr>
        <w:pStyle w:val="Heading2"/>
      </w:pPr>
      <w:bookmarkStart w:id="286" w:name="_Toc369088122"/>
      <w:bookmarkStart w:id="287" w:name="_Toc397496492"/>
      <w:bookmarkStart w:id="288" w:name="_Toc136598122"/>
      <w:r w:rsidRPr="0064330F">
        <w:t>Bulletin Board</w:t>
      </w:r>
      <w:bookmarkEnd w:id="286"/>
      <w:bookmarkEnd w:id="287"/>
      <w:bookmarkEnd w:id="288"/>
    </w:p>
    <w:p w14:paraId="20C61592" w14:textId="77777777"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14:paraId="20C61593" w14:textId="77777777"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14:paraId="20C61594" w14:textId="77777777"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14:paraId="20C61595" w14:textId="7C311126" w:rsidR="00A542E7" w:rsidRDefault="00A542E7" w:rsidP="00A542E7">
      <w:pPr>
        <w:spacing w:after="240" w:line="300" w:lineRule="auto"/>
        <w:rPr>
          <w:rStyle w:val="Hyperlink"/>
          <w:rFonts w:cs="Arial"/>
          <w:i/>
          <w:szCs w:val="22"/>
        </w:rPr>
      </w:pPr>
      <w:r w:rsidRPr="007C1A57">
        <w:rPr>
          <w:rFonts w:cs="Arial"/>
          <w:i/>
          <w:szCs w:val="22"/>
        </w:rPr>
        <w:t xml:space="preserve">To Access the bulletin board please refer </w:t>
      </w:r>
      <w:r>
        <w:rPr>
          <w:rFonts w:cs="Arial"/>
          <w:i/>
          <w:szCs w:val="22"/>
        </w:rPr>
        <w:t xml:space="preserve">to the link provided below. </w:t>
      </w:r>
      <w:hyperlink r:id="rId72" w:history="1">
        <w:r w:rsidR="004A18B8" w:rsidRPr="00BC6152">
          <w:rPr>
            <w:rStyle w:val="Hyperlink"/>
          </w:rPr>
          <w:t>https://www.caiso.com/generation-transmission/resource-adequacy/power-contracts-bulletin-board</w:t>
        </w:r>
      </w:hyperlink>
      <w:r w:rsidR="004A18B8">
        <w:t xml:space="preserve"> </w:t>
      </w:r>
    </w:p>
    <w:p w14:paraId="20C61596" w14:textId="77777777" w:rsidR="002F3D20" w:rsidRDefault="002F3D20" w:rsidP="00A542E7">
      <w:pPr>
        <w:spacing w:after="240" w:line="300" w:lineRule="auto"/>
        <w:rPr>
          <w:rStyle w:val="Hyperlink"/>
        </w:rPr>
      </w:pPr>
    </w:p>
    <w:p w14:paraId="20C61597" w14:textId="77777777" w:rsidR="002F3D20" w:rsidRPr="00967DA4" w:rsidRDefault="002F3D20" w:rsidP="00967DA4">
      <w:pPr>
        <w:spacing w:after="0"/>
        <w:jc w:val="left"/>
        <w:rPr>
          <w:color w:val="0000FF"/>
          <w:u w:val="single"/>
        </w:rPr>
      </w:pPr>
      <w:r>
        <w:rPr>
          <w:rStyle w:val="Hyperlink"/>
        </w:rPr>
        <w:br w:type="page"/>
      </w:r>
    </w:p>
    <w:p w14:paraId="20C61598" w14:textId="77777777" w:rsidR="002F3D20" w:rsidRDefault="002F3D20" w:rsidP="002F3D20">
      <w:pPr>
        <w:pStyle w:val="Heading1"/>
      </w:pPr>
      <w:bookmarkStart w:id="289" w:name="_Toc439157455"/>
      <w:bookmarkStart w:id="290" w:name="_Toc136598123"/>
      <w:r>
        <w:t>Competitive Solicitation Process</w:t>
      </w:r>
      <w:bookmarkEnd w:id="289"/>
      <w:bookmarkEnd w:id="290"/>
    </w:p>
    <w:p w14:paraId="20C61599" w14:textId="77777777" w:rsidR="002F3D20" w:rsidRPr="00D53607" w:rsidRDefault="002F3D20" w:rsidP="002F3D20"/>
    <w:p w14:paraId="20C6159A" w14:textId="77777777"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59B" w14:textId="77777777"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14:paraId="20C6159C" w14:textId="77777777" w:rsidR="002F3D20" w:rsidRDefault="002F3D20" w:rsidP="002F3D20">
      <w:pPr>
        <w:pStyle w:val="Heading2"/>
        <w:spacing w:before="0" w:after="180"/>
        <w:ind w:left="180" w:hanging="180"/>
        <w:rPr>
          <w:i/>
          <w:sz w:val="30"/>
          <w:szCs w:val="30"/>
        </w:rPr>
      </w:pPr>
      <w:bookmarkStart w:id="291" w:name="_Toc439157456"/>
      <w:bookmarkStart w:id="292" w:name="_Toc136598124"/>
      <w:r w:rsidRPr="00D53607">
        <w:rPr>
          <w:i/>
          <w:sz w:val="30"/>
          <w:szCs w:val="30"/>
        </w:rPr>
        <w:t>CSP process s</w:t>
      </w:r>
      <w:r w:rsidRPr="007313FB">
        <w:rPr>
          <w:i/>
          <w:sz w:val="30"/>
          <w:szCs w:val="30"/>
        </w:rPr>
        <w:t>ummary</w:t>
      </w:r>
      <w:bookmarkEnd w:id="291"/>
      <w:bookmarkEnd w:id="292"/>
      <w:r w:rsidRPr="007313FB">
        <w:rPr>
          <w:i/>
          <w:sz w:val="30"/>
          <w:szCs w:val="30"/>
        </w:rPr>
        <w:t xml:space="preserve"> </w:t>
      </w:r>
    </w:p>
    <w:p w14:paraId="20C6159D" w14:textId="77777777" w:rsidR="002F3D20" w:rsidRPr="007313FB" w:rsidRDefault="002F3D20" w:rsidP="002F3D20"/>
    <w:p w14:paraId="20C6159E" w14:textId="77777777"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14:paraId="20C6159F" w14:textId="77777777"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14:paraId="20C615A0" w14:textId="77777777"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14:paraId="20C615A3" w14:textId="77777777" w:rsidTr="00A4634E">
        <w:tc>
          <w:tcPr>
            <w:tcW w:w="2549" w:type="dxa"/>
            <w:shd w:val="clear" w:color="auto" w:fill="4F81BD" w:themeFill="accent1"/>
          </w:tcPr>
          <w:p w14:paraId="20C615A1" w14:textId="77777777"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14:paraId="20C615A2" w14:textId="77777777" w:rsidR="002F3D20" w:rsidRPr="007313FB" w:rsidRDefault="002F3D20" w:rsidP="00A4634E">
            <w:pPr>
              <w:pStyle w:val="NoSpacing"/>
            </w:pPr>
            <w:r w:rsidRPr="007313FB">
              <w:rPr>
                <w:rFonts w:ascii="Arial" w:hAnsi="Arial" w:cs="Arial"/>
                <w:b/>
              </w:rPr>
              <w:t>CPM event covered in a CSP</w:t>
            </w:r>
          </w:p>
        </w:tc>
      </w:tr>
      <w:tr w:rsidR="002F3D20" w:rsidRPr="009F7D91" w14:paraId="20C615A9" w14:textId="77777777" w:rsidTr="00A4634E">
        <w:tc>
          <w:tcPr>
            <w:tcW w:w="2549" w:type="dxa"/>
          </w:tcPr>
          <w:p w14:paraId="20C615A4" w14:textId="77777777" w:rsidR="002F3D20" w:rsidRPr="00D53607" w:rsidRDefault="002F3D20" w:rsidP="00A4634E">
            <w:pPr>
              <w:pStyle w:val="NoSpacing"/>
            </w:pPr>
            <w:r w:rsidRPr="007313FB">
              <w:rPr>
                <w:rFonts w:ascii="Arial" w:hAnsi="Arial" w:cs="Arial"/>
              </w:rPr>
              <w:t>Annual</w:t>
            </w:r>
          </w:p>
        </w:tc>
        <w:tc>
          <w:tcPr>
            <w:tcW w:w="6801" w:type="dxa"/>
          </w:tcPr>
          <w:p w14:paraId="20C615A5"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6"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7"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8" w14:textId="77777777"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14:paraId="20C615AF" w14:textId="77777777" w:rsidTr="00A4634E">
        <w:tc>
          <w:tcPr>
            <w:tcW w:w="2549" w:type="dxa"/>
          </w:tcPr>
          <w:p w14:paraId="20C615AA" w14:textId="77777777" w:rsidR="002F3D20" w:rsidRPr="00D53607" w:rsidRDefault="002F3D20" w:rsidP="00A4634E">
            <w:pPr>
              <w:pStyle w:val="NoSpacing"/>
            </w:pPr>
            <w:r w:rsidRPr="007313FB">
              <w:rPr>
                <w:rFonts w:ascii="Arial" w:hAnsi="Arial" w:cs="Arial"/>
              </w:rPr>
              <w:t>Monthly</w:t>
            </w:r>
          </w:p>
        </w:tc>
        <w:tc>
          <w:tcPr>
            <w:tcW w:w="6801" w:type="dxa"/>
          </w:tcPr>
          <w:p w14:paraId="20C615AB" w14:textId="77777777" w:rsidR="002F3D20" w:rsidRPr="00D53607" w:rsidRDefault="002F3D20" w:rsidP="002F3D20">
            <w:pPr>
              <w:pStyle w:val="NoSpacing"/>
              <w:numPr>
                <w:ilvl w:val="0"/>
                <w:numId w:val="79"/>
              </w:numPr>
            </w:pPr>
            <w:r w:rsidRPr="007313FB">
              <w:rPr>
                <w:rFonts w:ascii="Arial" w:hAnsi="Arial" w:cs="Arial"/>
              </w:rPr>
              <w:t>Insufficient cumulative local capacity in RA plans</w:t>
            </w:r>
          </w:p>
          <w:p w14:paraId="20C615AC" w14:textId="77777777" w:rsidR="002F3D20" w:rsidRPr="00D53607" w:rsidRDefault="002F3D20" w:rsidP="002F3D20">
            <w:pPr>
              <w:pStyle w:val="NoSpacing"/>
              <w:numPr>
                <w:ilvl w:val="0"/>
                <w:numId w:val="79"/>
              </w:numPr>
            </w:pPr>
            <w:r w:rsidRPr="007313FB">
              <w:rPr>
                <w:rFonts w:ascii="Arial" w:hAnsi="Arial" w:cs="Arial"/>
              </w:rPr>
              <w:t>Insufficient cumulative system capacity in RA plans</w:t>
            </w:r>
          </w:p>
          <w:p w14:paraId="20C615AD" w14:textId="77777777"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14:paraId="20C615AE" w14:textId="77777777" w:rsidR="002F3D20" w:rsidRPr="00D53607" w:rsidRDefault="002F3D20" w:rsidP="002F3D20">
            <w:pPr>
              <w:pStyle w:val="NoSpacing"/>
              <w:numPr>
                <w:ilvl w:val="0"/>
                <w:numId w:val="79"/>
              </w:numPr>
            </w:pPr>
            <w:r w:rsidRPr="007313FB">
              <w:rPr>
                <w:rFonts w:ascii="Arial" w:hAnsi="Arial" w:cs="Arial"/>
              </w:rPr>
              <w:t>Insufficient cumulative system capacity due to planned outages</w:t>
            </w:r>
          </w:p>
        </w:tc>
      </w:tr>
      <w:tr w:rsidR="002F3D20" w:rsidRPr="009F7D91" w14:paraId="20C615B3" w14:textId="77777777" w:rsidTr="00A4634E">
        <w:tc>
          <w:tcPr>
            <w:tcW w:w="2549" w:type="dxa"/>
          </w:tcPr>
          <w:p w14:paraId="20C615B0" w14:textId="77777777" w:rsidR="002F3D20" w:rsidRPr="00D53607" w:rsidRDefault="002F3D20" w:rsidP="00A4634E">
            <w:pPr>
              <w:pStyle w:val="NoSpacing"/>
            </w:pPr>
            <w:r w:rsidRPr="007313FB">
              <w:rPr>
                <w:rFonts w:ascii="Arial" w:hAnsi="Arial" w:cs="Arial"/>
              </w:rPr>
              <w:t>Intra-monthly</w:t>
            </w:r>
          </w:p>
        </w:tc>
        <w:tc>
          <w:tcPr>
            <w:tcW w:w="6801" w:type="dxa"/>
          </w:tcPr>
          <w:p w14:paraId="20C615B1" w14:textId="77777777" w:rsidR="002F3D20" w:rsidRPr="00D53607" w:rsidRDefault="002F3D20" w:rsidP="002F3D20">
            <w:pPr>
              <w:pStyle w:val="NoSpacing"/>
              <w:numPr>
                <w:ilvl w:val="0"/>
                <w:numId w:val="79"/>
              </w:numPr>
            </w:pPr>
            <w:r w:rsidRPr="007313FB">
              <w:rPr>
                <w:rFonts w:ascii="Arial" w:hAnsi="Arial" w:cs="Arial"/>
              </w:rPr>
              <w:t>Significant event</w:t>
            </w:r>
          </w:p>
          <w:p w14:paraId="20C615B2" w14:textId="77777777" w:rsidR="002F3D20" w:rsidRPr="00D53607" w:rsidRDefault="002F3D20" w:rsidP="002F3D20">
            <w:pPr>
              <w:pStyle w:val="NoSpacing"/>
              <w:numPr>
                <w:ilvl w:val="0"/>
                <w:numId w:val="79"/>
              </w:numPr>
            </w:pPr>
            <w:r w:rsidRPr="007313FB">
              <w:rPr>
                <w:rFonts w:ascii="Arial" w:hAnsi="Arial" w:cs="Arial"/>
              </w:rPr>
              <w:t>Exceptional dispatch</w:t>
            </w:r>
          </w:p>
        </w:tc>
      </w:tr>
    </w:tbl>
    <w:p w14:paraId="20C615B4" w14:textId="77777777" w:rsidR="002F3D20" w:rsidRDefault="002F3D20" w:rsidP="002F3D20">
      <w:pPr>
        <w:spacing w:after="0"/>
        <w:jc w:val="left"/>
        <w:rPr>
          <w:rFonts w:cs="Arial"/>
          <w:szCs w:val="22"/>
        </w:rPr>
      </w:pPr>
      <w:r>
        <w:rPr>
          <w:rFonts w:cs="Arial"/>
          <w:szCs w:val="22"/>
        </w:rPr>
        <w:br w:type="page"/>
      </w:r>
    </w:p>
    <w:p w14:paraId="20C615B5" w14:textId="77777777" w:rsidR="002F3D20" w:rsidRDefault="002F3D20" w:rsidP="002F3D20">
      <w:pPr>
        <w:rPr>
          <w:szCs w:val="22"/>
        </w:rPr>
      </w:pPr>
      <w:r>
        <w:rPr>
          <w:rFonts w:cs="Arial"/>
          <w:szCs w:val="22"/>
        </w:rPr>
        <w:t>The foundation of the CSP is based on the following three principles</w:t>
      </w:r>
    </w:p>
    <w:p w14:paraId="20C615B6" w14:textId="77777777"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14:paraId="20C615B7" w14:textId="77777777" w:rsidR="002F3D20" w:rsidRDefault="002F3D20" w:rsidP="002F3D20">
      <w:pPr>
        <w:pStyle w:val="ListParagraph"/>
        <w:numPr>
          <w:ilvl w:val="0"/>
          <w:numId w:val="71"/>
        </w:numPr>
        <w:rPr>
          <w:szCs w:val="22"/>
        </w:rPr>
      </w:pPr>
      <w:r>
        <w:rPr>
          <w:rFonts w:cs="Arial"/>
          <w:szCs w:val="22"/>
        </w:rPr>
        <w:t xml:space="preserve">Mitigation rules </w:t>
      </w:r>
    </w:p>
    <w:p w14:paraId="20C615B8" w14:textId="77777777"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14:paraId="20C615B9" w14:textId="77777777"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14:paraId="20C615BD" w14:textId="77777777" w:rsidTr="00A4634E">
        <w:trPr>
          <w:jc w:val="center"/>
        </w:trPr>
        <w:tc>
          <w:tcPr>
            <w:tcW w:w="3116" w:type="dxa"/>
            <w:shd w:val="clear" w:color="auto" w:fill="4F81BD" w:themeFill="accent1"/>
          </w:tcPr>
          <w:p w14:paraId="20C615BA" w14:textId="77777777"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14:paraId="20C615BB" w14:textId="77777777"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14:paraId="20C615BC" w14:textId="77777777" w:rsidR="002F3D20" w:rsidRPr="00D53607" w:rsidRDefault="002F3D20" w:rsidP="00A4634E">
            <w:pPr>
              <w:pStyle w:val="NoSpacing"/>
              <w:rPr>
                <w:rFonts w:cs="Arial"/>
              </w:rPr>
            </w:pPr>
            <w:r w:rsidRPr="007313FB">
              <w:rPr>
                <w:rFonts w:ascii="Arial" w:hAnsi="Arial" w:cs="Arial"/>
              </w:rPr>
              <w:t>Designation</w:t>
            </w:r>
          </w:p>
        </w:tc>
      </w:tr>
      <w:tr w:rsidR="002F3D20" w:rsidRPr="009F7D91" w14:paraId="20C615C7" w14:textId="77777777" w:rsidTr="00A4634E">
        <w:trPr>
          <w:jc w:val="center"/>
        </w:trPr>
        <w:tc>
          <w:tcPr>
            <w:tcW w:w="3116" w:type="dxa"/>
          </w:tcPr>
          <w:p w14:paraId="20C615BE" w14:textId="77777777" w:rsidR="002F3D20" w:rsidRDefault="002F3D20" w:rsidP="00A4634E">
            <w:pPr>
              <w:pStyle w:val="NoSpacing"/>
              <w:numPr>
                <w:ilvl w:val="0"/>
                <w:numId w:val="53"/>
              </w:numPr>
              <w:rPr>
                <w:rFonts w:cs="Arial"/>
              </w:rPr>
            </w:pPr>
            <w:r w:rsidRPr="007313FB">
              <w:rPr>
                <w:rFonts w:ascii="Arial" w:hAnsi="Arial" w:cs="Arial"/>
              </w:rPr>
              <w:t>Offer submission and validation</w:t>
            </w:r>
          </w:p>
          <w:p w14:paraId="20C615BF" w14:textId="77777777" w:rsidR="002F3D20" w:rsidRDefault="002F3D20" w:rsidP="00A4634E">
            <w:pPr>
              <w:pStyle w:val="NoSpacing"/>
              <w:numPr>
                <w:ilvl w:val="0"/>
                <w:numId w:val="53"/>
              </w:numPr>
              <w:rPr>
                <w:rFonts w:cs="Arial"/>
              </w:rPr>
            </w:pPr>
            <w:r w:rsidRPr="007313FB">
              <w:rPr>
                <w:rFonts w:ascii="Arial" w:hAnsi="Arial" w:cs="Arial"/>
              </w:rPr>
              <w:t>Offer adjustment period</w:t>
            </w:r>
          </w:p>
          <w:p w14:paraId="20C615C0" w14:textId="77777777"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14:paraId="20C615C1" w14:textId="77777777" w:rsidR="002F3D20" w:rsidRPr="00D53607" w:rsidRDefault="002F3D20" w:rsidP="00A4634E">
            <w:pPr>
              <w:pStyle w:val="NoSpacing"/>
              <w:numPr>
                <w:ilvl w:val="0"/>
                <w:numId w:val="53"/>
              </w:numPr>
              <w:rPr>
                <w:rFonts w:cs="Arial"/>
              </w:rPr>
            </w:pPr>
            <w:r w:rsidRPr="007313FB">
              <w:rPr>
                <w:rFonts w:ascii="Arial" w:hAnsi="Arial" w:cs="Arial"/>
              </w:rPr>
              <w:t>Soft offer cap price</w:t>
            </w:r>
          </w:p>
          <w:p w14:paraId="20C615C2" w14:textId="77777777"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14:paraId="20C615C3" w14:textId="77777777"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14:paraId="20C615C4" w14:textId="77777777"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14:paraId="20C615C5" w14:textId="77777777"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14:paraId="20C615C6" w14:textId="77777777"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14:paraId="20C615C8" w14:textId="77777777" w:rsidR="002F3D20" w:rsidRDefault="002F3D20" w:rsidP="002F3D20">
      <w:pPr>
        <w:rPr>
          <w:szCs w:val="22"/>
        </w:rPr>
      </w:pPr>
    </w:p>
    <w:p w14:paraId="20C615C9" w14:textId="77777777"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14:paraId="20C615CA" w14:textId="0932760F"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rsidR="00B316E3" w:rsidRPr="00B316E3">
        <w:t xml:space="preserve">If FERC </w:t>
      </w:r>
      <w:r w:rsidR="00B316E3">
        <w:t>approves the price, the SC must</w:t>
      </w:r>
      <w:r w:rsidR="00B316E3" w:rsidRPr="00B316E3">
        <w:t xml:space="preserve"> submit a CIDI Inquiry Ticket titled ‘FERC Approved CPM Price’ so the ISO’s settlements system can be updated accordingly.</w:t>
      </w:r>
      <w:r>
        <w:t xml:space="preserve"> </w:t>
      </w:r>
    </w:p>
    <w:p w14:paraId="20C615CB" w14:textId="77777777"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14:paraId="20C615CC" w14:textId="77777777" w:rsidR="002F3D20" w:rsidRDefault="002F3D20" w:rsidP="002F3D20"/>
    <w:p w14:paraId="20C615CD" w14:textId="77777777" w:rsidR="002F3D20" w:rsidRDefault="002F3D20" w:rsidP="002F3D20">
      <w:pPr>
        <w:pStyle w:val="Heading2"/>
        <w:spacing w:before="0" w:after="180"/>
        <w:ind w:left="180" w:hanging="180"/>
        <w:rPr>
          <w:i/>
          <w:sz w:val="30"/>
          <w:szCs w:val="30"/>
        </w:rPr>
      </w:pPr>
      <w:bookmarkStart w:id="293" w:name="_Toc433541928"/>
      <w:bookmarkStart w:id="294" w:name="_Toc433560638"/>
      <w:bookmarkStart w:id="295" w:name="_Toc433560893"/>
      <w:bookmarkStart w:id="296" w:name="_Toc433561288"/>
      <w:bookmarkStart w:id="297" w:name="_Toc434256528"/>
      <w:bookmarkStart w:id="298" w:name="_Toc439157457"/>
      <w:bookmarkStart w:id="299" w:name="_Toc136598125"/>
      <w:bookmarkEnd w:id="293"/>
      <w:bookmarkEnd w:id="294"/>
      <w:bookmarkEnd w:id="295"/>
      <w:bookmarkEnd w:id="296"/>
      <w:bookmarkEnd w:id="297"/>
      <w:r w:rsidRPr="007313FB">
        <w:rPr>
          <w:i/>
          <w:sz w:val="30"/>
          <w:szCs w:val="30"/>
        </w:rPr>
        <w:t>Different types of CSP</w:t>
      </w:r>
      <w:bookmarkEnd w:id="298"/>
      <w:bookmarkEnd w:id="299"/>
    </w:p>
    <w:p w14:paraId="20C615CE" w14:textId="77777777"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14:paraId="20C615CF" w14:textId="77777777" w:rsidR="002F3D20" w:rsidRDefault="002F3D20" w:rsidP="008332DE">
      <w:pPr>
        <w:pStyle w:val="ListParagraph"/>
        <w:numPr>
          <w:ilvl w:val="0"/>
          <w:numId w:val="72"/>
        </w:numPr>
        <w:spacing w:after="240" w:line="300" w:lineRule="auto"/>
      </w:pPr>
      <w:r w:rsidRPr="00D443BE">
        <w:t>Prior</w:t>
      </w:r>
      <w:r>
        <w:t xml:space="preserve"> to the annual CPM process</w:t>
      </w:r>
    </w:p>
    <w:p w14:paraId="20C615D0" w14:textId="77777777" w:rsidR="002F3D20" w:rsidRDefault="002F3D20" w:rsidP="008332DE">
      <w:pPr>
        <w:pStyle w:val="ListParagraph"/>
        <w:numPr>
          <w:ilvl w:val="0"/>
          <w:numId w:val="72"/>
        </w:numPr>
        <w:spacing w:after="240" w:line="300" w:lineRule="auto"/>
      </w:pPr>
      <w:r>
        <w:t>P</w:t>
      </w:r>
      <w:r w:rsidRPr="00D443BE">
        <w:t xml:space="preserve">rior to the monthly CPM process, and </w:t>
      </w:r>
    </w:p>
    <w:p w14:paraId="20C615D1" w14:textId="77777777"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14:paraId="20C615D2" w14:textId="77777777" w:rsidR="002F3D20" w:rsidRDefault="002F3D20" w:rsidP="008332DE">
      <w:pPr>
        <w:spacing w:after="240" w:line="300" w:lineRule="auto"/>
      </w:pPr>
      <w:r w:rsidRPr="00D443BE">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14:paraId="20C615D3" w14:textId="77777777" w:rsidR="002F3D20" w:rsidRDefault="002F3D20" w:rsidP="002F3D20">
      <w:pPr>
        <w:pStyle w:val="Heading3"/>
      </w:pPr>
      <w:bookmarkStart w:id="300" w:name="_Toc439157458"/>
      <w:bookmarkStart w:id="301" w:name="_Toc136598126"/>
      <w:r>
        <w:t>Offer timeline and process</w:t>
      </w:r>
      <w:bookmarkEnd w:id="300"/>
      <w:bookmarkEnd w:id="301"/>
    </w:p>
    <w:p w14:paraId="20C615D4" w14:textId="75D33F31" w:rsidR="002F3D20" w:rsidRDefault="002F3D20" w:rsidP="008332DE">
      <w:pPr>
        <w:spacing w:after="240" w:line="300" w:lineRule="auto"/>
      </w:pPr>
      <w:r w:rsidRPr="000F5CFE">
        <w:t>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w:t>
      </w:r>
      <w:r w:rsidR="00A1436C">
        <w:t xml:space="preserve"> and CPEs</w:t>
      </w:r>
      <w:r w:rsidRPr="000F5CFE">
        <w:t xml:space="preserve">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14:paraId="20C615D5" w14:textId="77777777" w:rsidR="002F3D20" w:rsidRPr="007313FB" w:rsidRDefault="002F3D20" w:rsidP="002F3D20">
      <w:pPr>
        <w:pStyle w:val="Heading4"/>
        <w:rPr>
          <w:i/>
        </w:rPr>
      </w:pPr>
      <w:r>
        <w:rPr>
          <w:i/>
        </w:rPr>
        <w:t xml:space="preserve"> </w:t>
      </w:r>
      <w:bookmarkStart w:id="302" w:name="_Toc439157459"/>
      <w:bookmarkStart w:id="303" w:name="_Toc136598127"/>
      <w:r w:rsidRPr="007313FB">
        <w:rPr>
          <w:i/>
        </w:rPr>
        <w:t>Annual CSP timeline and process</w:t>
      </w:r>
      <w:bookmarkEnd w:id="302"/>
      <w:bookmarkEnd w:id="303"/>
    </w:p>
    <w:p w14:paraId="20C615D6" w14:textId="77777777"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14:paraId="20C615D7" w14:textId="77777777"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14:paraId="20C615D8" w14:textId="77777777" w:rsidR="002F3D20" w:rsidRDefault="002F3D20" w:rsidP="002F3D20">
      <w:pPr>
        <w:jc w:val="center"/>
      </w:pPr>
    </w:p>
    <w:p w14:paraId="20C615D9" w14:textId="77777777" w:rsidR="002F3D20" w:rsidRDefault="002F3D20" w:rsidP="002F3D20">
      <w:pPr>
        <w:jc w:val="center"/>
      </w:pPr>
      <w:r>
        <w:rPr>
          <w:noProof/>
        </w:rPr>
        <w:drawing>
          <wp:inline distT="0" distB="0" distL="0" distR="0" wp14:anchorId="20C6201C" wp14:editId="20C6201D">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567809" cy="1344436"/>
                    </a:xfrm>
                    <a:prstGeom prst="rect">
                      <a:avLst/>
                    </a:prstGeom>
                  </pic:spPr>
                </pic:pic>
              </a:graphicData>
            </a:graphic>
          </wp:inline>
        </w:drawing>
      </w:r>
    </w:p>
    <w:p w14:paraId="20C615DA" w14:textId="77777777" w:rsidR="002F3D20" w:rsidRPr="007313FB" w:rsidRDefault="002F3D20" w:rsidP="002F3D20">
      <w:pPr>
        <w:pStyle w:val="Heading4"/>
        <w:rPr>
          <w:i/>
        </w:rPr>
      </w:pPr>
      <w:r>
        <w:rPr>
          <w:i/>
        </w:rPr>
        <w:t xml:space="preserve"> </w:t>
      </w:r>
      <w:bookmarkStart w:id="304" w:name="_Toc439157460"/>
      <w:bookmarkStart w:id="305" w:name="_Toc136598128"/>
      <w:r w:rsidRPr="007313FB">
        <w:rPr>
          <w:i/>
        </w:rPr>
        <w:t>Monthly CSP timeline and process</w:t>
      </w:r>
      <w:bookmarkEnd w:id="304"/>
      <w:bookmarkEnd w:id="305"/>
    </w:p>
    <w:p w14:paraId="20C615DB" w14:textId="77777777"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and finalize the offer set. This finalized offer set will not be able to be removed until after the monthly CSP process is complete; however, all offers will be released no later than the 5th business day of the applicable RA month.</w:t>
      </w:r>
    </w:p>
    <w:p w14:paraId="20C615DC" w14:textId="77777777" w:rsidR="00C87669" w:rsidRDefault="00C87669" w:rsidP="008332DE">
      <w:pPr>
        <w:spacing w:after="240" w:line="300" w:lineRule="auto"/>
      </w:pPr>
      <w:r>
        <w:rPr>
          <w:rFonts w:cs="Arial"/>
          <w:noProof/>
        </w:rPr>
        <mc:AlternateContent>
          <mc:Choice Requires="wpg">
            <w:drawing>
              <wp:anchor distT="0" distB="0" distL="114300" distR="114300" simplePos="0" relativeHeight="251658752" behindDoc="0" locked="0" layoutInCell="1" allowOverlap="1" wp14:anchorId="20C6201E" wp14:editId="20C6201F">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20C6201E" id="Group 601" o:spid="_x0000_s1065" style="position:absolute;left:0;text-align:left;margin-left:-34.45pt;margin-top:.8pt;width:547.65pt;height:86.9pt;z-index:251658752;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14:paraId="20C615DD" w14:textId="77777777" w:rsidR="00C87669" w:rsidRDefault="00C87669" w:rsidP="008332DE">
      <w:pPr>
        <w:spacing w:after="240" w:line="300" w:lineRule="auto"/>
      </w:pPr>
    </w:p>
    <w:p w14:paraId="20C615DE" w14:textId="77777777" w:rsidR="00C87669" w:rsidRDefault="00C87669" w:rsidP="008332DE">
      <w:pPr>
        <w:spacing w:after="240" w:line="300" w:lineRule="auto"/>
      </w:pPr>
    </w:p>
    <w:p w14:paraId="20C615DF" w14:textId="77777777" w:rsidR="00C87669" w:rsidRDefault="00C87669" w:rsidP="008332DE">
      <w:pPr>
        <w:spacing w:after="240" w:line="300" w:lineRule="auto"/>
      </w:pPr>
    </w:p>
    <w:p w14:paraId="20C615E0" w14:textId="77777777" w:rsidR="002F3D20" w:rsidRDefault="002F3D20" w:rsidP="002F3D20"/>
    <w:p w14:paraId="20C615E1" w14:textId="77777777" w:rsidR="002F3D20" w:rsidRDefault="002F3D20" w:rsidP="002F3D20">
      <w:pPr>
        <w:jc w:val="center"/>
      </w:pPr>
    </w:p>
    <w:p w14:paraId="20C615E2" w14:textId="77777777" w:rsidR="002F3D20" w:rsidRDefault="002F3D20" w:rsidP="002F3D20">
      <w:pPr>
        <w:pStyle w:val="Heading4"/>
        <w:rPr>
          <w:i/>
        </w:rPr>
      </w:pPr>
      <w:r>
        <w:rPr>
          <w:i/>
        </w:rPr>
        <w:t xml:space="preserve"> </w:t>
      </w:r>
      <w:bookmarkStart w:id="306" w:name="_Toc439157461"/>
      <w:bookmarkStart w:id="307" w:name="_Toc136598129"/>
      <w:r w:rsidRPr="007313FB">
        <w:rPr>
          <w:i/>
        </w:rPr>
        <w:t>Intra-month CSP timeline and process</w:t>
      </w:r>
      <w:bookmarkEnd w:id="306"/>
      <w:bookmarkEnd w:id="307"/>
    </w:p>
    <w:p w14:paraId="20C615E3" w14:textId="77777777"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14:paraId="20C615E4" w14:textId="77777777" w:rsidR="002F3D20" w:rsidRDefault="002F3D20" w:rsidP="002F3D20">
      <w:pPr>
        <w:spacing w:after="0"/>
      </w:pPr>
    </w:p>
    <w:p w14:paraId="20C615E5" w14:textId="77777777" w:rsidR="002F3D20" w:rsidRDefault="007B2DCD" w:rsidP="002F3D20">
      <w:pPr>
        <w:spacing w:after="0"/>
        <w:jc w:val="left"/>
      </w:pPr>
      <w:r>
        <w:rPr>
          <w:noProof/>
        </w:rPr>
        <w:drawing>
          <wp:inline distT="0" distB="0" distL="0" distR="0" wp14:anchorId="20C62020" wp14:editId="20C6202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007110"/>
                    </a:xfrm>
                    <a:prstGeom prst="rect">
                      <a:avLst/>
                    </a:prstGeom>
                  </pic:spPr>
                </pic:pic>
              </a:graphicData>
            </a:graphic>
          </wp:inline>
        </w:drawing>
      </w:r>
    </w:p>
    <w:p w14:paraId="20C615E6" w14:textId="77777777" w:rsidR="008B160B" w:rsidRDefault="002F3D20" w:rsidP="002F3D20">
      <w:pPr>
        <w:spacing w:after="0"/>
      </w:pPr>
      <w:r>
        <w:rPr>
          <w:noProof/>
        </w:rPr>
        <w:drawing>
          <wp:inline distT="0" distB="0" distL="0" distR="0" wp14:anchorId="20C62022" wp14:editId="20C62023">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530122" cy="2374844"/>
                    </a:xfrm>
                    <a:prstGeom prst="rect">
                      <a:avLst/>
                    </a:prstGeom>
                  </pic:spPr>
                </pic:pic>
              </a:graphicData>
            </a:graphic>
          </wp:inline>
        </w:drawing>
      </w:r>
    </w:p>
    <w:p w14:paraId="20C615E7" w14:textId="77777777" w:rsidR="008B160B" w:rsidRDefault="008B160B" w:rsidP="002F3D20">
      <w:pPr>
        <w:spacing w:after="0"/>
      </w:pPr>
    </w:p>
    <w:p w14:paraId="20C615E8" w14:textId="77777777" w:rsidR="008B160B" w:rsidRDefault="008B160B" w:rsidP="002F3D20">
      <w:pPr>
        <w:spacing w:after="0"/>
      </w:pPr>
    </w:p>
    <w:p w14:paraId="20C615E9" w14:textId="77777777" w:rsidR="008B160B" w:rsidRDefault="008B160B" w:rsidP="002F3D20">
      <w:pPr>
        <w:spacing w:after="0"/>
      </w:pPr>
    </w:p>
    <w:p w14:paraId="20C615EA" w14:textId="77777777" w:rsidR="008B160B" w:rsidRDefault="008B160B" w:rsidP="002F3D20">
      <w:pPr>
        <w:spacing w:after="0"/>
      </w:pPr>
    </w:p>
    <w:p w14:paraId="20C615EB" w14:textId="77777777" w:rsidR="002F3D20" w:rsidRDefault="002F3D20" w:rsidP="002F3D20">
      <w:pPr>
        <w:pStyle w:val="Heading2"/>
        <w:spacing w:before="0" w:after="180"/>
        <w:ind w:left="180" w:hanging="180"/>
        <w:rPr>
          <w:i/>
          <w:sz w:val="30"/>
          <w:szCs w:val="30"/>
        </w:rPr>
      </w:pPr>
      <w:bookmarkStart w:id="308" w:name="_Toc439157462"/>
      <w:bookmarkStart w:id="309" w:name="_Toc136598130"/>
      <w:r w:rsidRPr="00D53607">
        <w:rPr>
          <w:i/>
          <w:sz w:val="30"/>
          <w:szCs w:val="30"/>
        </w:rPr>
        <w:t>CSP o</w:t>
      </w:r>
      <w:r w:rsidRPr="007313FB">
        <w:rPr>
          <w:i/>
          <w:sz w:val="30"/>
          <w:szCs w:val="30"/>
        </w:rPr>
        <w:t>ffer validation rules</w:t>
      </w:r>
      <w:bookmarkEnd w:id="308"/>
      <w:bookmarkEnd w:id="309"/>
    </w:p>
    <w:p w14:paraId="20C615EC" w14:textId="77777777"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14:paraId="20C615ED" w14:textId="77777777" w:rsidR="002F3D20" w:rsidRDefault="002F3D20" w:rsidP="002F3D20">
      <w:pPr>
        <w:pStyle w:val="Heading3"/>
      </w:pPr>
      <w:bookmarkStart w:id="310" w:name="_Toc439157463"/>
      <w:bookmarkStart w:id="311" w:name="_Toc136598131"/>
      <w:r>
        <w:t>Offer structure</w:t>
      </w:r>
      <w:bookmarkEnd w:id="310"/>
      <w:bookmarkEnd w:id="311"/>
    </w:p>
    <w:p w14:paraId="20C615EE" w14:textId="77777777"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14:paraId="20C615EF" w14:textId="77777777" w:rsidR="002F3D20" w:rsidRDefault="002F3D20" w:rsidP="002F3D20">
      <w:pPr>
        <w:jc w:val="center"/>
      </w:pPr>
      <w:r>
        <w:rPr>
          <w:noProof/>
        </w:rPr>
        <w:drawing>
          <wp:inline distT="0" distB="0" distL="0" distR="0" wp14:anchorId="20C62024" wp14:editId="20C62025">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57143" cy="4733333"/>
                    </a:xfrm>
                    <a:prstGeom prst="rect">
                      <a:avLst/>
                    </a:prstGeom>
                  </pic:spPr>
                </pic:pic>
              </a:graphicData>
            </a:graphic>
          </wp:inline>
        </w:drawing>
      </w:r>
    </w:p>
    <w:p w14:paraId="20C615F0" w14:textId="77777777" w:rsidR="002F3D20" w:rsidRDefault="002F3D20" w:rsidP="002F3D20">
      <w:pPr>
        <w:spacing w:after="0"/>
        <w:jc w:val="left"/>
      </w:pPr>
      <w:r>
        <w:br w:type="page"/>
      </w:r>
    </w:p>
    <w:p w14:paraId="20C615F1" w14:textId="77777777" w:rsidR="002F3D20" w:rsidRDefault="002F3D20" w:rsidP="002F3D20">
      <w:pPr>
        <w:pStyle w:val="Heading3"/>
      </w:pPr>
      <w:bookmarkStart w:id="312" w:name="_Toc439157464"/>
      <w:bookmarkStart w:id="313" w:name="_Toc136598132"/>
      <w:r>
        <w:t>Offer lifecycle</w:t>
      </w:r>
      <w:bookmarkEnd w:id="312"/>
      <w:bookmarkEnd w:id="313"/>
    </w:p>
    <w:p w14:paraId="20C615F2" w14:textId="77777777" w:rsidR="002F3D20" w:rsidRDefault="002F3D20" w:rsidP="008332DE">
      <w:pPr>
        <w:spacing w:after="240" w:line="300" w:lineRule="auto"/>
      </w:pPr>
      <w:r>
        <w:t>The CSP offer submission, adjustment, finalization and CPM designation process flow is as follows:</w:t>
      </w:r>
    </w:p>
    <w:p w14:paraId="20C615F3" w14:textId="77777777" w:rsidR="002F3D20" w:rsidRDefault="002F3D20" w:rsidP="008332DE">
      <w:pPr>
        <w:pStyle w:val="ListParagraph"/>
        <w:numPr>
          <w:ilvl w:val="0"/>
          <w:numId w:val="76"/>
        </w:numPr>
        <w:spacing w:after="240" w:line="300" w:lineRule="auto"/>
      </w:pPr>
      <w:r>
        <w:t>Scheduling coordinators may submit offers for all CSPs through CIRA</w:t>
      </w:r>
    </w:p>
    <w:p w14:paraId="20C615F4" w14:textId="77777777" w:rsidR="002F3D20" w:rsidRDefault="002F3D20" w:rsidP="008332DE">
      <w:pPr>
        <w:pStyle w:val="ListParagraph"/>
        <w:numPr>
          <w:ilvl w:val="1"/>
          <w:numId w:val="76"/>
        </w:numPr>
        <w:spacing w:after="240" w:line="300" w:lineRule="auto"/>
      </w:pPr>
      <w:r>
        <w:t>After offer submission window closes no new offers may be submitted</w:t>
      </w:r>
    </w:p>
    <w:p w14:paraId="20C615F5" w14:textId="77777777" w:rsidR="002F3D20" w:rsidRDefault="002F3D20" w:rsidP="008332DE">
      <w:pPr>
        <w:pStyle w:val="ListParagraph"/>
        <w:numPr>
          <w:ilvl w:val="0"/>
          <w:numId w:val="76"/>
        </w:numPr>
        <w:spacing w:after="240" w:line="300" w:lineRule="auto"/>
      </w:pPr>
      <w:r>
        <w:t xml:space="preserve">Offers may be adjusted or cancelled during the adjustment window </w:t>
      </w:r>
    </w:p>
    <w:p w14:paraId="20C615F6" w14:textId="77777777"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14:paraId="20C615F7" w14:textId="77777777"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14:paraId="20C615F8" w14:textId="77777777" w:rsidR="002F3D20" w:rsidRDefault="002F3D20" w:rsidP="008332DE">
      <w:pPr>
        <w:pStyle w:val="ListParagraph"/>
        <w:numPr>
          <w:ilvl w:val="0"/>
          <w:numId w:val="76"/>
        </w:numPr>
        <w:spacing w:after="240" w:line="300" w:lineRule="auto"/>
      </w:pPr>
      <w:r>
        <w:t xml:space="preserve">ISO may issue a CPM designation </w:t>
      </w:r>
    </w:p>
    <w:p w14:paraId="20C615F9" w14:textId="77777777" w:rsidR="002F3D20" w:rsidRDefault="002F3D20" w:rsidP="002F3D20">
      <w:r>
        <w:rPr>
          <w:noProof/>
        </w:rPr>
        <w:drawing>
          <wp:inline distT="0" distB="0" distL="0" distR="0" wp14:anchorId="20C62026" wp14:editId="20C62027">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705361" cy="3049649"/>
                    </a:xfrm>
                    <a:prstGeom prst="rect">
                      <a:avLst/>
                    </a:prstGeom>
                  </pic:spPr>
                </pic:pic>
              </a:graphicData>
            </a:graphic>
          </wp:inline>
        </w:drawing>
      </w:r>
    </w:p>
    <w:p w14:paraId="20C615FA" w14:textId="77777777" w:rsidR="00B664D8" w:rsidRDefault="00B664D8">
      <w:pPr>
        <w:spacing w:after="0"/>
        <w:jc w:val="left"/>
      </w:pPr>
      <w:r>
        <w:br w:type="page"/>
      </w:r>
    </w:p>
    <w:p w14:paraId="20C615FB" w14:textId="77777777" w:rsidR="002F3D20" w:rsidRDefault="002F3D20" w:rsidP="002F3D20">
      <w:pPr>
        <w:pStyle w:val="Heading3"/>
      </w:pPr>
      <w:bookmarkStart w:id="314" w:name="_Toc439157465"/>
      <w:bookmarkStart w:id="315" w:name="_Toc136598133"/>
      <w:r>
        <w:t>Offer validation on submission</w:t>
      </w:r>
      <w:bookmarkEnd w:id="314"/>
      <w:bookmarkEnd w:id="315"/>
    </w:p>
    <w:p w14:paraId="20C615FC" w14:textId="77777777"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14:paraId="20C615FD" w14:textId="77777777"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14:paraId="20C615FE" w14:textId="77777777" w:rsidR="002F3D20" w:rsidRDefault="002F3D20" w:rsidP="008332DE">
      <w:pPr>
        <w:pStyle w:val="ListParagraph"/>
        <w:numPr>
          <w:ilvl w:val="0"/>
          <w:numId w:val="73"/>
        </w:numPr>
        <w:spacing w:after="240" w:line="300" w:lineRule="auto"/>
      </w:pPr>
      <w:r>
        <w:t>Submitted offers must have a price ($/kW-month) and a capacity (in MW) amount per resource ID</w:t>
      </w:r>
    </w:p>
    <w:p w14:paraId="20C615FF" w14:textId="77777777" w:rsidR="002F3D20" w:rsidRDefault="002F3D20" w:rsidP="008332DE">
      <w:pPr>
        <w:pStyle w:val="ListParagraph"/>
        <w:numPr>
          <w:ilvl w:val="0"/>
          <w:numId w:val="73"/>
        </w:numPr>
        <w:spacing w:after="240" w:line="300" w:lineRule="auto"/>
      </w:pPr>
      <w:r>
        <w:t xml:space="preserve">Example of an offer for monthly/annual CSP  </w:t>
      </w:r>
    </w:p>
    <w:p w14:paraId="20C61600" w14:textId="77777777" w:rsidR="002F3D20" w:rsidRDefault="002F3D20" w:rsidP="008332DE">
      <w:pPr>
        <w:pStyle w:val="ListParagraph"/>
        <w:numPr>
          <w:ilvl w:val="1"/>
          <w:numId w:val="73"/>
        </w:numPr>
        <w:spacing w:after="240" w:line="300" w:lineRule="auto"/>
      </w:pPr>
      <w:r>
        <w:t xml:space="preserve">Capacity MW can be Generic and/or Flexible. </w:t>
      </w:r>
    </w:p>
    <w:p w14:paraId="20C61601" w14:textId="77777777" w:rsidR="002F3D20" w:rsidRDefault="002F3D20" w:rsidP="008332DE">
      <w:pPr>
        <w:pStyle w:val="ListParagraph"/>
        <w:numPr>
          <w:ilvl w:val="1"/>
          <w:numId w:val="73"/>
        </w:numPr>
        <w:spacing w:after="240" w:line="300" w:lineRule="auto"/>
      </w:pPr>
      <w:r>
        <w:t>If offer has flexible MW then user must choose the flex category for the resource</w:t>
      </w:r>
    </w:p>
    <w:p w14:paraId="20C61602" w14:textId="77777777" w:rsidR="002F3D20" w:rsidRDefault="002F3D20" w:rsidP="008332DE">
      <w:pPr>
        <w:pStyle w:val="ListParagraph"/>
        <w:numPr>
          <w:ilvl w:val="2"/>
          <w:numId w:val="73"/>
        </w:numPr>
        <w:spacing w:after="240" w:line="300" w:lineRule="auto"/>
      </w:pPr>
      <w:r>
        <w:t>Cat 1 resource can be used in cat 1, 2 or 3</w:t>
      </w:r>
    </w:p>
    <w:p w14:paraId="20C61603" w14:textId="77777777" w:rsidR="002F3D20" w:rsidRDefault="002F3D20" w:rsidP="008332DE">
      <w:pPr>
        <w:pStyle w:val="ListParagraph"/>
        <w:numPr>
          <w:ilvl w:val="2"/>
          <w:numId w:val="73"/>
        </w:numPr>
        <w:spacing w:after="240" w:line="300" w:lineRule="auto"/>
      </w:pPr>
      <w:r>
        <w:t>Cat 2 resource can be used in cat 2 or 3</w:t>
      </w:r>
    </w:p>
    <w:p w14:paraId="20C61604" w14:textId="77777777" w:rsidR="002F3D20" w:rsidRDefault="002F3D20" w:rsidP="008332DE">
      <w:pPr>
        <w:pStyle w:val="ListParagraph"/>
        <w:numPr>
          <w:ilvl w:val="2"/>
          <w:numId w:val="73"/>
        </w:numPr>
        <w:spacing w:after="240" w:line="300" w:lineRule="auto"/>
      </w:pPr>
      <w:r>
        <w:t>Cat 3 resource can be used only in category 3</w:t>
      </w:r>
    </w:p>
    <w:p w14:paraId="20C61605" w14:textId="77777777" w:rsidR="002F3D20" w:rsidRDefault="002F3D20" w:rsidP="002F3D20"/>
    <w:p w14:paraId="20C61606" w14:textId="77777777" w:rsidR="002F3D20" w:rsidRDefault="002F3D20" w:rsidP="002F3D20">
      <w:pPr>
        <w:pStyle w:val="ListParagraph"/>
      </w:pPr>
      <w:r>
        <w:t xml:space="preserve">Offer example – </w:t>
      </w:r>
    </w:p>
    <w:p w14:paraId="20C61607" w14:textId="77777777"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14:paraId="20C6160D"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08" w14:textId="77777777"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9" w14:textId="77777777"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A" w14:textId="77777777"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14:paraId="20C6160B" w14:textId="77777777"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0C" w14:textId="77777777"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14:paraId="20C61613"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0E" w14:textId="77777777"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14:paraId="20C6160F" w14:textId="77777777"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shd w:val="clear" w:color="auto" w:fill="auto"/>
            <w:noWrap/>
            <w:vAlign w:val="bottom"/>
            <w:hideMark/>
          </w:tcPr>
          <w:p w14:paraId="20C61610" w14:textId="77777777"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shd w:val="clear" w:color="auto" w:fill="auto"/>
            <w:noWrap/>
            <w:vAlign w:val="bottom"/>
          </w:tcPr>
          <w:p w14:paraId="20C61611" w14:textId="77777777"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14:paraId="20C61612" w14:textId="77777777"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14:paraId="20C61619"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14" w14:textId="77777777"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14:paraId="20C61615" w14:textId="77777777"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shd w:val="clear" w:color="auto" w:fill="auto"/>
            <w:noWrap/>
            <w:vAlign w:val="bottom"/>
            <w:hideMark/>
          </w:tcPr>
          <w:p w14:paraId="20C61616"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14:paraId="20C61617"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14:paraId="20C61618" w14:textId="77777777"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14:paraId="20C6161F" w14:textId="7777777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14:paraId="20C6161A" w14:textId="77777777"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14:paraId="20C6161B" w14:textId="77777777"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shd w:val="clear" w:color="auto" w:fill="auto"/>
            <w:noWrap/>
            <w:vAlign w:val="bottom"/>
            <w:hideMark/>
          </w:tcPr>
          <w:p w14:paraId="20C6161C" w14:textId="77777777"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shd w:val="clear" w:color="auto" w:fill="auto"/>
            <w:noWrap/>
            <w:vAlign w:val="bottom"/>
          </w:tcPr>
          <w:p w14:paraId="20C6161D" w14:textId="77777777"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14:paraId="20C6161E" w14:textId="77777777"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14:paraId="20C61625" w14:textId="77777777" w:rsidTr="00A4634E">
        <w:trPr>
          <w:trHeight w:val="57"/>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14:paraId="20C61620"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14:paraId="20C61621" w14:textId="77777777"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shd w:val="clear" w:color="auto" w:fill="auto"/>
            <w:noWrap/>
            <w:vAlign w:val="bottom"/>
          </w:tcPr>
          <w:p w14:paraId="20C61622" w14:textId="77777777"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14:paraId="20C61623"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24" w14:textId="77777777" w:rsidR="002F3D20" w:rsidRPr="007313FB" w:rsidRDefault="002F3D20" w:rsidP="00A4634E">
            <w:pPr>
              <w:pStyle w:val="NoSpacing"/>
              <w:rPr>
                <w:rFonts w:ascii="Arial" w:hAnsi="Arial" w:cs="Arial"/>
              </w:rPr>
            </w:pPr>
          </w:p>
        </w:tc>
      </w:tr>
    </w:tbl>
    <w:p w14:paraId="20C61626" w14:textId="77777777" w:rsidR="002F3D20" w:rsidRDefault="002F3D20" w:rsidP="002F3D20"/>
    <w:p w14:paraId="20C61627" w14:textId="77777777" w:rsidR="002F3D20" w:rsidRDefault="002F3D20" w:rsidP="002F3D20">
      <w:pPr>
        <w:pStyle w:val="ListParagraph"/>
        <w:numPr>
          <w:ilvl w:val="0"/>
          <w:numId w:val="73"/>
        </w:numPr>
      </w:pPr>
      <w:r>
        <w:t xml:space="preserve">Offers only on </w:t>
      </w:r>
      <w:r w:rsidRPr="00D53607">
        <w:t>generic RA is allowed for intra-month CSP</w:t>
      </w:r>
      <w:r>
        <w:t xml:space="preserve">.  </w:t>
      </w:r>
    </w:p>
    <w:p w14:paraId="20C61628" w14:textId="77777777"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14:paraId="20C6162C"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29" w14:textId="77777777"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2A" w14:textId="77777777"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2B" w14:textId="77777777" w:rsidR="002F3D20" w:rsidRPr="00D53607" w:rsidRDefault="002F3D20" w:rsidP="00A4634E">
            <w:pPr>
              <w:pStyle w:val="NoSpacing"/>
              <w:rPr>
                <w:rFonts w:cs="Arial"/>
              </w:rPr>
            </w:pPr>
            <w:r w:rsidRPr="007313FB">
              <w:rPr>
                <w:rFonts w:ascii="Arial" w:hAnsi="Arial" w:cs="Arial"/>
              </w:rPr>
              <w:t>Price</w:t>
            </w:r>
          </w:p>
        </w:tc>
      </w:tr>
      <w:tr w:rsidR="002F3D20" w:rsidRPr="00D74097" w14:paraId="20C61630"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2D" w14:textId="77777777"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14:paraId="20C6162E" w14:textId="77777777"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14:paraId="20C6162F" w14:textId="77777777" w:rsidR="002F3D20" w:rsidRPr="00D53607" w:rsidRDefault="002F3D20" w:rsidP="00A4634E">
            <w:pPr>
              <w:pStyle w:val="NoSpacing"/>
              <w:rPr>
                <w:rFonts w:cs="Arial"/>
              </w:rPr>
            </w:pPr>
            <w:r w:rsidRPr="007313FB">
              <w:rPr>
                <w:rFonts w:ascii="Arial" w:hAnsi="Arial" w:cs="Arial"/>
              </w:rPr>
              <w:t>$2</w:t>
            </w:r>
          </w:p>
        </w:tc>
      </w:tr>
      <w:tr w:rsidR="002F3D20" w:rsidRPr="00D74097" w14:paraId="20C61634" w14:textId="7777777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14:paraId="20C61631" w14:textId="77777777"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14:paraId="20C61632" w14:textId="77777777"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14:paraId="20C61633" w14:textId="77777777" w:rsidR="002F3D20" w:rsidRPr="00D53607" w:rsidRDefault="002F3D20" w:rsidP="00A4634E">
            <w:pPr>
              <w:pStyle w:val="NoSpacing"/>
              <w:rPr>
                <w:rFonts w:cs="Arial"/>
              </w:rPr>
            </w:pPr>
            <w:r w:rsidRPr="007313FB">
              <w:rPr>
                <w:rFonts w:ascii="Arial" w:hAnsi="Arial" w:cs="Arial"/>
              </w:rPr>
              <w:t>$3</w:t>
            </w:r>
          </w:p>
        </w:tc>
      </w:tr>
      <w:tr w:rsidR="002F3D20" w:rsidRPr="00D74097" w14:paraId="20C61638" w14:textId="7777777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14:paraId="20C61635" w14:textId="77777777"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14:paraId="20C61636" w14:textId="77777777"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14:paraId="20C61637" w14:textId="77777777" w:rsidR="002F3D20" w:rsidRPr="00D53607" w:rsidRDefault="002F3D20" w:rsidP="00A4634E">
            <w:pPr>
              <w:pStyle w:val="NoSpacing"/>
              <w:rPr>
                <w:rFonts w:cs="Arial"/>
              </w:rPr>
            </w:pPr>
            <w:r w:rsidRPr="007313FB">
              <w:rPr>
                <w:rFonts w:ascii="Arial" w:hAnsi="Arial" w:cs="Arial"/>
              </w:rPr>
              <w:t>$5</w:t>
            </w:r>
          </w:p>
        </w:tc>
      </w:tr>
      <w:tr w:rsidR="002F3D20" w:rsidRPr="00D74097" w14:paraId="20C6163C" w14:textId="77777777" w:rsidTr="00A4634E">
        <w:trPr>
          <w:trHeight w:val="70"/>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14:paraId="20C61639" w14:textId="77777777"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14:paraId="20C6163A" w14:textId="77777777"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3B" w14:textId="77777777" w:rsidR="002F3D20" w:rsidRPr="007313FB" w:rsidRDefault="002F3D20" w:rsidP="00A4634E">
            <w:pPr>
              <w:pStyle w:val="NoSpacing"/>
              <w:rPr>
                <w:rFonts w:ascii="Arial" w:hAnsi="Arial" w:cs="Arial"/>
              </w:rPr>
            </w:pPr>
          </w:p>
        </w:tc>
      </w:tr>
    </w:tbl>
    <w:p w14:paraId="20C6163D" w14:textId="77777777" w:rsidR="002F3D20" w:rsidRDefault="002F3D20" w:rsidP="002F3D20"/>
    <w:p w14:paraId="20C6163E" w14:textId="77777777" w:rsidR="002F3D20" w:rsidRDefault="002F3D20" w:rsidP="002F3D20"/>
    <w:p w14:paraId="20C6163F" w14:textId="77777777" w:rsidR="002F3D20" w:rsidRDefault="002F3D20" w:rsidP="008332DE">
      <w:pPr>
        <w:pStyle w:val="ListParagraph"/>
        <w:numPr>
          <w:ilvl w:val="0"/>
          <w:numId w:val="73"/>
        </w:numPr>
        <w:spacing w:after="240" w:line="300" w:lineRule="auto"/>
      </w:pPr>
      <w:r>
        <w:t>Offer</w:t>
      </w:r>
      <w:r w:rsidRPr="00105A6A">
        <w:t xml:space="preserve"> MW value (Generic and/or Flexible) </w:t>
      </w:r>
      <w:r>
        <w:t>has to be</w:t>
      </w:r>
      <w:r w:rsidRPr="00105A6A">
        <w:t xml:space="preserve"> less than or equal to PMAX defined in Mast</w:t>
      </w:r>
      <w:r>
        <w:t>erfile for the compliance month</w:t>
      </w:r>
    </w:p>
    <w:p w14:paraId="20C61640" w14:textId="77777777"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14:paraId="20C61641" w14:textId="77777777" w:rsidR="002F3D20" w:rsidRDefault="002F3D20" w:rsidP="008332DE">
      <w:pPr>
        <w:pStyle w:val="ListParagraph"/>
        <w:numPr>
          <w:ilvl w:val="1"/>
          <w:numId w:val="73"/>
        </w:numPr>
        <w:spacing w:after="240" w:line="300" w:lineRule="auto"/>
      </w:pPr>
      <w:r>
        <w:t xml:space="preserve">If the offer has both generic and flexible MWs then the max of (generic offer MW, flexible offer MW) is considered for the above check. </w:t>
      </w:r>
    </w:p>
    <w:p w14:paraId="20C61642" w14:textId="77777777" w:rsidR="002F3D20" w:rsidRDefault="002F3D20" w:rsidP="002F3D20">
      <w:pPr>
        <w:pStyle w:val="Heading3"/>
      </w:pPr>
      <w:bookmarkStart w:id="316" w:name="_Toc439157466"/>
      <w:bookmarkStart w:id="317" w:name="_Toc136598134"/>
      <w:r>
        <w:t>Offer adjustment</w:t>
      </w:r>
      <w:bookmarkEnd w:id="316"/>
      <w:bookmarkEnd w:id="317"/>
    </w:p>
    <w:p w14:paraId="20C61643" w14:textId="77777777" w:rsidR="002F3D20" w:rsidRDefault="002F3D20" w:rsidP="008332DE">
      <w:pPr>
        <w:pStyle w:val="ListParagraph"/>
        <w:numPr>
          <w:ilvl w:val="0"/>
          <w:numId w:val="75"/>
        </w:numPr>
        <w:spacing w:after="240" w:line="300" w:lineRule="auto"/>
      </w:pPr>
      <w:r>
        <w:t>For Annual CSP</w:t>
      </w:r>
    </w:p>
    <w:p w14:paraId="20C61644" w14:textId="77777777"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14:paraId="20C61645"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6" w14:textId="77777777"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7" w14:textId="77777777"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14:paraId="20C61648" w14:textId="77777777" w:rsidR="002F3D20" w:rsidRDefault="002F3D20" w:rsidP="008332DE">
      <w:pPr>
        <w:pStyle w:val="ListParagraph"/>
        <w:spacing w:after="240" w:line="300" w:lineRule="auto"/>
        <w:ind w:left="780"/>
      </w:pPr>
    </w:p>
    <w:p w14:paraId="20C61649" w14:textId="77777777" w:rsidR="002F3D20" w:rsidRDefault="002F3D20" w:rsidP="008332DE">
      <w:pPr>
        <w:pStyle w:val="ListParagraph"/>
        <w:numPr>
          <w:ilvl w:val="0"/>
          <w:numId w:val="75"/>
        </w:numPr>
        <w:spacing w:after="240" w:line="300" w:lineRule="auto"/>
      </w:pPr>
      <w:r>
        <w:t>For Monthly</w:t>
      </w:r>
    </w:p>
    <w:p w14:paraId="20C6164A" w14:textId="77777777"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14:paraId="20C6164B" w14:textId="77777777"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14:paraId="20C6164C" w14:textId="77777777" w:rsidR="00954F71" w:rsidRDefault="00954F71" w:rsidP="00954F71">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14:paraId="20C6164D" w14:textId="77777777" w:rsidR="003B0884" w:rsidRDefault="003B0884" w:rsidP="00954F71">
      <w:pPr>
        <w:pStyle w:val="ListParagraph"/>
        <w:numPr>
          <w:ilvl w:val="1"/>
          <w:numId w:val="75"/>
        </w:numPr>
        <w:spacing w:after="240" w:line="300" w:lineRule="auto"/>
      </w:pPr>
      <w:r>
        <w:t>Any monthly CPM is bounded by NQC</w:t>
      </w:r>
    </w:p>
    <w:p w14:paraId="20C6164E" w14:textId="77777777" w:rsidR="00954F71" w:rsidRDefault="00954F71" w:rsidP="008332DE">
      <w:pPr>
        <w:pStyle w:val="ListParagraph"/>
        <w:spacing w:after="240" w:line="300" w:lineRule="auto"/>
        <w:ind w:left="1440"/>
      </w:pPr>
    </w:p>
    <w:p w14:paraId="20C6164F" w14:textId="77777777" w:rsidR="002F3D20" w:rsidRDefault="002F3D20" w:rsidP="008332DE">
      <w:pPr>
        <w:pStyle w:val="ListParagraph"/>
        <w:spacing w:after="240" w:line="300" w:lineRule="auto"/>
        <w:ind w:left="780"/>
      </w:pPr>
    </w:p>
    <w:p w14:paraId="20C61650" w14:textId="77777777" w:rsidR="002F3D20" w:rsidRDefault="002F3D20" w:rsidP="008332DE">
      <w:pPr>
        <w:pStyle w:val="ListParagraph"/>
        <w:numPr>
          <w:ilvl w:val="0"/>
          <w:numId w:val="75"/>
        </w:numPr>
        <w:spacing w:after="240" w:line="300" w:lineRule="auto"/>
      </w:pPr>
      <w:r>
        <w:t>For Intra-Monthly</w:t>
      </w:r>
    </w:p>
    <w:p w14:paraId="20C61651" w14:textId="77777777"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14:paraId="20C61652" w14:textId="77777777"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14:paraId="20C61653" w14:textId="77777777"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14:paraId="20C61654" w14:textId="77777777" w:rsidR="002F3D20" w:rsidRDefault="002F3D20" w:rsidP="008332DE">
      <w:pPr>
        <w:pStyle w:val="ListParagraph"/>
        <w:numPr>
          <w:ilvl w:val="2"/>
          <w:numId w:val="75"/>
        </w:numPr>
        <w:spacing w:after="240" w:line="300" w:lineRule="auto"/>
      </w:pPr>
      <w:r>
        <w:t>Withdrawn/canceled any time during the month</w:t>
      </w:r>
    </w:p>
    <w:p w14:paraId="20C61655" w14:textId="77777777"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14:paraId="20C61656" w14:textId="77777777"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14:paraId="20C61657" w14:textId="77777777"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14:paraId="20C61658" w14:textId="77777777" w:rsidR="002F3D20" w:rsidRPr="00D53607" w:rsidRDefault="002F3D20" w:rsidP="002F3D20">
      <w:pPr>
        <w:pStyle w:val="Heading3"/>
      </w:pPr>
      <w:bookmarkStart w:id="318" w:name="_Toc439157467"/>
      <w:bookmarkStart w:id="319" w:name="_Toc136598135"/>
      <w:r>
        <w:t>Offer finalization</w:t>
      </w:r>
      <w:bookmarkEnd w:id="318"/>
      <w:bookmarkEnd w:id="319"/>
    </w:p>
    <w:p w14:paraId="20C61659" w14:textId="77777777" w:rsidR="002F3D20" w:rsidRDefault="002F3D20" w:rsidP="008332DE">
      <w:pPr>
        <w:pStyle w:val="ListParagraph"/>
        <w:numPr>
          <w:ilvl w:val="0"/>
          <w:numId w:val="74"/>
        </w:numPr>
        <w:spacing w:after="240" w:line="300" w:lineRule="auto"/>
      </w:pPr>
      <w:r>
        <w:t>Annual CSP</w:t>
      </w:r>
    </w:p>
    <w:p w14:paraId="20C6165A" w14:textId="77777777"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14:paraId="20C6165B" w14:textId="77777777" w:rsidR="002F3D20" w:rsidRDefault="002F3D20" w:rsidP="008332DE">
      <w:pPr>
        <w:pStyle w:val="ListParagraph"/>
        <w:spacing w:after="240" w:line="300" w:lineRule="auto"/>
        <w:ind w:left="780"/>
      </w:pPr>
    </w:p>
    <w:p w14:paraId="20C6165C" w14:textId="77777777" w:rsidR="002F3D20" w:rsidRDefault="002F3D20" w:rsidP="008332DE">
      <w:pPr>
        <w:pStyle w:val="ListParagraph"/>
        <w:numPr>
          <w:ilvl w:val="0"/>
          <w:numId w:val="74"/>
        </w:numPr>
        <w:spacing w:after="240" w:line="300" w:lineRule="auto"/>
      </w:pPr>
      <w:r>
        <w:t xml:space="preserve">Monthly CSP </w:t>
      </w:r>
    </w:p>
    <w:p w14:paraId="20C6165D" w14:textId="77777777" w:rsidR="002F3D20" w:rsidRDefault="002F3D20" w:rsidP="008332DE">
      <w:pPr>
        <w:pStyle w:val="ListParagraph"/>
        <w:numPr>
          <w:ilvl w:val="1"/>
          <w:numId w:val="74"/>
        </w:numPr>
        <w:spacing w:after="240" w:line="300" w:lineRule="auto"/>
      </w:pPr>
      <w:r>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14:paraId="20C6165E" w14:textId="77777777" w:rsidR="002F3D20" w:rsidRDefault="002F3D20" w:rsidP="008332DE">
      <w:pPr>
        <w:pStyle w:val="ListParagraph"/>
        <w:spacing w:after="240" w:line="300" w:lineRule="auto"/>
        <w:ind w:left="1440"/>
      </w:pPr>
    </w:p>
    <w:p w14:paraId="20C6165F" w14:textId="77777777" w:rsidR="002F3D20" w:rsidRDefault="002F3D20" w:rsidP="008332DE">
      <w:pPr>
        <w:pStyle w:val="ListParagraph"/>
        <w:numPr>
          <w:ilvl w:val="0"/>
          <w:numId w:val="74"/>
        </w:numPr>
        <w:spacing w:after="240" w:line="300" w:lineRule="auto"/>
      </w:pPr>
      <w:r>
        <w:t>Intra-monthly CSP</w:t>
      </w:r>
    </w:p>
    <w:p w14:paraId="20C61660" w14:textId="77777777"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14:paraId="20C61661" w14:textId="77777777" w:rsidR="002F3D20" w:rsidRPr="0094609B" w:rsidRDefault="002F3D20" w:rsidP="002F3D20">
      <w:pPr>
        <w:pStyle w:val="Heading2"/>
        <w:spacing w:before="0" w:after="180"/>
        <w:ind w:left="180" w:hanging="180"/>
        <w:rPr>
          <w:i/>
          <w:sz w:val="30"/>
          <w:szCs w:val="30"/>
        </w:rPr>
      </w:pPr>
      <w:bookmarkStart w:id="320" w:name="_Toc439157468"/>
      <w:bookmarkStart w:id="321" w:name="_Toc136598136"/>
      <w:r w:rsidRPr="0094609B">
        <w:rPr>
          <w:i/>
          <w:sz w:val="30"/>
          <w:szCs w:val="30"/>
        </w:rPr>
        <w:t>CSP offer optimization</w:t>
      </w:r>
      <w:bookmarkEnd w:id="320"/>
      <w:bookmarkEnd w:id="321"/>
    </w:p>
    <w:p w14:paraId="20C61662" w14:textId="77777777" w:rsidR="002F3D20" w:rsidRDefault="002F3D20" w:rsidP="002F3D20">
      <w:pPr>
        <w:pStyle w:val="Heading3"/>
      </w:pPr>
      <w:bookmarkStart w:id="322" w:name="_Toc439157469"/>
      <w:bookmarkStart w:id="323" w:name="_Toc136598137"/>
      <w:r>
        <w:t>Annual and Monthly CSP offer optimization</w:t>
      </w:r>
      <w:bookmarkEnd w:id="322"/>
      <w:bookmarkEnd w:id="323"/>
    </w:p>
    <w:p w14:paraId="20C61663" w14:textId="77777777"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14:paraId="20C61664" w14:textId="77777777"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14:paraId="20C61665" w14:textId="77777777"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14:paraId="20C61666" w14:textId="77777777"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14:paraId="20C61667" w14:textId="77777777" w:rsidR="002F3D20" w:rsidRPr="00D53607" w:rsidRDefault="002F3D20" w:rsidP="002F3D20">
      <w:pPr>
        <w:pStyle w:val="Heading3"/>
      </w:pPr>
      <w:bookmarkStart w:id="324" w:name="_Toc439157470"/>
      <w:bookmarkStart w:id="325" w:name="_Toc136598138"/>
      <w:r>
        <w:t>Intra-Month CSP offer Optimization</w:t>
      </w:r>
      <w:bookmarkEnd w:id="324"/>
      <w:bookmarkEnd w:id="325"/>
    </w:p>
    <w:p w14:paraId="20C61668" w14:textId="77777777"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14:paraId="20C61669" w14:textId="77777777"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14:paraId="20C6166A" w14:textId="77777777"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14:paraId="20C6166B" w14:textId="77777777"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14:paraId="20C6166C" w14:textId="77777777"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14:paraId="20C6166D" w14:textId="77777777"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14:paraId="20C6166E" w14:textId="77777777"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14:paraId="20C6166F" w14:textId="77777777"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14:paraId="20C61670" w14:textId="77777777"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t>Otherwise in real-time:</w:t>
      </w:r>
    </w:p>
    <w:p w14:paraId="20C61671" w14:textId="77777777"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14:paraId="20C61672" w14:textId="77777777" w:rsidR="002F3D20" w:rsidRPr="007313FB" w:rsidRDefault="002F3D20" w:rsidP="008332DE">
      <w:pPr>
        <w:spacing w:after="240" w:line="300" w:lineRule="auto"/>
        <w:rPr>
          <w:i/>
        </w:rPr>
      </w:pPr>
      <w:r w:rsidRPr="007313FB">
        <w:rPr>
          <w:i/>
        </w:rPr>
        <w:t xml:space="preserve">Please refer tariff 43A.4.2.2 for more information on optimization. </w:t>
      </w:r>
    </w:p>
    <w:p w14:paraId="20C61673" w14:textId="77777777" w:rsidR="002F3D20" w:rsidRPr="007313FB" w:rsidRDefault="002F3D20" w:rsidP="002F3D20"/>
    <w:p w14:paraId="20C61674" w14:textId="77777777" w:rsidR="002F3D20" w:rsidRPr="007313FB" w:rsidRDefault="002F3D20" w:rsidP="002F3D20">
      <w:pPr>
        <w:pStyle w:val="Heading2"/>
        <w:spacing w:before="0" w:after="180"/>
        <w:ind w:left="180" w:hanging="180"/>
        <w:rPr>
          <w:i/>
          <w:sz w:val="30"/>
          <w:szCs w:val="30"/>
        </w:rPr>
      </w:pPr>
      <w:bookmarkStart w:id="326" w:name="_Toc439157471"/>
      <w:bookmarkStart w:id="327" w:name="_Toc136598139"/>
      <w:r w:rsidRPr="00D53607">
        <w:rPr>
          <w:i/>
          <w:sz w:val="30"/>
          <w:szCs w:val="30"/>
        </w:rPr>
        <w:t>CPM d</w:t>
      </w:r>
      <w:r w:rsidRPr="007313FB">
        <w:rPr>
          <w:i/>
          <w:sz w:val="30"/>
          <w:szCs w:val="30"/>
        </w:rPr>
        <w:t>esignation</w:t>
      </w:r>
      <w:bookmarkEnd w:id="326"/>
      <w:bookmarkEnd w:id="327"/>
    </w:p>
    <w:p w14:paraId="20C61675" w14:textId="77777777"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 xml:space="preserve">Please refer tariff </w:t>
      </w:r>
      <w:r w:rsidR="005C4229">
        <w:rPr>
          <w:i/>
        </w:rPr>
        <w:t>43A</w:t>
      </w:r>
      <w:r>
        <w:rPr>
          <w:i/>
        </w:rPr>
        <w:t xml:space="preserve">.7 and </w:t>
      </w:r>
      <w:r w:rsidR="005C4229">
        <w:rPr>
          <w:i/>
        </w:rPr>
        <w:t>43A</w:t>
      </w:r>
      <w:r>
        <w:rPr>
          <w:i/>
        </w:rPr>
        <w:t xml:space="preserve">.8 </w:t>
      </w:r>
      <w:r w:rsidRPr="00A50608">
        <w:rPr>
          <w:i/>
        </w:rPr>
        <w:t xml:space="preserve">for more information on </w:t>
      </w:r>
      <w:r>
        <w:rPr>
          <w:i/>
        </w:rPr>
        <w:t xml:space="preserve">CPM payments and allocation </w:t>
      </w:r>
      <w:r w:rsidRPr="00A50608">
        <w:rPr>
          <w:i/>
        </w:rPr>
        <w:t xml:space="preserve"> </w:t>
      </w:r>
    </w:p>
    <w:p w14:paraId="20C61676" w14:textId="77777777" w:rsidR="002F3D20" w:rsidRDefault="009076D6" w:rsidP="00CA36F5">
      <w:pPr>
        <w:spacing w:after="240" w:line="300" w:lineRule="auto"/>
      </w:pPr>
      <w:r>
        <w:t xml:space="preserve">If a resource </w:t>
      </w:r>
      <w:r w:rsidR="00954F71">
        <w:t>with</w:t>
      </w:r>
      <w:r>
        <w:t xml:space="preserve"> a CSP offer is designated for CPM then the SC cannot decline the CPM designation. </w:t>
      </w:r>
      <w:r w:rsidR="002F3D20">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t xml:space="preserve"> within 24 hours from the time of the designation</w:t>
      </w:r>
      <w:r w:rsidR="002F3D20">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14:paraId="20C61677" w14:textId="77777777"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14:paraId="20C61678" w14:textId="77777777"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14:paraId="20C61679" w14:textId="77777777"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14:paraId="20C6167A" w14:textId="77777777" w:rsidR="00D60BA3" w:rsidRPr="003E71C2" w:rsidRDefault="00A542E7" w:rsidP="00A542E7">
      <w:pPr>
        <w:pStyle w:val="Heading1"/>
      </w:pPr>
      <w:r>
        <w:br w:type="page"/>
      </w:r>
      <w:bookmarkStart w:id="328" w:name="_Toc271708135"/>
      <w:bookmarkStart w:id="329" w:name="_Toc249939613"/>
      <w:bookmarkStart w:id="330" w:name="_Toc289356199"/>
      <w:bookmarkStart w:id="331" w:name="_Toc295820431"/>
      <w:bookmarkStart w:id="332" w:name="_Toc295820907"/>
      <w:bookmarkStart w:id="333" w:name="_Toc300573929"/>
      <w:bookmarkStart w:id="334" w:name="_Toc326763878"/>
      <w:bookmarkStart w:id="335" w:name="_Toc369088123"/>
      <w:bookmarkStart w:id="336" w:name="_Toc397496493"/>
      <w:bookmarkStart w:id="337" w:name="_Toc136598140"/>
      <w:r w:rsidR="00D60BA3" w:rsidRPr="003E71C2">
        <w:t>Net Qualifying Capacity</w:t>
      </w:r>
      <w:bookmarkEnd w:id="328"/>
      <w:bookmarkEnd w:id="329"/>
      <w:bookmarkEnd w:id="330"/>
      <w:bookmarkEnd w:id="331"/>
      <w:bookmarkEnd w:id="332"/>
      <w:bookmarkEnd w:id="333"/>
      <w:bookmarkEnd w:id="334"/>
      <w:bookmarkEnd w:id="335"/>
      <w:bookmarkEnd w:id="336"/>
      <w:bookmarkEnd w:id="337"/>
    </w:p>
    <w:p w14:paraId="20C6167B" w14:textId="77777777"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14:paraId="20C6167C" w14:textId="77777777"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14:paraId="20C6167D" w14:textId="77777777"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14:paraId="20C6167E" w14:textId="77777777" w:rsidR="00D60BA3" w:rsidRPr="00D60BA3" w:rsidRDefault="00D60BA3" w:rsidP="00794878">
      <w:pPr>
        <w:pStyle w:val="Heading2"/>
        <w:spacing w:before="0" w:after="180"/>
        <w:ind w:left="180" w:hanging="180"/>
        <w:rPr>
          <w:i/>
          <w:sz w:val="30"/>
          <w:szCs w:val="30"/>
        </w:rPr>
      </w:pPr>
      <w:bookmarkStart w:id="338" w:name="_Toc271708136"/>
      <w:bookmarkStart w:id="339" w:name="_Toc249939614"/>
      <w:bookmarkStart w:id="340" w:name="_Toc289356200"/>
      <w:bookmarkStart w:id="341" w:name="_Toc295820432"/>
      <w:bookmarkStart w:id="342" w:name="_Toc295820908"/>
      <w:bookmarkStart w:id="343" w:name="_Toc300573930"/>
      <w:bookmarkStart w:id="344" w:name="_Toc326763879"/>
      <w:bookmarkStart w:id="345" w:name="_Toc369088124"/>
      <w:bookmarkStart w:id="346" w:name="_Toc397496494"/>
      <w:bookmarkStart w:id="347" w:name="_Toc136598141"/>
      <w:r w:rsidRPr="00D60BA3">
        <w:rPr>
          <w:i/>
          <w:sz w:val="30"/>
          <w:szCs w:val="30"/>
        </w:rPr>
        <w:t>Calculation of Net Qualifying Capacity</w:t>
      </w:r>
      <w:bookmarkEnd w:id="338"/>
      <w:bookmarkEnd w:id="339"/>
      <w:bookmarkEnd w:id="340"/>
      <w:bookmarkEnd w:id="341"/>
      <w:bookmarkEnd w:id="342"/>
      <w:bookmarkEnd w:id="343"/>
      <w:bookmarkEnd w:id="344"/>
      <w:bookmarkEnd w:id="345"/>
      <w:bookmarkEnd w:id="346"/>
      <w:bookmarkEnd w:id="347"/>
    </w:p>
    <w:p w14:paraId="20C6167F" w14:textId="77777777" w:rsidR="0032748C" w:rsidRDefault="0032748C" w:rsidP="00794878">
      <w:pPr>
        <w:pStyle w:val="Heading3"/>
      </w:pPr>
      <w:bookmarkStart w:id="348" w:name="_Toc271708137"/>
      <w:bookmarkStart w:id="349" w:name="_Toc249939615"/>
      <w:bookmarkStart w:id="350" w:name="_Toc289356201"/>
      <w:bookmarkStart w:id="351" w:name="_Toc295820433"/>
      <w:bookmarkStart w:id="352" w:name="_Toc295820909"/>
      <w:bookmarkStart w:id="353" w:name="_Toc300573931"/>
      <w:bookmarkStart w:id="354" w:name="_Toc326763880"/>
      <w:bookmarkStart w:id="355" w:name="_Toc369088125"/>
      <w:bookmarkStart w:id="356" w:name="_Toc397496495"/>
      <w:bookmarkStart w:id="357" w:name="_Toc136598142"/>
      <w:r w:rsidRPr="0032748C">
        <w:t>Establishing Qualifying Capacity</w:t>
      </w:r>
      <w:bookmarkEnd w:id="348"/>
      <w:bookmarkEnd w:id="349"/>
      <w:bookmarkEnd w:id="350"/>
      <w:bookmarkEnd w:id="351"/>
      <w:bookmarkEnd w:id="352"/>
      <w:bookmarkEnd w:id="353"/>
      <w:bookmarkEnd w:id="354"/>
      <w:bookmarkEnd w:id="355"/>
      <w:bookmarkEnd w:id="356"/>
      <w:bookmarkEnd w:id="357"/>
    </w:p>
    <w:p w14:paraId="20C61680" w14:textId="77777777"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14:paraId="20C61681" w14:textId="77777777"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their Resource Adequacy Plans, which apply differing QC criteria, the </w:t>
      </w:r>
      <w:r w:rsidR="00A64958">
        <w:rPr>
          <w:rFonts w:cs="Arial"/>
          <w:szCs w:val="22"/>
        </w:rPr>
        <w:t>ISO</w:t>
      </w:r>
      <w:r>
        <w:rPr>
          <w:rFonts w:cs="Arial"/>
          <w:szCs w:val="22"/>
        </w:rPr>
        <w:t xml:space="preserve"> accepts the methodology that results in the highest QC value for the resource as long as the resulting NQC does not exceed the limitations described in 5.1.3.1 below.</w:t>
      </w:r>
    </w:p>
    <w:p w14:paraId="20C61682" w14:textId="77777777"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14:paraId="20C61683" w14:textId="77777777"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14:paraId="20C61684" w14:textId="77777777" w:rsidR="004879EB" w:rsidRDefault="004879EB" w:rsidP="00973ECB">
      <w:pPr>
        <w:pStyle w:val="ParaText"/>
        <w:rPr>
          <w:rFonts w:cs="Arial"/>
          <w:szCs w:val="22"/>
        </w:rPr>
      </w:pPr>
      <w:r w:rsidRPr="004879EB">
        <w:rPr>
          <w:rFonts w:cs="Arial"/>
          <w:szCs w:val="22"/>
        </w:rPr>
        <w:t>http://www.caiso.com/Documents/2013NetQualifyingCapacityRequestForm.xls</w:t>
      </w:r>
    </w:p>
    <w:p w14:paraId="20C61685" w14:textId="77777777" w:rsidR="00D60BA3" w:rsidRPr="003E6D17" w:rsidRDefault="00D60BA3" w:rsidP="00973ECB">
      <w:pPr>
        <w:pStyle w:val="ParaText"/>
        <w:rPr>
          <w:bCs/>
          <w:szCs w:val="22"/>
        </w:rPr>
      </w:pPr>
      <w:bookmarkStart w:id="358" w:name="_Toc156989119"/>
      <w:r w:rsidRPr="003E6D17">
        <w:rPr>
          <w:bCs/>
          <w:szCs w:val="22"/>
        </w:rPr>
        <w:t xml:space="preserve">Once the QC value is established, the </w:t>
      </w:r>
      <w:r w:rsidR="00A64958">
        <w:rPr>
          <w:bCs/>
          <w:szCs w:val="22"/>
        </w:rPr>
        <w:t>ISO</w:t>
      </w:r>
      <w:r w:rsidRPr="003E6D17">
        <w:rPr>
          <w:bCs/>
          <w:szCs w:val="22"/>
        </w:rPr>
        <w:t xml:space="preserve"> calculates a NQC value.</w:t>
      </w:r>
      <w:bookmarkEnd w:id="358"/>
    </w:p>
    <w:p w14:paraId="20C61686" w14:textId="77777777" w:rsidR="00D60BA3" w:rsidRDefault="00D60BA3" w:rsidP="00794878">
      <w:pPr>
        <w:pStyle w:val="Heading3"/>
      </w:pPr>
      <w:bookmarkStart w:id="359" w:name="_Toc271708138"/>
      <w:bookmarkStart w:id="360" w:name="_Toc249939616"/>
      <w:bookmarkStart w:id="361" w:name="_Toc289356202"/>
      <w:bookmarkStart w:id="362" w:name="_Toc295820434"/>
      <w:bookmarkStart w:id="363" w:name="_Toc295820910"/>
      <w:bookmarkStart w:id="364" w:name="_Toc300573932"/>
      <w:bookmarkStart w:id="365" w:name="_Toc326763881"/>
      <w:bookmarkStart w:id="366" w:name="_Toc369088126"/>
      <w:bookmarkStart w:id="367" w:name="_Toc397496496"/>
      <w:bookmarkStart w:id="368" w:name="_Toc136598143"/>
      <w:r>
        <w:t>Changes to QC</w:t>
      </w:r>
      <w:bookmarkEnd w:id="359"/>
      <w:bookmarkEnd w:id="360"/>
      <w:bookmarkEnd w:id="361"/>
      <w:bookmarkEnd w:id="362"/>
      <w:bookmarkEnd w:id="363"/>
      <w:bookmarkEnd w:id="364"/>
      <w:bookmarkEnd w:id="365"/>
      <w:bookmarkEnd w:id="366"/>
      <w:bookmarkEnd w:id="367"/>
      <w:bookmarkEnd w:id="368"/>
    </w:p>
    <w:p w14:paraId="20C61687" w14:textId="77777777"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14:paraId="20C61688" w14:textId="77777777"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14:paraId="20C61689" w14:textId="77777777"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14:paraId="20C6168A" w14:textId="77777777" w:rsidR="00CF3C96" w:rsidRDefault="00CF3C96" w:rsidP="00973ECB">
      <w:pPr>
        <w:pStyle w:val="ParaText"/>
        <w:rPr>
          <w:rFonts w:cs="Arial"/>
          <w:szCs w:val="22"/>
        </w:rPr>
      </w:pPr>
      <w:r w:rsidRPr="00B90284">
        <w:rPr>
          <w:rFonts w:cs="Arial"/>
          <w:szCs w:val="22"/>
        </w:rPr>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 xml:space="preserve">Ac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14:paraId="20C6168B" w14:textId="77777777" w:rsidR="005C0EF0" w:rsidRPr="005F46BA" w:rsidRDefault="005C0EF0" w:rsidP="00956CE1">
      <w:bookmarkStart w:id="369" w:name="_Toc281401464"/>
      <w:bookmarkStart w:id="370" w:name="_Toc289430377"/>
      <w:bookmarkStart w:id="371" w:name="_Toc271708139"/>
      <w:bookmarkStart w:id="372" w:name="_Toc249939617"/>
      <w:bookmarkStart w:id="373" w:name="_Toc289356203"/>
      <w:bookmarkStart w:id="374" w:name="_Toc295820435"/>
      <w:bookmarkStart w:id="375" w:name="_Toc295820911"/>
    </w:p>
    <w:p w14:paraId="20C6168C" w14:textId="77777777" w:rsidR="005C0EF0" w:rsidRPr="005F46BA" w:rsidRDefault="005C0EF0" w:rsidP="005C0EF0">
      <w:pPr>
        <w:pStyle w:val="Heading3"/>
        <w:ind w:left="900" w:hanging="900"/>
      </w:pPr>
      <w:bookmarkStart w:id="376" w:name="_Toc300573933"/>
      <w:bookmarkStart w:id="377" w:name="_Toc326763882"/>
      <w:bookmarkStart w:id="378" w:name="_Toc369088127"/>
      <w:bookmarkStart w:id="379" w:name="_Toc397496497"/>
      <w:bookmarkStart w:id="380" w:name="_Toc136598144"/>
      <w:r w:rsidRPr="005F46BA">
        <w:t>NQC Criteria</w:t>
      </w:r>
      <w:bookmarkEnd w:id="369"/>
      <w:bookmarkEnd w:id="370"/>
      <w:bookmarkEnd w:id="376"/>
      <w:bookmarkEnd w:id="377"/>
      <w:bookmarkEnd w:id="378"/>
      <w:bookmarkEnd w:id="379"/>
      <w:bookmarkEnd w:id="380"/>
    </w:p>
    <w:p w14:paraId="20C6168D" w14:textId="77777777" w:rsidR="005C0EF0" w:rsidRPr="005F46BA" w:rsidRDefault="005C0EF0" w:rsidP="00794878">
      <w:pPr>
        <w:pStyle w:val="Heading4"/>
      </w:pPr>
      <w:bookmarkStart w:id="381" w:name="_Toc281401465"/>
      <w:bookmarkStart w:id="382" w:name="_Toc289430378"/>
      <w:r w:rsidRPr="005F46BA">
        <w:tab/>
      </w:r>
      <w:bookmarkStart w:id="383" w:name="_Toc300573934"/>
      <w:bookmarkStart w:id="384" w:name="_Toc326763883"/>
      <w:bookmarkStart w:id="385" w:name="_Toc369088128"/>
      <w:bookmarkStart w:id="386" w:name="_Toc397496498"/>
      <w:bookmarkStart w:id="387" w:name="_Toc136598145"/>
      <w:r w:rsidRPr="005F46BA">
        <w:t>General Resource Requirements to Supply NQC</w:t>
      </w:r>
      <w:bookmarkEnd w:id="381"/>
      <w:bookmarkEnd w:id="382"/>
      <w:bookmarkEnd w:id="383"/>
      <w:bookmarkEnd w:id="384"/>
      <w:bookmarkEnd w:id="385"/>
      <w:bookmarkEnd w:id="386"/>
      <w:bookmarkEnd w:id="387"/>
    </w:p>
    <w:p w14:paraId="20C6168E" w14:textId="77777777"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14:paraId="20C6168F" w14:textId="77777777"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14:paraId="20C61690" w14:textId="77777777"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14:paraId="20C61691" w14:textId="77777777"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14:paraId="20C61692" w14:textId="77777777"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14:paraId="20C61693" w14:textId="77777777" w:rsidR="005C0EF0" w:rsidRPr="005F46BA" w:rsidRDefault="005C0EF0" w:rsidP="005C0EF0">
      <w:pPr>
        <w:pStyle w:val="ParaText"/>
        <w:rPr>
          <w:rFonts w:cs="Arial"/>
          <w:szCs w:val="22"/>
        </w:rPr>
      </w:pPr>
      <w:r w:rsidRPr="005F46BA">
        <w:rPr>
          <w:rFonts w:cs="Arial"/>
          <w:szCs w:val="22"/>
        </w:rPr>
        <w:t xml:space="preserve">NQC reflects QC reduced, as appropriate, for the following reasons: </w:t>
      </w:r>
    </w:p>
    <w:p w14:paraId="20C61694" w14:textId="77777777" w:rsidR="005C0EF0" w:rsidRPr="005F46BA" w:rsidRDefault="005C0EF0" w:rsidP="00606C33">
      <w:pPr>
        <w:rPr>
          <w:rFonts w:cs="Arial"/>
          <w:szCs w:val="22"/>
        </w:rPr>
      </w:pPr>
      <w:r w:rsidRPr="005F46BA">
        <w:rPr>
          <w:rFonts w:cs="Arial"/>
          <w:szCs w:val="22"/>
        </w:rPr>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14:paraId="20C61695" w14:textId="77777777"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14:paraId="20C61696" w14:textId="77777777"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14:paraId="20C61697" w14:textId="77777777" w:rsidR="007D6323" w:rsidRPr="005F46BA" w:rsidRDefault="007D6323" w:rsidP="00606C33">
      <w:pPr>
        <w:rPr>
          <w:rFonts w:cs="Arial"/>
          <w:szCs w:val="22"/>
        </w:rPr>
      </w:pPr>
    </w:p>
    <w:p w14:paraId="20C61698" w14:textId="77777777" w:rsidR="005C0EF0" w:rsidRPr="005F46BA" w:rsidRDefault="005C0EF0" w:rsidP="005C0EF0">
      <w:pPr>
        <w:pStyle w:val="Heading4"/>
      </w:pPr>
      <w:bookmarkStart w:id="388" w:name="_Toc281401466"/>
      <w:bookmarkStart w:id="389" w:name="_Toc289430379"/>
      <w:r w:rsidRPr="005F46BA">
        <w:tab/>
      </w:r>
      <w:bookmarkStart w:id="390" w:name="_Toc300573935"/>
      <w:bookmarkStart w:id="391" w:name="_Toc326763884"/>
      <w:bookmarkStart w:id="392" w:name="_Toc369088129"/>
      <w:bookmarkStart w:id="393" w:name="_Toc397496499"/>
      <w:bookmarkStart w:id="394" w:name="_Toc136598146"/>
      <w:r w:rsidRPr="005F46BA">
        <w:t>Testing</w:t>
      </w:r>
      <w:bookmarkEnd w:id="388"/>
      <w:bookmarkEnd w:id="389"/>
      <w:bookmarkEnd w:id="390"/>
      <w:bookmarkEnd w:id="391"/>
      <w:bookmarkEnd w:id="392"/>
      <w:bookmarkEnd w:id="393"/>
      <w:bookmarkEnd w:id="394"/>
    </w:p>
    <w:p w14:paraId="20C61699" w14:textId="77777777"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14:paraId="20C6169A" w14:textId="77777777"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14:paraId="20C6169B" w14:textId="77777777" w:rsidR="005C0EF0" w:rsidRDefault="005C0EF0" w:rsidP="005C0EF0">
      <w:pPr>
        <w:pStyle w:val="ParaText"/>
        <w:rPr>
          <w:rFonts w:cs="Arial"/>
          <w:szCs w:val="22"/>
        </w:rPr>
      </w:pPr>
      <w:r w:rsidRPr="005F46BA">
        <w:rPr>
          <w:rFonts w:cs="Arial"/>
          <w:szCs w:val="22"/>
        </w:rPr>
        <w:t xml:space="preserve">Any testing that is performed after publication of the NQC Report for a particular RA Compliance Year can operate only to increase, not reduce, the NQC of the resource during the RA Compliance Year covered by the published NQC report.  </w:t>
      </w:r>
    </w:p>
    <w:p w14:paraId="20C6169C" w14:textId="77777777" w:rsidR="007D6323" w:rsidRPr="005F46BA" w:rsidRDefault="007D6323" w:rsidP="005C0EF0">
      <w:pPr>
        <w:pStyle w:val="ParaText"/>
        <w:rPr>
          <w:rFonts w:cs="Arial"/>
          <w:szCs w:val="22"/>
        </w:rPr>
      </w:pPr>
    </w:p>
    <w:p w14:paraId="20C6169D" w14:textId="77777777" w:rsidR="005C0EF0" w:rsidRPr="005F46BA" w:rsidRDefault="005C0EF0" w:rsidP="00794878">
      <w:pPr>
        <w:pStyle w:val="Heading4"/>
      </w:pPr>
      <w:bookmarkStart w:id="395" w:name="_Toc281401467"/>
      <w:bookmarkStart w:id="396" w:name="_Toc289430380"/>
      <w:r w:rsidRPr="005F46BA">
        <w:tab/>
      </w:r>
      <w:bookmarkStart w:id="397" w:name="_Toc300573936"/>
      <w:bookmarkStart w:id="398" w:name="_Toc326763885"/>
      <w:bookmarkStart w:id="399" w:name="_Toc369088130"/>
      <w:bookmarkStart w:id="400" w:name="_Toc397496500"/>
      <w:bookmarkStart w:id="401" w:name="_Toc136598147"/>
      <w:r w:rsidRPr="005F46BA">
        <w:t>Performance Criteria</w:t>
      </w:r>
      <w:bookmarkEnd w:id="395"/>
      <w:bookmarkEnd w:id="396"/>
      <w:bookmarkEnd w:id="397"/>
      <w:bookmarkEnd w:id="398"/>
      <w:bookmarkEnd w:id="399"/>
      <w:bookmarkEnd w:id="400"/>
      <w:bookmarkEnd w:id="401"/>
    </w:p>
    <w:p w14:paraId="20C6169E" w14:textId="77777777"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Regulatory Authorities, and federal agencies, to develop the performance criteria for Resource Adequacy Resources.  </w:t>
      </w:r>
    </w:p>
    <w:p w14:paraId="20C6169F" w14:textId="77777777" w:rsidR="005C0EF0" w:rsidRPr="005F46BA" w:rsidRDefault="005C0EF0" w:rsidP="005C0EF0">
      <w:pPr>
        <w:pStyle w:val="Heading4"/>
      </w:pPr>
      <w:bookmarkStart w:id="402" w:name="_Toc281401468"/>
      <w:bookmarkStart w:id="403" w:name="_Toc289430381"/>
      <w:r w:rsidRPr="005F46BA">
        <w:tab/>
      </w:r>
      <w:bookmarkStart w:id="404" w:name="_Toc300573937"/>
      <w:bookmarkStart w:id="405" w:name="_Toc326763886"/>
      <w:bookmarkStart w:id="406" w:name="_Toc369088131"/>
      <w:bookmarkStart w:id="407" w:name="_Toc397496501"/>
      <w:bookmarkStart w:id="408" w:name="_Toc136598148"/>
      <w:r w:rsidRPr="005F46BA">
        <w:t>Deliverability to Aggregate of Load</w:t>
      </w:r>
      <w:bookmarkEnd w:id="402"/>
      <w:bookmarkEnd w:id="403"/>
      <w:bookmarkEnd w:id="404"/>
      <w:bookmarkEnd w:id="405"/>
      <w:bookmarkEnd w:id="406"/>
      <w:bookmarkEnd w:id="407"/>
      <w:bookmarkEnd w:id="408"/>
    </w:p>
    <w:p w14:paraId="20C616A0"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14:paraId="20C616A1" w14:textId="77777777"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14:paraId="20C616A2" w14:textId="77777777" w:rsidR="005C0EF0" w:rsidRPr="005F46BA" w:rsidRDefault="005C0EF0" w:rsidP="005C0EF0">
      <w:pPr>
        <w:pStyle w:val="ParaText"/>
        <w:rPr>
          <w:rFonts w:cs="Arial"/>
          <w:szCs w:val="22"/>
        </w:rPr>
      </w:pPr>
      <w:r w:rsidRPr="005F46BA">
        <w:rPr>
          <w:rFonts w:cs="Arial"/>
          <w:szCs w:val="22"/>
        </w:rPr>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14:paraId="20C616A3" w14:textId="77777777"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14:paraId="20C616A4" w14:textId="77777777" w:rsidR="005C0EF0" w:rsidRPr="00622D1B" w:rsidRDefault="005C0EF0" w:rsidP="00606C33">
      <w:pPr>
        <w:ind w:left="1008"/>
      </w:pPr>
      <w:bookmarkStart w:id="409" w:name="_Toc300573938"/>
      <w:bookmarkStart w:id="410" w:name="_Toc326763887"/>
      <w:r w:rsidRPr="00622D1B">
        <w:t>Table 1: Deliverability Assessment</w:t>
      </w:r>
      <w:bookmarkEnd w:id="409"/>
      <w:bookmarkEnd w:id="4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14:paraId="20C616A8" w14:textId="77777777" w:rsidTr="00FA1BA8">
        <w:trPr>
          <w:jc w:val="center"/>
        </w:trPr>
        <w:tc>
          <w:tcPr>
            <w:tcW w:w="2712" w:type="dxa"/>
            <w:vAlign w:val="center"/>
          </w:tcPr>
          <w:p w14:paraId="20C616A5" w14:textId="77777777" w:rsidR="005C0EF0" w:rsidRPr="005F46BA" w:rsidRDefault="005C0EF0" w:rsidP="00041324">
            <w:pPr>
              <w:rPr>
                <w:rFonts w:cs="Arial"/>
                <w:b/>
                <w:szCs w:val="22"/>
              </w:rPr>
            </w:pPr>
          </w:p>
        </w:tc>
        <w:tc>
          <w:tcPr>
            <w:tcW w:w="1980" w:type="dxa"/>
            <w:vAlign w:val="center"/>
          </w:tcPr>
          <w:p w14:paraId="20C616A6" w14:textId="77777777" w:rsidR="005C0EF0" w:rsidRPr="005F46BA" w:rsidRDefault="005C0EF0" w:rsidP="00041324">
            <w:pPr>
              <w:rPr>
                <w:rFonts w:cs="Arial"/>
                <w:b/>
                <w:szCs w:val="22"/>
              </w:rPr>
            </w:pPr>
            <w:r w:rsidRPr="005F46BA">
              <w:rPr>
                <w:rFonts w:cs="Arial"/>
                <w:b/>
                <w:szCs w:val="22"/>
              </w:rPr>
              <w:t>Start</w:t>
            </w:r>
          </w:p>
        </w:tc>
        <w:tc>
          <w:tcPr>
            <w:tcW w:w="1980" w:type="dxa"/>
            <w:vAlign w:val="center"/>
          </w:tcPr>
          <w:p w14:paraId="20C616A7" w14:textId="77777777" w:rsidR="005C0EF0" w:rsidRPr="005F46BA" w:rsidRDefault="005C0EF0" w:rsidP="00041324">
            <w:pPr>
              <w:rPr>
                <w:rFonts w:cs="Arial"/>
                <w:b/>
                <w:szCs w:val="22"/>
              </w:rPr>
            </w:pPr>
            <w:r w:rsidRPr="005F46BA">
              <w:rPr>
                <w:rFonts w:cs="Arial"/>
                <w:b/>
                <w:szCs w:val="22"/>
              </w:rPr>
              <w:t>End</w:t>
            </w:r>
          </w:p>
        </w:tc>
      </w:tr>
      <w:tr w:rsidR="005C0EF0" w:rsidRPr="005F46BA" w14:paraId="20C616AC" w14:textId="77777777" w:rsidTr="00FA1BA8">
        <w:trPr>
          <w:jc w:val="center"/>
        </w:trPr>
        <w:tc>
          <w:tcPr>
            <w:tcW w:w="2712" w:type="dxa"/>
            <w:vAlign w:val="center"/>
          </w:tcPr>
          <w:p w14:paraId="20C616A9" w14:textId="77777777" w:rsidR="005C0EF0" w:rsidRPr="005F46BA" w:rsidRDefault="005C0EF0" w:rsidP="00041324">
            <w:pPr>
              <w:rPr>
                <w:rFonts w:cs="Arial"/>
                <w:szCs w:val="22"/>
              </w:rPr>
            </w:pPr>
            <w:r w:rsidRPr="005F46BA">
              <w:rPr>
                <w:rFonts w:cs="Arial"/>
                <w:szCs w:val="22"/>
              </w:rPr>
              <w:t>Cluster Phase I</w:t>
            </w:r>
          </w:p>
        </w:tc>
        <w:tc>
          <w:tcPr>
            <w:tcW w:w="1980" w:type="dxa"/>
            <w:vAlign w:val="center"/>
          </w:tcPr>
          <w:p w14:paraId="20C616AA"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AB" w14:textId="77777777" w:rsidR="005C0EF0" w:rsidRPr="005F46BA" w:rsidRDefault="005C0EF0" w:rsidP="00041324">
            <w:pPr>
              <w:rPr>
                <w:rFonts w:cs="Arial"/>
                <w:szCs w:val="22"/>
              </w:rPr>
            </w:pPr>
            <w:r w:rsidRPr="005F46BA">
              <w:rPr>
                <w:rFonts w:cs="Arial"/>
                <w:szCs w:val="22"/>
              </w:rPr>
              <w:t>October</w:t>
            </w:r>
          </w:p>
        </w:tc>
      </w:tr>
      <w:tr w:rsidR="005C0EF0" w:rsidRPr="005F46BA" w14:paraId="20C616B0" w14:textId="77777777" w:rsidTr="00FA1BA8">
        <w:trPr>
          <w:jc w:val="center"/>
        </w:trPr>
        <w:tc>
          <w:tcPr>
            <w:tcW w:w="2712" w:type="dxa"/>
            <w:vAlign w:val="center"/>
          </w:tcPr>
          <w:p w14:paraId="20C616AD" w14:textId="77777777" w:rsidR="005C0EF0" w:rsidRPr="005F46BA" w:rsidRDefault="005C0EF0" w:rsidP="00041324">
            <w:pPr>
              <w:rPr>
                <w:rFonts w:cs="Arial"/>
                <w:szCs w:val="22"/>
              </w:rPr>
            </w:pPr>
            <w:r w:rsidRPr="005F46BA">
              <w:rPr>
                <w:rFonts w:cs="Arial"/>
                <w:szCs w:val="22"/>
              </w:rPr>
              <w:t>Cluster Phase II</w:t>
            </w:r>
          </w:p>
        </w:tc>
        <w:tc>
          <w:tcPr>
            <w:tcW w:w="1980" w:type="dxa"/>
            <w:vAlign w:val="center"/>
          </w:tcPr>
          <w:p w14:paraId="20C616AE" w14:textId="77777777" w:rsidR="005C0EF0" w:rsidRPr="005F46BA" w:rsidRDefault="005C0EF0" w:rsidP="00041324">
            <w:pPr>
              <w:rPr>
                <w:rFonts w:cs="Arial"/>
                <w:szCs w:val="22"/>
              </w:rPr>
            </w:pPr>
            <w:r w:rsidRPr="005F46BA">
              <w:rPr>
                <w:rFonts w:cs="Arial"/>
                <w:szCs w:val="22"/>
              </w:rPr>
              <w:t>January</w:t>
            </w:r>
          </w:p>
        </w:tc>
        <w:tc>
          <w:tcPr>
            <w:tcW w:w="1980" w:type="dxa"/>
            <w:vAlign w:val="center"/>
          </w:tcPr>
          <w:p w14:paraId="20C616AF" w14:textId="77777777" w:rsidR="005C0EF0" w:rsidRPr="005F46BA" w:rsidRDefault="005C0EF0" w:rsidP="00041324">
            <w:pPr>
              <w:rPr>
                <w:rFonts w:cs="Arial"/>
                <w:szCs w:val="22"/>
              </w:rPr>
            </w:pPr>
            <w:r w:rsidRPr="005F46BA">
              <w:rPr>
                <w:rFonts w:cs="Arial"/>
                <w:szCs w:val="22"/>
              </w:rPr>
              <w:t>July</w:t>
            </w:r>
          </w:p>
        </w:tc>
      </w:tr>
      <w:tr w:rsidR="005C0EF0" w:rsidRPr="005F46BA" w14:paraId="20C616B4" w14:textId="77777777" w:rsidTr="00FA1BA8">
        <w:trPr>
          <w:jc w:val="center"/>
        </w:trPr>
        <w:tc>
          <w:tcPr>
            <w:tcW w:w="2712" w:type="dxa"/>
            <w:vAlign w:val="center"/>
          </w:tcPr>
          <w:p w14:paraId="20C616B1" w14:textId="77777777"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14:paraId="20C616B2" w14:textId="77777777" w:rsidR="005C0EF0" w:rsidRPr="005F46BA" w:rsidRDefault="005C0EF0" w:rsidP="00041324">
            <w:pPr>
              <w:rPr>
                <w:rFonts w:cs="Arial"/>
                <w:szCs w:val="22"/>
              </w:rPr>
            </w:pPr>
            <w:r w:rsidRPr="005F46BA">
              <w:rPr>
                <w:rFonts w:cs="Arial"/>
                <w:szCs w:val="22"/>
              </w:rPr>
              <w:t>June</w:t>
            </w:r>
          </w:p>
        </w:tc>
        <w:tc>
          <w:tcPr>
            <w:tcW w:w="1980" w:type="dxa"/>
            <w:vAlign w:val="center"/>
          </w:tcPr>
          <w:p w14:paraId="20C616B3" w14:textId="77777777" w:rsidR="005C0EF0" w:rsidRPr="005F46BA" w:rsidRDefault="005C0EF0" w:rsidP="00041324">
            <w:pPr>
              <w:rPr>
                <w:rFonts w:cs="Arial"/>
                <w:szCs w:val="22"/>
              </w:rPr>
            </w:pPr>
            <w:r w:rsidRPr="005F46BA">
              <w:rPr>
                <w:rFonts w:cs="Arial"/>
                <w:szCs w:val="22"/>
              </w:rPr>
              <w:t>August</w:t>
            </w:r>
          </w:p>
        </w:tc>
      </w:tr>
    </w:tbl>
    <w:p w14:paraId="20C616B5" w14:textId="77777777"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14:paraId="20C616B6" w14:textId="77777777" w:rsidR="00956CE1" w:rsidRDefault="00956CE1" w:rsidP="005C0EF0">
      <w:pPr>
        <w:pStyle w:val="ParaText"/>
        <w:rPr>
          <w:rFonts w:cs="Arial"/>
          <w:szCs w:val="22"/>
        </w:rPr>
      </w:pPr>
    </w:p>
    <w:p w14:paraId="20C616B7" w14:textId="77777777"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14:paraId="20C616B8"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14:paraId="20C616B9" w14:textId="77777777" w:rsidR="005C0EF0" w:rsidRPr="005F46BA" w:rsidRDefault="005C0EF0" w:rsidP="007D4A49">
      <w:pPr>
        <w:pStyle w:val="ParaText"/>
        <w:numPr>
          <w:ilvl w:val="0"/>
          <w:numId w:val="10"/>
        </w:numPr>
        <w:rPr>
          <w:rFonts w:cs="Arial"/>
          <w:color w:val="000000"/>
          <w:sz w:val="20"/>
        </w:rPr>
      </w:pPr>
      <w:r w:rsidRPr="005F46BA">
        <w:rPr>
          <w:rFonts w:cs="Arial"/>
          <w:color w:val="000000"/>
          <w:szCs w:val="22"/>
        </w:rPr>
        <w:t xml:space="preserve">MW of deliverable generation capacity for the group of generators that contribute to the same transmission constraints if the highest cost Delivery Network Upgrade component were removed from the preliminary Delivery Network Upgrade plan.  </w:t>
      </w:r>
    </w:p>
    <w:p w14:paraId="20C616BA" w14:textId="77777777" w:rsidR="005C0EF0" w:rsidRPr="005F46BA" w:rsidRDefault="005C0EF0" w:rsidP="005C0EF0">
      <w:pPr>
        <w:pStyle w:val="ParaText"/>
        <w:rPr>
          <w:rFonts w:cs="Arial"/>
          <w:color w:val="000000"/>
          <w:szCs w:val="22"/>
        </w:rPr>
      </w:pPr>
      <w:r w:rsidRPr="005F46BA">
        <w:rPr>
          <w:rFonts w:cs="Arial"/>
          <w:color w:val="000000"/>
          <w:szCs w:val="22"/>
        </w:rPr>
        <w:t xml:space="preserve">The Interconnection Customer can choose to move forward into the Phase II study either confirming the same deliverability status as in 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14:paraId="20C616BB" w14:textId="77777777"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14:paraId="20C616BC" w14:textId="77777777"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14:paraId="20C616BD" w14:textId="77777777"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14:paraId="20C616BE" w14:textId="77777777"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14:paraId="20C616BF" w14:textId="48B9225A"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to keep NQC ratings stable for a given existing resource.    </w:t>
      </w:r>
    </w:p>
    <w:p w14:paraId="20C616C0" w14:textId="77777777"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14:paraId="20C616C1" w14:textId="0AC29D4E" w:rsidR="005C0EF0" w:rsidRDefault="005C0EF0" w:rsidP="005C0EF0">
      <w:pPr>
        <w:pStyle w:val="ParaText"/>
        <w:rPr>
          <w:rFonts w:cs="Arial"/>
          <w:szCs w:val="22"/>
        </w:rPr>
      </w:pPr>
      <w:r w:rsidRPr="005F46BA">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r w:rsidR="009B01C7">
        <w:rPr>
          <w:rFonts w:cs="Arial"/>
          <w:szCs w:val="22"/>
        </w:rPr>
        <w:t>.</w:t>
      </w:r>
    </w:p>
    <w:p w14:paraId="67197DE5" w14:textId="7ED20A31" w:rsidR="009B01C7" w:rsidRPr="005F46BA" w:rsidRDefault="009B01C7" w:rsidP="005C0EF0">
      <w:pPr>
        <w:pStyle w:val="ParaText"/>
        <w:rPr>
          <w:rFonts w:cs="Arial"/>
          <w:szCs w:val="22"/>
        </w:rPr>
      </w:pPr>
      <w:r w:rsidRPr="00A53FAB">
        <w:rPr>
          <w:rFonts w:cs="Arial"/>
          <w:szCs w:val="22"/>
        </w:rPr>
        <w:t>The MW amount of deliverable generation capacity of any resource or aggregation of multiple resources, including co-located resources, cannot exceed the Interconnection Service Capacity.</w:t>
      </w:r>
    </w:p>
    <w:p w14:paraId="20C616C2" w14:textId="77777777"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14:paraId="20C616C3" w14:textId="77777777" w:rsidR="005C0EF0" w:rsidRPr="005F46BA" w:rsidRDefault="005C0EF0" w:rsidP="00606C33">
      <w:pPr>
        <w:rPr>
          <w:rFonts w:cs="Arial"/>
          <w:szCs w:val="22"/>
        </w:rPr>
      </w:pPr>
      <w:r w:rsidRPr="005F46BA">
        <w:rPr>
          <w:rFonts w:cs="Arial"/>
          <w:szCs w:val="22"/>
        </w:rPr>
        <w:t>Fully deliverable: 100% of the capacity of the resource can be counted as deliverable for resource adequacy purposes once all the required Delivery Network Upgrades are in service</w:t>
      </w:r>
    </w:p>
    <w:p w14:paraId="20C616C4" w14:textId="77777777"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14:paraId="20C616C5" w14:textId="77777777"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14:paraId="20C616C6" w14:textId="77777777"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14:paraId="20C616C8" w14:textId="114D97DB" w:rsidR="007D4C5D"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Pr>
          <w:rFonts w:cs="Arial"/>
        </w:rPr>
        <w:t xml:space="preserve"> </w:t>
      </w:r>
      <w:hyperlink r:id="rId78" w:history="1">
        <w:r w:rsidR="00A82A0B" w:rsidRPr="00A82A0B">
          <w:rPr>
            <w:rStyle w:val="Hyperlink"/>
            <w:rFonts w:cs="Arial"/>
          </w:rPr>
          <w:t>http://www.caiso.com/Documents/On-PeakDeliverabilityAssessmentMethodology.pdf</w:t>
        </w:r>
      </w:hyperlink>
    </w:p>
    <w:p w14:paraId="20C616C9" w14:textId="77777777" w:rsidR="00D2400D" w:rsidRPr="00FE61A4" w:rsidRDefault="00D2400D" w:rsidP="00D2400D">
      <w:pPr>
        <w:rPr>
          <w:rFonts w:cs="Arial"/>
          <w:szCs w:val="22"/>
        </w:rPr>
      </w:pPr>
      <w:r>
        <w:rPr>
          <w:rFonts w:cs="Arial"/>
          <w:szCs w:val="22"/>
        </w:rPr>
        <w:t>If t</w:t>
      </w:r>
      <w:r w:rsidRPr="00A463AA">
        <w:rPr>
          <w:rFonts w:cs="Arial"/>
          <w:szCs w:val="22"/>
        </w:rPr>
        <w:t>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14:paraId="20C616CA" w14:textId="77777777" w:rsidR="005C0EF0" w:rsidRPr="005F46BA" w:rsidRDefault="005C0EF0" w:rsidP="0075165B">
      <w:pPr>
        <w:rPr>
          <w:rFonts w:cs="Arial"/>
          <w:b/>
          <w:bCs/>
          <w:sz w:val="24"/>
          <w:szCs w:val="24"/>
        </w:rPr>
      </w:pPr>
    </w:p>
    <w:p w14:paraId="20C616CB" w14:textId="77777777" w:rsidR="005C0EF0" w:rsidRPr="005F46BA" w:rsidRDefault="005C0EF0" w:rsidP="00794878">
      <w:pPr>
        <w:pStyle w:val="Heading4"/>
        <w:ind w:left="432" w:hanging="432"/>
      </w:pPr>
      <w:bookmarkStart w:id="411" w:name="_Toc281401469"/>
      <w:bookmarkStart w:id="412" w:name="_Toc289430382"/>
      <w:bookmarkStart w:id="413" w:name="_Toc300573939"/>
      <w:bookmarkStart w:id="414" w:name="_Toc326763888"/>
      <w:bookmarkStart w:id="415" w:name="_Toc369088132"/>
      <w:bookmarkStart w:id="416" w:name="_Toc397496502"/>
      <w:bookmarkStart w:id="417" w:name="_Toc136598149"/>
      <w:r w:rsidRPr="005F46BA">
        <w:t>Deliverability of Imports</w:t>
      </w:r>
      <w:bookmarkEnd w:id="411"/>
      <w:bookmarkEnd w:id="412"/>
      <w:bookmarkEnd w:id="413"/>
      <w:bookmarkEnd w:id="414"/>
      <w:bookmarkEnd w:id="415"/>
      <w:bookmarkEnd w:id="416"/>
      <w:bookmarkEnd w:id="417"/>
    </w:p>
    <w:p w14:paraId="20C616CC" w14:textId="77777777"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14:paraId="20C616CD" w14:textId="77777777"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14:paraId="20C616CE" w14:textId="0670213E"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14:paraId="20C616CF" w14:textId="77777777" w:rsidR="00FE19A5" w:rsidRDefault="000657A6" w:rsidP="005C0EF0">
      <w:pPr>
        <w:pStyle w:val="ParaText"/>
        <w:rPr>
          <w:rFonts w:cs="Arial"/>
          <w:szCs w:val="22"/>
        </w:rPr>
      </w:pPr>
      <w:r>
        <w:rPr>
          <w:rFonts w:cs="Arial"/>
          <w:szCs w:val="22"/>
        </w:rPr>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14:paraId="20C616D0" w14:textId="0BAECC51"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w:t>
      </w:r>
      <w:r w:rsidR="00EE781D">
        <w:rPr>
          <w:rFonts w:cs="Arial"/>
          <w:szCs w:val="22"/>
        </w:rPr>
        <w:t xml:space="preserve"> a regularly updated list of import capability</w:t>
      </w:r>
      <w:r>
        <w:rPr>
          <w:rFonts w:cs="Arial"/>
          <w:szCs w:val="22"/>
        </w:rPr>
        <w:t xml:space="preserve"> holder</w:t>
      </w:r>
      <w:r w:rsidR="00EE781D">
        <w:rPr>
          <w:rFonts w:cs="Arial"/>
          <w:szCs w:val="22"/>
        </w:rPr>
        <w:t>s</w:t>
      </w:r>
      <w:r>
        <w:rPr>
          <w:rFonts w:cs="Arial"/>
          <w:szCs w:val="22"/>
        </w:rPr>
        <w:t xml:space="preserve"> and the</w:t>
      </w:r>
      <w:r w:rsidR="00EE781D">
        <w:rPr>
          <w:rFonts w:cs="Arial"/>
          <w:szCs w:val="22"/>
        </w:rPr>
        <w:t xml:space="preserve"> MW quantity of import capability hel</w:t>
      </w:r>
      <w:r w:rsidR="00FE652E">
        <w:rPr>
          <w:rFonts w:cs="Arial"/>
          <w:szCs w:val="22"/>
        </w:rPr>
        <w:t>d</w:t>
      </w:r>
      <w:r w:rsidR="00EE781D">
        <w:rPr>
          <w:rFonts w:cs="Arial"/>
          <w:szCs w:val="22"/>
        </w:rPr>
        <w:t xml:space="preserve"> by each entity at the branch group level</w:t>
      </w:r>
      <w:r>
        <w:rPr>
          <w:rFonts w:cs="Arial"/>
          <w:szCs w:val="22"/>
        </w:rPr>
        <w:t xml:space="preserve">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w:t>
      </w:r>
      <w:r w:rsidR="00EE781D">
        <w:rPr>
          <w:rFonts w:cs="Arial"/>
          <w:szCs w:val="22"/>
        </w:rPr>
        <w:t xml:space="preserve"> The ISO will also post the aggregate import capability usage at the branch group level after each year ahead and month ahead final resource adequacy validation.</w:t>
      </w:r>
      <w:r>
        <w:rPr>
          <w:rFonts w:cs="Arial"/>
          <w:szCs w:val="22"/>
        </w:rPr>
        <w:t xml:space="preserve"> </w:t>
      </w:r>
      <w:r w:rsidR="005C0EF0" w:rsidRPr="005F46BA">
        <w:rPr>
          <w:rFonts w:cs="Arial"/>
          <w:szCs w:val="22"/>
        </w:rPr>
        <w:t xml:space="preserve"> </w:t>
      </w:r>
    </w:p>
    <w:p w14:paraId="20C616D2" w14:textId="77777777" w:rsidR="005C0EF0" w:rsidRPr="005F46BA" w:rsidRDefault="005C0EF0" w:rsidP="00606C33">
      <w:bookmarkStart w:id="418" w:name="_Toc300573940"/>
      <w:bookmarkStart w:id="419" w:name="_Toc326763889"/>
      <w:r w:rsidRPr="005F46BA">
        <w:t>Maximum Import Capability</w:t>
      </w:r>
      <w:bookmarkEnd w:id="418"/>
      <w:bookmarkEnd w:id="419"/>
    </w:p>
    <w:p w14:paraId="20C616D3" w14:textId="77777777" w:rsidR="005C0EF0" w:rsidRPr="005F46BA" w:rsidRDefault="005C0EF0" w:rsidP="005C0EF0">
      <w:pPr>
        <w:pStyle w:val="ParaText"/>
        <w:rPr>
          <w:rFonts w:cs="Arial"/>
          <w:szCs w:val="22"/>
        </w:rPr>
      </w:pPr>
      <w:r w:rsidRPr="005F46BA">
        <w:rPr>
          <w:rFonts w:cs="Arial"/>
          <w:szCs w:val="22"/>
        </w:rPr>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14:paraId="20C616D4" w14:textId="141D99DE" w:rsidR="005C0EF0" w:rsidRDefault="005C0EF0" w:rsidP="005C0EF0">
      <w:pPr>
        <w:pStyle w:val="ParaText"/>
        <w:rPr>
          <w:rFonts w:cs="Arial"/>
          <w:szCs w:val="22"/>
        </w:rPr>
      </w:pPr>
      <w:r w:rsidRPr="005F46BA">
        <w:rPr>
          <w:rFonts w:cs="Arial"/>
          <w:szCs w:val="22"/>
        </w:rPr>
        <w:t>The process starts in the TPP, where the ISO will first establish target Expanded MIC MW values for each intertie that will be sufficient to support RA deliverability for</w:t>
      </w:r>
      <w:r w:rsidR="0017221A" w:rsidRPr="0017221A">
        <w:rPr>
          <w:rFonts w:cs="Arial"/>
          <w:szCs w:val="22"/>
        </w:rPr>
        <w:t xml:space="preserve"> </w:t>
      </w:r>
      <w:r w:rsidR="0017221A">
        <w:rPr>
          <w:rFonts w:cs="Arial"/>
          <w:szCs w:val="22"/>
        </w:rPr>
        <w:t>MIC expansion requests as well as</w:t>
      </w:r>
      <w:r w:rsidRPr="005F46BA">
        <w:rPr>
          <w:rFonts w:cs="Arial"/>
          <w:szCs w:val="22"/>
        </w:rPr>
        <w:t xml:space="preserve">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that are included in the base case resource portfolio that will be used in the current 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w:t>
      </w:r>
      <w:r w:rsidR="0017221A">
        <w:rPr>
          <w:rFonts w:cs="Arial"/>
          <w:szCs w:val="22"/>
        </w:rPr>
        <w:t xml:space="preserve"> MIC expansion requests and no</w:t>
      </w:r>
      <w:r w:rsidRPr="005F46BA">
        <w:rPr>
          <w:rFonts w:cs="Arial"/>
          <w:szCs w:val="22"/>
        </w:rPr>
        <w:t xml:space="preserve">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14:paraId="20C616D5" w14:textId="77777777"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transmission additions or upgrades in accordance with the ISO tariff to </w:t>
      </w:r>
      <w:r>
        <w:rPr>
          <w:rFonts w:cs="Arial"/>
          <w:szCs w:val="22"/>
        </w:rPr>
        <w:t xml:space="preserve">support deliverability of the target expanded MIC quantities. </w:t>
      </w:r>
    </w:p>
    <w:p w14:paraId="20C616D6" w14:textId="20EFCF4B"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w:t>
      </w:r>
    </w:p>
    <w:p w14:paraId="20C616D7" w14:textId="77777777" w:rsidR="005C0EF0" w:rsidRPr="005F46BA" w:rsidRDefault="005C0EF0" w:rsidP="007D4A49">
      <w:pPr>
        <w:pStyle w:val="ListParagraph"/>
        <w:numPr>
          <w:ilvl w:val="0"/>
          <w:numId w:val="27"/>
        </w:numPr>
        <w:spacing w:before="240" w:after="240"/>
        <w:rPr>
          <w:rFonts w:cs="Arial"/>
        </w:rPr>
      </w:pPr>
      <w:r w:rsidRPr="005F46BA">
        <w:rPr>
          <w:rFonts w:cs="Arial"/>
          <w:b/>
        </w:rPr>
        <w:t>MIC Baseline</w:t>
      </w:r>
      <w:r w:rsidRPr="005F46BA">
        <w:rPr>
          <w:rFonts w:cs="Arial"/>
        </w:rPr>
        <w:t xml:space="preserve">.  Under the Expanded MIC methodology, the historically-based MIC (“Historical MIC”) methodology is used to establish a baseline set of values for each intertie.  </w:t>
      </w:r>
    </w:p>
    <w:p w14:paraId="20C616D8" w14:textId="77777777" w:rsidR="006B3D4B" w:rsidRDefault="006B3D4B" w:rsidP="006B3D4B">
      <w:pPr>
        <w:pStyle w:val="ColorfulList-Accent11"/>
        <w:spacing w:before="240" w:after="240"/>
        <w:rPr>
          <w:rFonts w:cs="Arial"/>
          <w:szCs w:val="22"/>
        </w:rPr>
      </w:pPr>
      <w:r w:rsidRPr="00B2555C">
        <w:rPr>
          <w:rFonts w:cs="Arial"/>
          <w:szCs w:val="22"/>
        </w:rPr>
        <w:t xml:space="preserve">Specifically, </w:t>
      </w:r>
      <w:r>
        <w:rPr>
          <w:rFonts w:cs="Arial"/>
          <w:szCs w:val="22"/>
        </w:rPr>
        <w:t xml:space="preserve">the CAISO </w:t>
      </w:r>
      <w:r w:rsidRPr="00B2555C">
        <w:rPr>
          <w:rFonts w:cs="Arial"/>
          <w:szCs w:val="22"/>
        </w:rPr>
        <w:t>calculate</w:t>
      </w:r>
      <w:r>
        <w:rPr>
          <w:rFonts w:cs="Arial"/>
          <w:szCs w:val="22"/>
        </w:rPr>
        <w:t>s</w:t>
      </w:r>
      <w:r w:rsidRPr="00B2555C">
        <w:rPr>
          <w:rFonts w:cs="Arial"/>
          <w:szCs w:val="22"/>
        </w:rPr>
        <w:t xml:space="preserve"> baseline MIC for the next RA year, by using the average </w:t>
      </w:r>
      <w:r>
        <w:rPr>
          <w:rFonts w:cs="Arial"/>
          <w:szCs w:val="22"/>
        </w:rPr>
        <w:t>imports across four selected hours with high import levels.  The CAISO selects the four hours per the following process.  First,</w:t>
      </w:r>
      <w:r w:rsidRPr="00E46452">
        <w:t xml:space="preserve"> </w:t>
      </w:r>
      <w:r w:rsidRPr="00E46452">
        <w:rPr>
          <w:rFonts w:cs="Arial"/>
          <w:szCs w:val="22"/>
        </w:rPr>
        <w:t xml:space="preserve">for each </w:t>
      </w:r>
      <w:r>
        <w:rPr>
          <w:rFonts w:cs="Arial"/>
          <w:szCs w:val="22"/>
        </w:rPr>
        <w:t xml:space="preserve">one </w:t>
      </w:r>
      <w:r w:rsidRPr="00E46452">
        <w:rPr>
          <w:rFonts w:cs="Arial"/>
          <w:szCs w:val="22"/>
        </w:rPr>
        <w:t>of th</w:t>
      </w:r>
      <w:r>
        <w:rPr>
          <w:rFonts w:cs="Arial"/>
          <w:szCs w:val="22"/>
        </w:rPr>
        <w:t>e last five</w:t>
      </w:r>
      <w:r w:rsidRPr="00E46452">
        <w:rPr>
          <w:rFonts w:cs="Arial"/>
          <w:szCs w:val="22"/>
        </w:rPr>
        <w:t xml:space="preserve"> years, the CAISO identifies the two hours with the highest actual imports (when load is at or above 90% of that year’s peak)</w:t>
      </w:r>
      <w:r>
        <w:rPr>
          <w:rFonts w:cs="Arial"/>
          <w:szCs w:val="22"/>
        </w:rPr>
        <w:t>.</w:t>
      </w:r>
      <w:r w:rsidRPr="00E46452">
        <w:t xml:space="preserve"> </w:t>
      </w:r>
      <w:r w:rsidRPr="00E46452">
        <w:rPr>
          <w:rFonts w:cs="Arial"/>
          <w:szCs w:val="22"/>
        </w:rPr>
        <w:t xml:space="preserve">If the two highest hours for a year identified </w:t>
      </w:r>
      <w:r>
        <w:rPr>
          <w:rFonts w:cs="Arial"/>
          <w:szCs w:val="22"/>
        </w:rPr>
        <w:t>herein</w:t>
      </w:r>
      <w:r w:rsidRPr="00E46452">
        <w:rPr>
          <w:rFonts w:cs="Arial"/>
          <w:szCs w:val="22"/>
        </w:rPr>
        <w:t xml:space="preserve"> occurred on the same day, then the CAISO identifies the next-highest import hour of that year that occurred on a different day of that year</w:t>
      </w:r>
      <w:r>
        <w:rPr>
          <w:rFonts w:cs="Arial"/>
          <w:szCs w:val="22"/>
        </w:rPr>
        <w:t xml:space="preserve"> and used this as a second highest hour for that year</w:t>
      </w:r>
      <w:r w:rsidRPr="00E46452">
        <w:rPr>
          <w:rFonts w:cs="Arial"/>
          <w:szCs w:val="22"/>
        </w:rPr>
        <w:t>.</w:t>
      </w:r>
      <w:r>
        <w:rPr>
          <w:rFonts w:cs="Arial"/>
          <w:szCs w:val="22"/>
        </w:rPr>
        <w:t xml:space="preserve">  Second, the CAISO ranks the prior five years </w:t>
      </w:r>
      <w:r w:rsidRPr="00B2555C">
        <w:rPr>
          <w:rFonts w:cs="Arial"/>
          <w:szCs w:val="22"/>
        </w:rPr>
        <w:t>ranked by the sum of their two highest actual imports (when load is at or above 90% of that year’s peak).</w:t>
      </w:r>
      <w:r>
        <w:rPr>
          <w:rFonts w:cs="Arial"/>
          <w:szCs w:val="22"/>
        </w:rPr>
        <w:t xml:space="preserve">  Third, the CAISO identifies the two years with the highest level of imports among those five years.  Forth, the two highest hours from the two highest years comprise the four data points that will be used in the calculation.    </w:t>
      </w:r>
    </w:p>
    <w:p w14:paraId="20C616D9" w14:textId="77777777" w:rsidR="006B3D4B" w:rsidRPr="00B2555C" w:rsidRDefault="006B3D4B" w:rsidP="006B3D4B">
      <w:pPr>
        <w:pStyle w:val="ColorfulList-Accent11"/>
        <w:spacing w:before="240" w:after="240"/>
        <w:rPr>
          <w:rFonts w:cs="Arial"/>
          <w:szCs w:val="22"/>
        </w:rPr>
      </w:pPr>
    </w:p>
    <w:p w14:paraId="20C616DA" w14:textId="77777777" w:rsidR="006B3D4B" w:rsidRPr="00B2555C" w:rsidRDefault="006B3D4B" w:rsidP="006B3D4B">
      <w:pPr>
        <w:pStyle w:val="ColorfulList-Accent11"/>
        <w:spacing w:before="240" w:after="240"/>
        <w:rPr>
          <w:rFonts w:cs="Arial"/>
          <w:szCs w:val="22"/>
        </w:rPr>
      </w:pPr>
      <w:r w:rsidRPr="00B2555C">
        <w:rPr>
          <w:rFonts w:cs="Arial"/>
          <w:szCs w:val="22"/>
        </w:rPr>
        <w:t>Once the four selected data points are established by actual real-time data, actual schedules (transmission usage data) from OASIS is used from the hour ahead (HASP) market for the same hour as established by real-time data. The CAISO will use the actual net schedules plus the unused ETC and TOR for that hour for each branch group. The hour ahead market data is preferred because</w:t>
      </w:r>
      <w:r>
        <w:rPr>
          <w:rFonts w:cs="Arial"/>
          <w:szCs w:val="22"/>
        </w:rPr>
        <w:t xml:space="preserve"> it</w:t>
      </w:r>
      <w:r w:rsidRPr="00B2555C">
        <w:rPr>
          <w:rFonts w:cs="Arial"/>
          <w:szCs w:val="22"/>
        </w:rPr>
        <w:t xml:space="preserve"> is closer to real-time </w:t>
      </w:r>
      <w:r>
        <w:rPr>
          <w:rFonts w:cs="Arial"/>
          <w:szCs w:val="22"/>
        </w:rPr>
        <w:t>than</w:t>
      </w:r>
      <w:r w:rsidRPr="00B2555C">
        <w:rPr>
          <w:rFonts w:cs="Arial"/>
          <w:szCs w:val="22"/>
        </w:rPr>
        <w:t xml:space="preserve"> day ahead market </w:t>
      </w:r>
      <w:r>
        <w:rPr>
          <w:rFonts w:cs="Arial"/>
          <w:szCs w:val="22"/>
        </w:rPr>
        <w:t xml:space="preserve">data </w:t>
      </w:r>
      <w:r w:rsidRPr="00B2555C">
        <w:rPr>
          <w:rFonts w:cs="Arial"/>
          <w:szCs w:val="22"/>
        </w:rPr>
        <w:t xml:space="preserve">and it has higher values than real-time market data because the ETCs and TORs are protected in the day ahead and hour ahead market </w:t>
      </w:r>
      <w:r>
        <w:rPr>
          <w:rFonts w:cs="Arial"/>
          <w:szCs w:val="22"/>
        </w:rPr>
        <w:t xml:space="preserve">but are then </w:t>
      </w:r>
      <w:r w:rsidRPr="00B2555C">
        <w:rPr>
          <w:rFonts w:cs="Arial"/>
          <w:szCs w:val="22"/>
        </w:rPr>
        <w:t>released in the real-time market</w:t>
      </w:r>
      <w:r>
        <w:rPr>
          <w:rFonts w:cs="Arial"/>
          <w:szCs w:val="22"/>
        </w:rPr>
        <w:t xml:space="preserve"> if unused</w:t>
      </w:r>
      <w:r w:rsidRPr="00B2555C">
        <w:rPr>
          <w:rFonts w:cs="Arial"/>
          <w:szCs w:val="22"/>
        </w:rPr>
        <w:t xml:space="preserve">. </w:t>
      </w:r>
    </w:p>
    <w:p w14:paraId="20C616DB" w14:textId="77777777" w:rsidR="006B3D4B" w:rsidRPr="00B2555C" w:rsidRDefault="006B3D4B" w:rsidP="006B3D4B">
      <w:pPr>
        <w:pStyle w:val="ColorfulList-Accent11"/>
        <w:spacing w:before="240" w:after="240"/>
        <w:rPr>
          <w:rFonts w:cs="Arial"/>
          <w:szCs w:val="22"/>
        </w:rPr>
      </w:pPr>
    </w:p>
    <w:p w14:paraId="20C616DC" w14:textId="77777777" w:rsidR="006B3D4B" w:rsidRDefault="006B3D4B" w:rsidP="006B3D4B">
      <w:pPr>
        <w:pStyle w:val="ColorfulList-Accent11"/>
        <w:spacing w:before="240" w:after="240"/>
        <w:jc w:val="both"/>
        <w:rPr>
          <w:rFonts w:cs="Arial"/>
          <w:szCs w:val="22"/>
        </w:rPr>
      </w:pPr>
      <w:r w:rsidRPr="00B2555C">
        <w:rPr>
          <w:rFonts w:cs="Arial"/>
          <w:szCs w:val="22"/>
        </w:rPr>
        <w:t>The baseline MIC calculation will use branch group by branch group HASP schedule for those 4 hours as established above. In order to come up with the Baseline MIC for the applicable (future) RA year, the baseline calculation above is augmented by the future year available ETC, TOR and Pre-RA Import Commitments as applicable.</w:t>
      </w:r>
    </w:p>
    <w:p w14:paraId="20C616DD" w14:textId="77777777" w:rsidR="006B3D4B" w:rsidRDefault="006B3D4B" w:rsidP="006B3D4B">
      <w:pPr>
        <w:pStyle w:val="ColorfulList-Accent11"/>
        <w:spacing w:before="240" w:after="240"/>
        <w:jc w:val="both"/>
        <w:rPr>
          <w:rFonts w:cs="Arial"/>
          <w:szCs w:val="22"/>
        </w:rPr>
      </w:pPr>
    </w:p>
    <w:p w14:paraId="20C616DE" w14:textId="77777777" w:rsidR="005C0EF0" w:rsidRPr="005F46BA" w:rsidRDefault="005C0EF0" w:rsidP="005C0EF0">
      <w:pPr>
        <w:pStyle w:val="ListParagraph"/>
        <w:tabs>
          <w:tab w:val="left" w:pos="1711"/>
        </w:tabs>
        <w:spacing w:before="240" w:after="240"/>
        <w:ind w:left="0"/>
        <w:rPr>
          <w:rFonts w:cs="Arial"/>
        </w:rPr>
      </w:pPr>
    </w:p>
    <w:p w14:paraId="20C616DF" w14:textId="2E0239D7" w:rsidR="005C0EF0" w:rsidRDefault="005C0EF0" w:rsidP="00D052E5">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w:t>
      </w:r>
      <w:r w:rsidR="00D052E5" w:rsidRPr="00D052E5">
        <w:rPr>
          <w:rFonts w:cs="Arial"/>
        </w:rPr>
        <w:t xml:space="preserve">through MIC expansion requests and/or </w:t>
      </w:r>
      <w:r w:rsidRPr="005F46BA">
        <w:rPr>
          <w:rFonts w:cs="Arial"/>
        </w:rPr>
        <w:t xml:space="preserve">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00D052E5" w:rsidRPr="00D052E5">
        <w:rPr>
          <w:rFonts w:cs="Arial"/>
          <w:szCs w:val="22"/>
        </w:rPr>
        <w:t xml:space="preserve">MIC expansion requests as well as the </w:t>
      </w:r>
      <w:r w:rsidRPr="005F46BA">
        <w:rPr>
          <w:rFonts w:cs="Arial"/>
          <w:szCs w:val="22"/>
        </w:rPr>
        <w:t>stated policy goals</w:t>
      </w:r>
      <w:r>
        <w:rPr>
          <w:rFonts w:cs="Arial"/>
          <w:szCs w:val="22"/>
        </w:rPr>
        <w:t>.</w:t>
      </w:r>
    </w:p>
    <w:p w14:paraId="20C616E0" w14:textId="77777777"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14:paraId="20C616E1" w14:textId="6EB54D1E" w:rsidR="005C0EF0" w:rsidRDefault="005C0EF0" w:rsidP="00D052E5">
      <w:pPr>
        <w:pStyle w:val="ListParagraph"/>
        <w:numPr>
          <w:ilvl w:val="1"/>
          <w:numId w:val="27"/>
        </w:numPr>
        <w:spacing w:before="240" w:after="240"/>
        <w:jc w:val="left"/>
        <w:rPr>
          <w:rFonts w:cs="Arial"/>
        </w:rPr>
      </w:pPr>
      <w:r w:rsidRPr="005F46BA">
        <w:rPr>
          <w:rFonts w:cs="Arial"/>
          <w:b/>
        </w:rPr>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w:t>
      </w:r>
      <w:r w:rsidR="00D052E5" w:rsidRPr="00D052E5">
        <w:rPr>
          <w:rFonts w:cs="Arial"/>
        </w:rPr>
        <w:t xml:space="preserve">MIC expansion requests received plus the </w:t>
      </w:r>
      <w:r w:rsidRPr="005F46BA">
        <w:rPr>
          <w:rFonts w:cs="Arial"/>
        </w:rPr>
        <w:t xml:space="preserve">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14:paraId="3BF2A27E" w14:textId="0723793D" w:rsidR="001120F7" w:rsidRPr="001120F7" w:rsidRDefault="005C0EF0" w:rsidP="001120F7">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14:paraId="04B48F31" w14:textId="77777777" w:rsidR="001120F7" w:rsidRDefault="001120F7" w:rsidP="00536C58">
      <w:pPr>
        <w:pStyle w:val="ListParagraph"/>
        <w:spacing w:before="240" w:after="240"/>
        <w:ind w:left="1440"/>
        <w:jc w:val="left"/>
        <w:rPr>
          <w:rFonts w:cs="Arial"/>
        </w:rPr>
      </w:pPr>
    </w:p>
    <w:p w14:paraId="20C616E3" w14:textId="71D49DBF"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14:paraId="20C616E4" w14:textId="77777777"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14:paraId="20C616E5" w14:textId="39F2E49F" w:rsidR="005C0EF0" w:rsidRPr="005F46BA" w:rsidRDefault="005C0EF0" w:rsidP="00D052E5">
      <w:pPr>
        <w:pStyle w:val="ListParagraph"/>
        <w:numPr>
          <w:ilvl w:val="1"/>
          <w:numId w:val="27"/>
        </w:numPr>
        <w:spacing w:before="240" w:after="240"/>
        <w:jc w:val="left"/>
        <w:rPr>
          <w:rFonts w:cs="Arial"/>
        </w:rPr>
      </w:pPr>
      <w:r w:rsidRPr="005F46BA">
        <w:rPr>
          <w:rFonts w:cs="Arial"/>
        </w:rPr>
        <w:t xml:space="preserve">Pre-RA Import Commitments </w:t>
      </w:r>
      <w:r w:rsidR="00D052E5" w:rsidRPr="00D052E5">
        <w:rPr>
          <w:rFonts w:cs="Arial"/>
        </w:rPr>
        <w:t xml:space="preserve">and New Use Import Commitments </w:t>
      </w:r>
      <w:r w:rsidRPr="005F46BA">
        <w:rPr>
          <w:rFonts w:cs="Arial"/>
        </w:rPr>
        <w:t xml:space="preserve">still under contract in the years of interest.  </w:t>
      </w:r>
      <w:r w:rsidRPr="005F46BA">
        <w:rPr>
          <w:rFonts w:cs="Arial"/>
        </w:rPr>
        <w:br/>
      </w:r>
    </w:p>
    <w:p w14:paraId="20C616E6" w14:textId="4B157D63" w:rsidR="001029EB" w:rsidRDefault="005C0EF0" w:rsidP="00D052E5">
      <w:pPr>
        <w:pStyle w:val="ListParagraph"/>
        <w:numPr>
          <w:ilvl w:val="0"/>
          <w:numId w:val="27"/>
        </w:numPr>
        <w:spacing w:before="240" w:after="240"/>
        <w:jc w:val="left"/>
        <w:rPr>
          <w:rFonts w:cs="Arial"/>
        </w:rPr>
      </w:pPr>
      <w:r w:rsidRPr="005F46BA">
        <w:rPr>
          <w:rFonts w:cs="Arial"/>
          <w:b/>
        </w:rPr>
        <w:t>Deliverability Study</w:t>
      </w:r>
      <w:r w:rsidRPr="005F46BA">
        <w:rPr>
          <w:rFonts w:cs="Arial"/>
        </w:rPr>
        <w:t xml:space="preserve">.  Once the new </w:t>
      </w:r>
      <w:r>
        <w:rPr>
          <w:rFonts w:cs="Arial"/>
        </w:rPr>
        <w:t>target e</w:t>
      </w:r>
      <w:r w:rsidRPr="005F46BA">
        <w:rPr>
          <w:rFonts w:cs="Arial"/>
        </w:rPr>
        <w:t xml:space="preserve">xpanded MIC has been established for the </w:t>
      </w:r>
      <w:r w:rsidR="00D052E5" w:rsidRPr="00D052E5">
        <w:rPr>
          <w:rFonts w:cs="Arial"/>
        </w:rPr>
        <w:t xml:space="preserve">MIC expansion requests as well as the </w:t>
      </w:r>
      <w:r w:rsidRPr="005F46BA">
        <w:rPr>
          <w:rFonts w:cs="Arial"/>
        </w:rPr>
        <w:t>base case resource portfolio developed in the TPP, and during the same TPP cycle, the ISO will conduct a deliverability study for this intertie(s), in order to assure simultaneous deliverability of the</w:t>
      </w:r>
      <w:r w:rsidR="00D052E5" w:rsidRPr="00D052E5">
        <w:t xml:space="preserve"> </w:t>
      </w:r>
      <w:r w:rsidR="00D052E5" w:rsidRPr="00D052E5">
        <w:rPr>
          <w:rFonts w:cs="Arial"/>
        </w:rPr>
        <w:t>MIC expansion requests as well as the</w:t>
      </w:r>
      <w:r w:rsidRPr="005F46BA">
        <w:rPr>
          <w:rFonts w:cs="Arial"/>
        </w:rPr>
        <w:t xml:space="preserv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under tariff section 24.4.6.6.</w:t>
      </w:r>
      <w:r w:rsidR="001029EB">
        <w:rPr>
          <w:rFonts w:cs="Arial"/>
        </w:rPr>
        <w:t xml:space="preserve">  See Figure 1 TPP, Import Allocation, and GIP Overview Diagram below.</w:t>
      </w:r>
    </w:p>
    <w:p w14:paraId="20C616E7" w14:textId="77777777" w:rsidR="001029EB" w:rsidRDefault="001029EB">
      <w:pPr>
        <w:spacing w:after="0"/>
        <w:jc w:val="left"/>
        <w:rPr>
          <w:rFonts w:cs="Arial"/>
        </w:rPr>
      </w:pPr>
      <w:r>
        <w:rPr>
          <w:rFonts w:cs="Arial"/>
        </w:rPr>
        <w:br w:type="page"/>
      </w:r>
    </w:p>
    <w:p w14:paraId="20C616E8" w14:textId="2104F22E" w:rsidR="001029EB" w:rsidRDefault="001029EB" w:rsidP="00622D1B">
      <w:pPr>
        <w:pStyle w:val="Heading6"/>
        <w:numPr>
          <w:ilvl w:val="0"/>
          <w:numId w:val="0"/>
        </w:numPr>
        <w:ind w:left="2232"/>
      </w:pPr>
      <w:bookmarkStart w:id="420" w:name="_Toc300573941"/>
      <w:bookmarkStart w:id="421" w:name="_Toc326763890"/>
      <w:bookmarkStart w:id="422" w:name="_Toc369088133"/>
      <w:bookmarkStart w:id="423" w:name="_Toc397496503"/>
      <w:bookmarkStart w:id="424" w:name="_Toc136598150"/>
      <w:r w:rsidRPr="00622D1B">
        <w:t>Figure 1 TPP, Import Allocation, and GIP Overview Diagram</w:t>
      </w:r>
      <w:bookmarkEnd w:id="420"/>
      <w:bookmarkEnd w:id="421"/>
      <w:bookmarkEnd w:id="422"/>
      <w:bookmarkEnd w:id="423"/>
      <w:bookmarkEnd w:id="424"/>
    </w:p>
    <w:p w14:paraId="55CB966B" w14:textId="77777777" w:rsidR="00052800" w:rsidRPr="00052800" w:rsidRDefault="00052800" w:rsidP="00AF7DF6"/>
    <w:p w14:paraId="23C965BC" w14:textId="6D3D4D88" w:rsidR="00052800" w:rsidRPr="00052800" w:rsidRDefault="00052800" w:rsidP="00AF7DF6">
      <w:r w:rsidRPr="001B4D9C">
        <w:rPr>
          <w:rFonts w:cs="Arial"/>
          <w:noProof/>
        </w:rPr>
        <w:drawing>
          <wp:inline distT="0" distB="0" distL="0" distR="0" wp14:anchorId="4BA84F11" wp14:editId="32580CE6">
            <wp:extent cx="5943600" cy="5173655"/>
            <wp:effectExtent l="0" t="0" r="0" b="8255"/>
            <wp:docPr id="4" name="Picture 4" descr="Draft TPP-MIC-GIP Swim Lane Diagram for DFP 2011-05-04 (w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aft TPP-MIC-GIP Swim Lane Diagram for DFP 2011-05-04 (wsm).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5173655"/>
                    </a:xfrm>
                    <a:prstGeom prst="rect">
                      <a:avLst/>
                    </a:prstGeom>
                    <a:noFill/>
                    <a:ln>
                      <a:noFill/>
                    </a:ln>
                  </pic:spPr>
                </pic:pic>
              </a:graphicData>
            </a:graphic>
          </wp:inline>
        </w:drawing>
      </w:r>
    </w:p>
    <w:p w14:paraId="20C616E9" w14:textId="77777777" w:rsidR="005C0EF0" w:rsidRPr="005F46BA" w:rsidRDefault="005C0EF0" w:rsidP="005C0EF0">
      <w:pPr>
        <w:spacing w:before="240" w:after="240"/>
        <w:jc w:val="center"/>
        <w:rPr>
          <w:rFonts w:cs="Arial"/>
        </w:rPr>
      </w:pPr>
    </w:p>
    <w:p w14:paraId="20C616EA" w14:textId="77777777"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14:paraId="20C616EB" w14:textId="521BED79" w:rsidR="005C0EF0" w:rsidRPr="005F46BA" w:rsidRDefault="005C0EF0" w:rsidP="00D052E5">
      <w:pPr>
        <w:numPr>
          <w:ilvl w:val="0"/>
          <w:numId w:val="26"/>
        </w:numPr>
        <w:spacing w:before="240" w:after="240"/>
        <w:rPr>
          <w:rFonts w:cs="Arial"/>
        </w:rPr>
      </w:pPr>
      <w:r w:rsidRPr="005F46BA">
        <w:rPr>
          <w:rFonts w:cs="Arial"/>
        </w:rPr>
        <w:t>Pre-RA import commitments</w:t>
      </w:r>
      <w:r w:rsidR="00D052E5" w:rsidRPr="00D052E5">
        <w:rPr>
          <w:rFonts w:cs="Arial"/>
        </w:rPr>
        <w:t>, New Use import commitments</w:t>
      </w:r>
      <w:r w:rsidRPr="005F46BA">
        <w:rPr>
          <w:rFonts w:cs="Arial"/>
        </w:rPr>
        <w:t xml:space="preserve"> and available ETCs</w:t>
      </w:r>
      <w:r w:rsidR="00D052E5">
        <w:rPr>
          <w:rFonts w:cs="Arial"/>
        </w:rPr>
        <w:t>/TORs</w:t>
      </w:r>
      <w:r w:rsidRPr="005F46BA">
        <w:rPr>
          <w:rFonts w:cs="Arial"/>
        </w:rPr>
        <w:t xml:space="preserve"> should be maintained on the same branch groups as historical data provides.</w:t>
      </w:r>
    </w:p>
    <w:p w14:paraId="20C616EC" w14:textId="77777777"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14:paraId="20C616ED" w14:textId="77777777" w:rsidR="005C0EF0" w:rsidRPr="005F46BA" w:rsidRDefault="005C0EF0" w:rsidP="007D4A49">
      <w:pPr>
        <w:numPr>
          <w:ilvl w:val="0"/>
          <w:numId w:val="26"/>
        </w:numPr>
        <w:spacing w:before="240" w:after="240"/>
        <w:rPr>
          <w:rFonts w:cs="Arial"/>
        </w:rPr>
      </w:pPr>
      <w:r w:rsidRPr="005F46BA">
        <w:rPr>
          <w:rFonts w:cs="Arial"/>
        </w:rPr>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14:paraId="20C616EE" w14:textId="77777777"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14:paraId="20C616EF" w14:textId="75CF482F"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to reflect the expected in-service dates of any needed transmission additions and upgrades.  </w:t>
      </w:r>
    </w:p>
    <w:p w14:paraId="20C616F0" w14:textId="77777777" w:rsidR="002E1BBA" w:rsidRDefault="000404F4">
      <w:pPr>
        <w:pStyle w:val="Heading4"/>
      </w:pPr>
      <w:r w:rsidRPr="005F46BA">
        <w:tab/>
      </w:r>
      <w:bookmarkStart w:id="425" w:name="_Toc292374494"/>
      <w:bookmarkStart w:id="426" w:name="_Toc300573942"/>
      <w:bookmarkStart w:id="427" w:name="_Toc326763891"/>
      <w:bookmarkStart w:id="428" w:name="_Toc369088134"/>
      <w:bookmarkStart w:id="429" w:name="_Toc397496504"/>
      <w:bookmarkStart w:id="430" w:name="_Toc136598151"/>
      <w:r w:rsidR="005C0EF0" w:rsidRPr="005F46BA">
        <w:t>Model</w:t>
      </w:r>
      <w:r w:rsidR="005C0EF0">
        <w:t>ing</w:t>
      </w:r>
      <w:r w:rsidR="005C0EF0" w:rsidRPr="005F46BA">
        <w:t xml:space="preserve"> Expanded MIC Values in GIP</w:t>
      </w:r>
      <w:bookmarkEnd w:id="425"/>
      <w:bookmarkEnd w:id="426"/>
      <w:bookmarkEnd w:id="427"/>
      <w:bookmarkEnd w:id="428"/>
      <w:bookmarkEnd w:id="429"/>
      <w:bookmarkEnd w:id="430"/>
    </w:p>
    <w:p w14:paraId="20C616F1" w14:textId="77777777"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14:paraId="20C616F2" w14:textId="0671A5A8" w:rsidR="005C0EF0" w:rsidRPr="005F46BA" w:rsidRDefault="005C0EF0" w:rsidP="005C0EF0">
      <w:pPr>
        <w:spacing w:before="240" w:after="240"/>
        <w:rPr>
          <w:rFonts w:cs="Arial"/>
        </w:rPr>
      </w:pPr>
      <w:r>
        <w:rPr>
          <w:rFonts w:cs="Arial"/>
        </w:rPr>
        <w:t>T</w:t>
      </w:r>
      <w:r w:rsidRPr="005F46BA">
        <w:rPr>
          <w:rFonts w:cs="Arial"/>
        </w:rPr>
        <w:t>he results of the</w:t>
      </w:r>
      <w:r w:rsidR="00D052E5" w:rsidRPr="00D052E5">
        <w:rPr>
          <w:rFonts w:cs="Arial"/>
        </w:rPr>
        <w:t>se studies</w:t>
      </w:r>
      <w:r w:rsidRPr="005F46BA">
        <w:rPr>
          <w:rFonts w:cs="Arial"/>
        </w:rPr>
        <w:t xml:space="preserve"> will likely lead to RA import quantities in the GIP Phase II cluster studies for </w:t>
      </w:r>
      <w:r w:rsidR="00D052E5">
        <w:rPr>
          <w:rFonts w:cs="Arial"/>
        </w:rPr>
        <w:t xml:space="preserve">some </w:t>
      </w:r>
      <w:r w:rsidRPr="005F46BA">
        <w:rPr>
          <w:rFonts w:cs="Arial"/>
        </w:rPr>
        <w:t>clusters that are larger, at least for some interties, than the import quantities assumed in the GIP Phase I studies for the</w:t>
      </w:r>
      <w:r w:rsidR="00D052E5">
        <w:rPr>
          <w:rFonts w:cs="Arial"/>
        </w:rPr>
        <w:t xml:space="preserve"> same</w:t>
      </w:r>
      <w:r w:rsidRPr="005F46BA">
        <w:rPr>
          <w:rFonts w:cs="Arial"/>
        </w:rPr>
        <w:t xml:space="preserv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w:t>
      </w:r>
      <w:r w:rsidR="00D052E5" w:rsidRPr="00D052E5">
        <w:rPr>
          <w:rFonts w:cs="Arial"/>
        </w:rPr>
        <w:t xml:space="preserve">if they qualify, they </w:t>
      </w:r>
      <w:r>
        <w:rPr>
          <w:rFonts w:cs="Arial"/>
        </w:rPr>
        <w:t xml:space="preserve">may be approved in the TPP as policy-driven transmission additions or upgrades. </w:t>
      </w:r>
      <w:r w:rsidRPr="005F46BA">
        <w:rPr>
          <w:rFonts w:cs="Arial"/>
        </w:rPr>
        <w:t xml:space="preserve">  </w:t>
      </w:r>
    </w:p>
    <w:p w14:paraId="20C616F3" w14:textId="77777777"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14:paraId="20C616F4" w14:textId="77777777" w:rsidR="005C0EF0" w:rsidRDefault="005C0EF0" w:rsidP="005C0EF0">
      <w:pPr>
        <w:pStyle w:val="ParaText"/>
        <w:rPr>
          <w:rFonts w:cs="Arial"/>
        </w:rPr>
        <w:sectPr w:rsidR="005C0EF0" w:rsidSect="007711AB">
          <w:headerReference w:type="default" r:id="rId80"/>
          <w:footerReference w:type="default" r:id="rId81"/>
          <w:pgSz w:w="12240" w:h="15840"/>
          <w:pgMar w:top="1728" w:right="1440" w:bottom="1728" w:left="1440" w:header="720" w:footer="720" w:gutter="0"/>
          <w:pgNumType w:start="2"/>
          <w:cols w:space="720"/>
        </w:sectPr>
      </w:pPr>
      <w:r w:rsidRPr="005F46BA">
        <w:rPr>
          <w:rFonts w:cs="Arial"/>
        </w:rPr>
        <w:t xml:space="preserve">. </w:t>
      </w:r>
    </w:p>
    <w:p w14:paraId="20C616F5" w14:textId="77777777" w:rsidR="005C0EF0" w:rsidRDefault="00BA032D" w:rsidP="005C0EF0">
      <w:pPr>
        <w:pStyle w:val="ParaText"/>
        <w:jc w:val="center"/>
        <w:rPr>
          <w:rFonts w:cs="Arial"/>
          <w:szCs w:val="22"/>
        </w:rPr>
      </w:pPr>
      <w:r>
        <w:rPr>
          <w:rFonts w:cs="Arial"/>
          <w:noProof/>
          <w:szCs w:val="22"/>
        </w:rPr>
        <w:drawing>
          <wp:inline distT="0" distB="0" distL="0" distR="0" wp14:anchorId="20C62028" wp14:editId="20C62029">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14:paraId="20C616F6" w14:textId="77777777" w:rsidR="00041324" w:rsidRDefault="00041324">
      <w:pPr>
        <w:spacing w:after="0"/>
        <w:jc w:val="left"/>
        <w:sectPr w:rsidR="00041324" w:rsidSect="0083269F">
          <w:headerReference w:type="default" r:id="rId83"/>
          <w:footerReference w:type="default" r:id="rId84"/>
          <w:pgSz w:w="15840" w:h="12240" w:orient="landscape"/>
          <w:pgMar w:top="1440" w:right="720" w:bottom="1440" w:left="810" w:header="720" w:footer="720" w:gutter="0"/>
          <w:cols w:space="720"/>
          <w:docGrid w:linePitch="299"/>
        </w:sectPr>
      </w:pPr>
      <w:bookmarkStart w:id="431" w:name="_5.1.3.2_Testing"/>
      <w:bookmarkStart w:id="432" w:name="_5.1.3.3_Performance_Criteria"/>
      <w:bookmarkStart w:id="433" w:name="_5.1.3.4_Deliverability_to"/>
      <w:bookmarkEnd w:id="371"/>
      <w:bookmarkEnd w:id="372"/>
      <w:bookmarkEnd w:id="373"/>
      <w:bookmarkEnd w:id="374"/>
      <w:bookmarkEnd w:id="375"/>
      <w:bookmarkEnd w:id="431"/>
      <w:bookmarkEnd w:id="432"/>
      <w:bookmarkEnd w:id="433"/>
    </w:p>
    <w:p w14:paraId="6F23C586" w14:textId="23028230" w:rsidR="001120F7" w:rsidRDefault="00D052E5">
      <w:pPr>
        <w:spacing w:after="0"/>
        <w:jc w:val="left"/>
        <w:rPr>
          <w:b/>
          <w:bCs/>
          <w:sz w:val="28"/>
          <w:szCs w:val="28"/>
        </w:rPr>
      </w:pPr>
      <w:r w:rsidRPr="00D052E5">
        <w:rPr>
          <w:b/>
          <w:bCs/>
          <w:sz w:val="28"/>
          <w:szCs w:val="28"/>
        </w:rPr>
        <w:t>6.1.3.7</w:t>
      </w:r>
      <w:r w:rsidRPr="00D052E5">
        <w:rPr>
          <w:b/>
          <w:bCs/>
          <w:sz w:val="28"/>
          <w:szCs w:val="28"/>
        </w:rPr>
        <w:tab/>
      </w:r>
      <w:r w:rsidRPr="00D052E5">
        <w:rPr>
          <w:b/>
          <w:bCs/>
          <w:sz w:val="28"/>
          <w:szCs w:val="28"/>
        </w:rPr>
        <w:tab/>
        <w:t>Deliverability of Resources Subject to Resource Transitions</w:t>
      </w:r>
    </w:p>
    <w:p w14:paraId="0C1EB0FC" w14:textId="77777777" w:rsidR="001120F7" w:rsidRDefault="001120F7" w:rsidP="00FE19FD">
      <w:pPr>
        <w:rPr>
          <w:color w:val="000000"/>
          <w:szCs w:val="22"/>
        </w:rPr>
      </w:pPr>
    </w:p>
    <w:p w14:paraId="20C616F9" w14:textId="7BA5363D"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14:paraId="20C616FA" w14:textId="77777777"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14:paraId="20C616FB" w14:textId="77777777"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14:paraId="20C616FC" w14:textId="77777777" w:rsidR="00FE19FD" w:rsidRDefault="00FE19FD" w:rsidP="00606C33">
      <w:bookmarkStart w:id="434" w:name="_Toc291675617"/>
      <w:bookmarkStart w:id="435" w:name="_Toc300573944"/>
      <w:bookmarkStart w:id="436" w:name="_Toc326763893"/>
      <w:r w:rsidRPr="00B45ABE">
        <w:t>Resource Transition Requirements</w:t>
      </w:r>
      <w:bookmarkEnd w:id="434"/>
      <w:bookmarkEnd w:id="435"/>
      <w:bookmarkEnd w:id="436"/>
    </w:p>
    <w:p w14:paraId="20C616FD" w14:textId="77777777"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14:paraId="20C616FE" w14:textId="77777777" w:rsidR="00FE19FD" w:rsidRPr="00B45ABE" w:rsidRDefault="00FE19FD" w:rsidP="00FE19FD">
      <w:pPr>
        <w:rPr>
          <w:color w:val="000000"/>
          <w:szCs w:val="22"/>
        </w:rPr>
      </w:pPr>
      <w:r w:rsidRPr="00B45ABE">
        <w:rPr>
          <w:color w:val="000000"/>
          <w:szCs w:val="22"/>
        </w:rPr>
        <w:t xml:space="preserve">  </w:t>
      </w:r>
      <w:r>
        <w:rPr>
          <w:color w:val="000000"/>
          <w:szCs w:val="22"/>
        </w:rPr>
        <w:br/>
      </w:r>
    </w:p>
    <w:p w14:paraId="20C616FF"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14:paraId="20C61700" w14:textId="77777777"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14:paraId="20C61701" w14:textId="77777777" w:rsidR="00FE19FD" w:rsidRPr="00B45ABE" w:rsidRDefault="00FE19FD" w:rsidP="007D4A49">
      <w:pPr>
        <w:pStyle w:val="ListParagraph"/>
        <w:numPr>
          <w:ilvl w:val="0"/>
          <w:numId w:val="24"/>
        </w:numPr>
        <w:spacing w:before="120" w:after="0"/>
        <w:jc w:val="left"/>
      </w:pPr>
      <w:r w:rsidRPr="00B45ABE">
        <w:rPr>
          <w:b/>
          <w:color w:val="000000"/>
          <w:szCs w:val="22"/>
        </w:rPr>
        <w:t xml:space="preserve">The </w:t>
      </w:r>
      <w:r>
        <w:rPr>
          <w:b/>
          <w:color w:val="000000"/>
          <w:szCs w:val="22"/>
        </w:rPr>
        <w:t xml:space="preserve">transitioning </w:t>
      </w:r>
      <w:r w:rsidRPr="00B45ABE">
        <w:rPr>
          <w:b/>
          <w:color w:val="000000"/>
          <w:szCs w:val="22"/>
        </w:rPr>
        <w:t xml:space="preserve">resource </w:t>
      </w:r>
      <w:r>
        <w:rPr>
          <w:b/>
          <w:color w:val="000000"/>
          <w:szCs w:val="22"/>
        </w:rPr>
        <w:t>must have verifiable contribution to historical net import data used for determining RA import capability on 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14:paraId="20C61702" w14:textId="77777777" w:rsidR="00FE19FD" w:rsidRPr="00B45ABE" w:rsidRDefault="00FE19FD" w:rsidP="00FE19FD">
      <w:pPr>
        <w:rPr>
          <w:b/>
          <w:color w:val="000000"/>
          <w:szCs w:val="22"/>
        </w:rPr>
      </w:pPr>
    </w:p>
    <w:p w14:paraId="20C61703" w14:textId="77777777" w:rsidR="00FE19FD" w:rsidRDefault="00FE19FD" w:rsidP="00606C33">
      <w:bookmarkStart w:id="437" w:name="_Toc291675618"/>
      <w:bookmarkStart w:id="438" w:name="_Toc300573945"/>
      <w:bookmarkStart w:id="439" w:name="_Toc326763894"/>
      <w:r>
        <w:t>Submission of</w:t>
      </w:r>
      <w:r w:rsidRPr="00B45ABE">
        <w:t xml:space="preserve"> Resource Transition </w:t>
      </w:r>
      <w:r>
        <w:t>Requests</w:t>
      </w:r>
      <w:bookmarkEnd w:id="437"/>
      <w:bookmarkEnd w:id="438"/>
      <w:bookmarkEnd w:id="439"/>
    </w:p>
    <w:p w14:paraId="20C61704" w14:textId="77777777"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14:paraId="20C61705" w14:textId="77777777"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14:paraId="20C61706" w14:textId="77777777" w:rsidR="00FE19FD" w:rsidRDefault="00FE19FD" w:rsidP="00606C33">
      <w:bookmarkStart w:id="440" w:name="_Toc291675619"/>
      <w:bookmarkStart w:id="441" w:name="_Toc300573946"/>
      <w:bookmarkStart w:id="442" w:name="_Toc326763895"/>
      <w:r w:rsidRPr="00B45ABE">
        <w:t>Contract Requirements</w:t>
      </w:r>
      <w:bookmarkEnd w:id="440"/>
      <w:bookmarkEnd w:id="441"/>
      <w:bookmarkEnd w:id="442"/>
    </w:p>
    <w:p w14:paraId="20C61707" w14:textId="77777777"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14:paraId="20C61708" w14:textId="77777777" w:rsidR="00FE19FD" w:rsidRPr="00B45ABE" w:rsidRDefault="00FE19FD" w:rsidP="00FE19FD">
      <w:pPr>
        <w:rPr>
          <w:color w:val="000000"/>
          <w:szCs w:val="22"/>
        </w:rPr>
      </w:pPr>
    </w:p>
    <w:p w14:paraId="20C61709" w14:textId="77777777" w:rsidR="00FE19FD" w:rsidRDefault="00FE19FD" w:rsidP="00606C33">
      <w:bookmarkStart w:id="443" w:name="_Toc291675620"/>
      <w:bookmarkStart w:id="444" w:name="_Toc300573947"/>
      <w:bookmarkStart w:id="445" w:name="_Toc326763896"/>
      <w:r w:rsidRPr="00B45ABE">
        <w:t>Establishing Deliverability for Resource Transitions</w:t>
      </w:r>
      <w:bookmarkEnd w:id="443"/>
      <w:bookmarkEnd w:id="444"/>
      <w:bookmarkEnd w:id="445"/>
    </w:p>
    <w:p w14:paraId="20C6170A" w14:textId="77777777" w:rsidR="00FE19FD" w:rsidRPr="00B45ABE" w:rsidRDefault="00FE19FD" w:rsidP="00FE19FD">
      <w:pPr>
        <w:rPr>
          <w:color w:val="000000"/>
          <w:szCs w:val="22"/>
        </w:rPr>
      </w:pPr>
      <w:r w:rsidRPr="00B45ABE">
        <w:rPr>
          <w:color w:val="000000"/>
          <w:szCs w:val="22"/>
        </w:rPr>
        <w:t>Under the resource transition process, the ISO will perform an initial allocation of deliverability to the transitioning resource, which will then be subject to the Net Qualifying Capacity (NQC) tariff provisions in Section 40.4.6.1.  Thus, transitioning resources will be subject to the ISO’s annual deliverability study analysis and process for establishing the Net Qualifying Capacity for internal generation resources.</w:t>
      </w:r>
    </w:p>
    <w:p w14:paraId="20C6170B" w14:textId="77777777" w:rsidR="00FE19FD" w:rsidRDefault="00FE19FD" w:rsidP="00FE19FD">
      <w:pPr>
        <w:rPr>
          <w:color w:val="000000"/>
          <w:szCs w:val="22"/>
        </w:rPr>
      </w:pPr>
      <w:r w:rsidRPr="00B45ABE">
        <w:rPr>
          <w:color w:val="000000"/>
          <w:szCs w:val="22"/>
        </w:rPr>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14:paraId="20C6170D" w14:textId="77777777" w:rsidR="00FE19FD" w:rsidRDefault="00FE19FD" w:rsidP="00606C33">
      <w:bookmarkStart w:id="446" w:name="_Toc291675621"/>
      <w:bookmarkStart w:id="447" w:name="_Toc300573948"/>
      <w:bookmarkStart w:id="448" w:name="_Toc326763897"/>
      <w:r w:rsidRPr="00B45ABE">
        <w:t>Adjustment to</w:t>
      </w:r>
      <w:r>
        <w:t xml:space="preserve"> Intertie RA Capacity</w:t>
      </w:r>
      <w:bookmarkEnd w:id="446"/>
      <w:bookmarkEnd w:id="447"/>
      <w:bookmarkEnd w:id="448"/>
      <w:r w:rsidRPr="00B45ABE">
        <w:t xml:space="preserve">   </w:t>
      </w:r>
    </w:p>
    <w:p w14:paraId="20C6170E" w14:textId="77777777"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14:paraId="20C6170F" w14:textId="77777777" w:rsidR="00FE19FD" w:rsidRDefault="00FE19FD" w:rsidP="00606C33">
      <w:bookmarkStart w:id="449" w:name="_Toc291675622"/>
      <w:bookmarkStart w:id="450" w:name="_Toc300573949"/>
      <w:bookmarkStart w:id="451" w:name="_Toc326763898"/>
      <w:r>
        <w:t>Timing of Resource Transitions</w:t>
      </w:r>
      <w:bookmarkEnd w:id="449"/>
      <w:bookmarkEnd w:id="450"/>
      <w:bookmarkEnd w:id="451"/>
      <w:r w:rsidRPr="00B45ABE">
        <w:t xml:space="preserve">   </w:t>
      </w:r>
    </w:p>
    <w:p w14:paraId="20C61710" w14:textId="77777777"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14:paraId="20C61711" w14:textId="77777777"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14:paraId="20C61712" w14:textId="77777777"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t>by obtaining interim deliverability from imports</w:t>
      </w:r>
      <w:r w:rsidRPr="009533D5">
        <w:rPr>
          <w:color w:val="000000"/>
          <w:szCs w:val="22"/>
        </w:rPr>
        <w:t xml:space="preserve"> through a bilateral import capability transfer as detailed in ISO tariff section 40.4.6.2.2.   </w:t>
      </w:r>
    </w:p>
    <w:p w14:paraId="20C61713" w14:textId="77777777" w:rsidR="003908FD" w:rsidRPr="0083269F" w:rsidRDefault="003908FD" w:rsidP="00622D1B">
      <w:pPr>
        <w:pStyle w:val="Heading6"/>
        <w:numPr>
          <w:ilvl w:val="0"/>
          <w:numId w:val="0"/>
        </w:numPr>
        <w:ind w:left="2232"/>
      </w:pPr>
      <w:bookmarkStart w:id="452" w:name="_Toc300573950"/>
      <w:bookmarkStart w:id="453" w:name="_Toc326763899"/>
      <w:bookmarkStart w:id="454" w:name="_Toc369088135"/>
      <w:bookmarkStart w:id="455" w:name="_Toc397496505"/>
      <w:bookmarkStart w:id="456" w:name="_Toc136598152"/>
      <w:r w:rsidRPr="0083269F">
        <w:rPr>
          <w:bCs/>
          <w:sz w:val="26"/>
          <w:szCs w:val="26"/>
        </w:rPr>
        <w:t>Table 1</w:t>
      </w:r>
      <w:r w:rsidRPr="0083269F">
        <w:t xml:space="preserve"> </w:t>
      </w:r>
      <w:r w:rsidRPr="0083269F">
        <w:rPr>
          <w:bCs/>
          <w:sz w:val="26"/>
          <w:szCs w:val="26"/>
        </w:rPr>
        <w:t>Illustrative Resource Transition Timing Scenarios</w:t>
      </w:r>
      <w:bookmarkEnd w:id="452"/>
      <w:bookmarkEnd w:id="453"/>
      <w:bookmarkEnd w:id="454"/>
      <w:bookmarkEnd w:id="455"/>
      <w:bookmarkEnd w:id="456"/>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14:paraId="20C61716" w14:textId="77777777"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4" w14:textId="77777777"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14:paraId="20C61715" w14:textId="77777777"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14:paraId="20C6171D" w14:textId="77777777"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7"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8" w14:textId="77777777"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9"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A"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B" w14:textId="77777777"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C" w14:textId="77777777"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14:paraId="20C61724"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E" w14:textId="77777777"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1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2"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3"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14:paraId="20C6172B"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5" w14:textId="77777777"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6"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7"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8"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9"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A"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14:paraId="20C61732"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C"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D"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E"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2F"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30"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0C61731" w14:textId="77777777"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14:paraId="20C61733" w14:textId="7EFD3B7D" w:rsidR="00FE19FD" w:rsidRDefault="00FE19FD" w:rsidP="00D93EAB">
      <w:pPr>
        <w:pStyle w:val="ParaText"/>
        <w:rPr>
          <w:rFonts w:cs="Arial"/>
          <w:szCs w:val="22"/>
        </w:rPr>
      </w:pPr>
    </w:p>
    <w:p w14:paraId="684EC3E5" w14:textId="77777777" w:rsidR="0022752E" w:rsidRPr="0022752E" w:rsidRDefault="0022752E" w:rsidP="0022752E">
      <w:pPr>
        <w:pStyle w:val="ParaText"/>
        <w:rPr>
          <w:rFonts w:cs="Arial"/>
          <w:szCs w:val="22"/>
        </w:rPr>
      </w:pPr>
    </w:p>
    <w:p w14:paraId="30BE1D61" w14:textId="091990B2" w:rsidR="0022752E" w:rsidRPr="0022752E" w:rsidRDefault="0022752E" w:rsidP="00170E52">
      <w:pPr>
        <w:pStyle w:val="Heading4"/>
        <w:numPr>
          <w:ilvl w:val="3"/>
          <w:numId w:val="104"/>
        </w:numPr>
      </w:pPr>
      <w:bookmarkStart w:id="457" w:name="_Toc136598153"/>
      <w:r w:rsidRPr="0022752E">
        <w:t>Requirements for New Use Import Commitments in order to reserve Remaining Import Capability at the branch group level</w:t>
      </w:r>
      <w:bookmarkEnd w:id="457"/>
    </w:p>
    <w:p w14:paraId="0879EF61" w14:textId="77777777" w:rsidR="0022752E" w:rsidRPr="0022752E" w:rsidRDefault="0022752E" w:rsidP="0022752E">
      <w:pPr>
        <w:spacing w:after="240" w:line="300" w:lineRule="auto"/>
        <w:rPr>
          <w:rFonts w:cs="Arial"/>
          <w:szCs w:val="22"/>
        </w:rPr>
      </w:pPr>
      <w:r w:rsidRPr="0022752E">
        <w:rPr>
          <w:rFonts w:cs="Arial"/>
          <w:szCs w:val="22"/>
        </w:rPr>
        <w:t>LSEs may reserve import allocations, received only as Remaining Import Capability, they currently held for the entire applicable RA year, at the branch group level through RA contracts (New Use Import Commitments) for an undetermined length of time, however if the individual LSEs future year Load Share Quantity falls below the previous year(s) total reserved amount, then the LSE will be limited to that future year Load Share Quantity.</w:t>
      </w:r>
    </w:p>
    <w:p w14:paraId="48E1073F" w14:textId="77777777" w:rsidR="0022752E" w:rsidRPr="0022752E" w:rsidRDefault="0022752E" w:rsidP="0022752E">
      <w:pPr>
        <w:spacing w:after="240" w:line="300" w:lineRule="auto"/>
        <w:rPr>
          <w:rFonts w:cs="Arial"/>
          <w:szCs w:val="22"/>
        </w:rPr>
      </w:pPr>
      <w:r w:rsidRPr="0022752E">
        <w:rPr>
          <w:rFonts w:cs="Arial"/>
          <w:szCs w:val="22"/>
        </w:rPr>
        <w:t>In order to assure that each LSE has a chance of reserving MIC at any given branch group and to also assure that an LSE does not have an indefinite reservation on a certain branch group LSEs cannot change the contract used for reserving Remaining Import Capability with a new contract or an extension of the same contract without going through the yearly Remaining Import Capability allocation first.</w:t>
      </w:r>
    </w:p>
    <w:p w14:paraId="7BDFDFC3" w14:textId="77777777" w:rsidR="0022752E" w:rsidRPr="0022752E" w:rsidRDefault="0022752E" w:rsidP="0022752E">
      <w:pPr>
        <w:spacing w:after="240" w:line="300" w:lineRule="auto"/>
        <w:rPr>
          <w:rFonts w:cs="Arial"/>
          <w:szCs w:val="22"/>
        </w:rPr>
      </w:pPr>
      <w:r w:rsidRPr="0022752E">
        <w:rPr>
          <w:rFonts w:cs="Arial"/>
          <w:szCs w:val="22"/>
        </w:rPr>
        <w:t>An extension of an old contract (Pre-RA Import Commitment or New Use Import Commitment) is treated as a new contract and must meet any new (future) Tariff and BPM requirements in order to achieve a new reservation based on its own merits.</w:t>
      </w:r>
    </w:p>
    <w:p w14:paraId="569840E9" w14:textId="77777777" w:rsidR="0022752E" w:rsidRPr="0022752E" w:rsidRDefault="0022752E" w:rsidP="0022752E">
      <w:pPr>
        <w:spacing w:after="240" w:line="300" w:lineRule="auto"/>
        <w:rPr>
          <w:rFonts w:cs="Arial"/>
          <w:szCs w:val="22"/>
        </w:rPr>
      </w:pPr>
      <w:r w:rsidRPr="0022752E">
        <w:rPr>
          <w:rFonts w:cs="Arial"/>
          <w:szCs w:val="22"/>
        </w:rPr>
        <w:t>Evergreen contracts are not allowed to reserve New Use Import Commitments. To reserve New Use Import Commitments, the RA contract must have a specific end date and must be communicated to the CAISO in the year ahead template.</w:t>
      </w:r>
    </w:p>
    <w:p w14:paraId="29FF1B43" w14:textId="77777777" w:rsidR="0022752E" w:rsidRPr="0022752E" w:rsidRDefault="0022752E" w:rsidP="0022752E">
      <w:pPr>
        <w:spacing w:after="240" w:line="300" w:lineRule="auto"/>
        <w:rPr>
          <w:rFonts w:cs="Arial"/>
          <w:szCs w:val="22"/>
        </w:rPr>
      </w:pPr>
      <w:r w:rsidRPr="0022752E">
        <w:rPr>
          <w:rFonts w:cs="Arial"/>
          <w:szCs w:val="22"/>
        </w:rPr>
        <w:t>In order to maintain the reservation on the branch group, the RA contract used for reservation must be active in the next RA year and must be included in the year ahead template submitted to the CAISO.</w:t>
      </w:r>
    </w:p>
    <w:p w14:paraId="3AC5B367" w14:textId="77777777" w:rsidR="0022752E" w:rsidRPr="0022752E" w:rsidRDefault="0022752E" w:rsidP="0022752E">
      <w:pPr>
        <w:spacing w:after="240" w:line="300" w:lineRule="auto"/>
        <w:rPr>
          <w:rFonts w:cs="Arial"/>
          <w:szCs w:val="22"/>
        </w:rPr>
      </w:pPr>
      <w:r w:rsidRPr="0022752E">
        <w:rPr>
          <w:rFonts w:cs="Arial"/>
          <w:szCs w:val="22"/>
        </w:rPr>
        <w:t>LSEs must provide the CAISO with contract priority curtailment order and preference before import allocations are given out for the next RA year – curtailment preference may be for part of the contract – if the LSE intends to keep and show the RA contract for the next RA Year – or it can be for the curtailment of the entire contract if, for example, the LSE intends to sell or dispose of the contract.</w:t>
      </w:r>
    </w:p>
    <w:p w14:paraId="4D805CFF" w14:textId="77777777" w:rsidR="0022752E" w:rsidRPr="0022752E" w:rsidRDefault="0022752E" w:rsidP="0022752E">
      <w:pPr>
        <w:spacing w:after="240" w:line="300" w:lineRule="auto"/>
        <w:rPr>
          <w:rFonts w:cs="Arial"/>
          <w:szCs w:val="22"/>
        </w:rPr>
      </w:pPr>
      <w:r w:rsidRPr="0022752E">
        <w:rPr>
          <w:rFonts w:cs="Arial"/>
          <w:szCs w:val="22"/>
        </w:rPr>
        <w:t>Maximum 75% of LSEs’ year ahead total import allocation (as communicated by the CAISO per step 7) can be reserved at the branch group level with multi-year applicable contracts signed by May 15th of the applicable RA year (coincides with July RA showings) and they must be communicated to the CAISO by submitting the required template per dates specified herein.</w:t>
      </w:r>
      <w:r w:rsidRPr="0022752E">
        <w:t xml:space="preserve"> The total import allocation </w:t>
      </w:r>
      <w:r w:rsidRPr="0022752E">
        <w:rPr>
          <w:rFonts w:cs="Arial"/>
          <w:szCs w:val="22"/>
        </w:rPr>
        <w:t>representing the sum of Existing Contract Import Capability, Pre-RA Import Commitment Capability, New Use Import Commitment Capability and Remaining Import Capability as communicated by the CAISO per step 7. The total locked up amounts for each LSE represents the sum of all their Existing Contract Import Capability, Pre-RA Import Commitment Capability and New Use Import Commitment Capability.</w:t>
      </w:r>
    </w:p>
    <w:p w14:paraId="507C6FAA" w14:textId="38804EFA" w:rsidR="0022752E" w:rsidRPr="0022752E" w:rsidRDefault="0022752E" w:rsidP="0022752E">
      <w:pPr>
        <w:spacing w:after="240" w:line="300" w:lineRule="auto"/>
        <w:rPr>
          <w:rFonts w:cs="Arial"/>
          <w:szCs w:val="22"/>
        </w:rPr>
      </w:pPr>
      <w:r w:rsidRPr="0022752E">
        <w:rPr>
          <w:rFonts w:cs="Arial"/>
          <w:szCs w:val="22"/>
        </w:rPr>
        <w:t>The CAISO would like to ensure that capacity built outside California to support CAISO load will be available and accessible to California on the same basis as RA capacity in the CAISO balancing area is available to the CAISO. New contracts used to lock MIC allocations to branch group associated with source specified import resources (either resource specific or an aggregation of specific resources) must be either Pseudo-Tie Generating Units</w:t>
      </w:r>
      <w:r w:rsidR="004A67A7">
        <w:rPr>
          <w:rFonts w:cs="Arial"/>
          <w:szCs w:val="22"/>
        </w:rPr>
        <w:t>,</w:t>
      </w:r>
      <w:r w:rsidRPr="0022752E">
        <w:rPr>
          <w:rFonts w:cs="Arial"/>
          <w:szCs w:val="22"/>
        </w:rPr>
        <w:t xml:space="preserve"> Dynamic Resource-Specific System Resources</w:t>
      </w:r>
      <w:r w:rsidR="004A67A7" w:rsidRPr="008302B4">
        <w:rPr>
          <w:rFonts w:cs="Arial"/>
          <w:szCs w:val="22"/>
        </w:rPr>
        <w:t>, or Generating Units connected to the CAISO Controlled Grid while subject to CAISO Appendix DD 8.9.1 (b) and (c)</w:t>
      </w:r>
      <w:r w:rsidR="004A67A7" w:rsidRPr="0022752E">
        <w:rPr>
          <w:rFonts w:cs="Arial"/>
          <w:szCs w:val="22"/>
        </w:rPr>
        <w:t xml:space="preserve"> </w:t>
      </w:r>
      <w:r w:rsidRPr="0022752E">
        <w:rPr>
          <w:rFonts w:cs="Arial"/>
          <w:szCs w:val="22"/>
        </w:rPr>
        <w:t xml:space="preserve"> as defined under the CAISO Tariff.</w:t>
      </w:r>
    </w:p>
    <w:p w14:paraId="50D49C1B" w14:textId="77777777" w:rsidR="0022752E" w:rsidRPr="0022752E" w:rsidRDefault="0022752E" w:rsidP="0022752E">
      <w:pPr>
        <w:spacing w:after="240" w:line="300" w:lineRule="auto"/>
        <w:rPr>
          <w:rFonts w:cs="Arial"/>
          <w:szCs w:val="22"/>
        </w:rPr>
      </w:pPr>
      <w:r w:rsidRPr="0022752E">
        <w:rPr>
          <w:rFonts w:cs="Arial"/>
          <w:szCs w:val="22"/>
        </w:rPr>
        <w:t>In order to qualify for any one year reservation the RA contract has to span a minimum of 3 summer months (between June-September).  For years when the contract drops below the minimum summer months requirement the RA import allocations can still be received through the annual allocation process, however the LSE will not have a reservation or pre-assignment at the respective branch group.</w:t>
      </w:r>
    </w:p>
    <w:p w14:paraId="07759F5D" w14:textId="77777777" w:rsidR="0022752E" w:rsidRPr="0022752E" w:rsidRDefault="0022752E" w:rsidP="0022752E">
      <w:pPr>
        <w:spacing w:after="240" w:line="300" w:lineRule="auto"/>
        <w:rPr>
          <w:rFonts w:cs="Arial"/>
          <w:szCs w:val="22"/>
        </w:rPr>
      </w:pPr>
      <w:r w:rsidRPr="0022752E">
        <w:rPr>
          <w:rFonts w:cs="Arial"/>
          <w:szCs w:val="22"/>
        </w:rPr>
        <w:t>If the specific resource or the aggregation of specific resources have variable Qualifying Capacity values between months, then the month with the highest total QC value by branch group will represent the reserved amount. These values must be included in the year ahead template submitted to the CAISO.</w:t>
      </w:r>
    </w:p>
    <w:p w14:paraId="466F674F" w14:textId="77777777" w:rsidR="0022752E" w:rsidRPr="0022752E" w:rsidRDefault="0022752E" w:rsidP="0022752E">
      <w:pPr>
        <w:spacing w:after="240" w:line="300" w:lineRule="auto"/>
        <w:rPr>
          <w:rFonts w:cs="Arial"/>
          <w:szCs w:val="22"/>
        </w:rPr>
      </w:pPr>
      <w:r w:rsidRPr="0022752E">
        <w:rPr>
          <w:rFonts w:cs="Arial"/>
          <w:szCs w:val="22"/>
        </w:rPr>
        <w:t>Example - LSE A has 3 contracts at the same branch group:</w:t>
      </w:r>
    </w:p>
    <w:tbl>
      <w:tblPr>
        <w:tblStyle w:val="PlainTable2"/>
        <w:tblW w:w="8319" w:type="dxa"/>
        <w:tblLayout w:type="fixed"/>
        <w:tblLook w:val="04A0" w:firstRow="1" w:lastRow="0" w:firstColumn="1" w:lastColumn="0" w:noHBand="0" w:noVBand="1"/>
      </w:tblPr>
      <w:tblGrid>
        <w:gridCol w:w="720"/>
        <w:gridCol w:w="634"/>
        <w:gridCol w:w="634"/>
        <w:gridCol w:w="634"/>
        <w:gridCol w:w="633"/>
        <w:gridCol w:w="633"/>
        <w:gridCol w:w="633"/>
        <w:gridCol w:w="633"/>
        <w:gridCol w:w="633"/>
        <w:gridCol w:w="633"/>
        <w:gridCol w:w="633"/>
        <w:gridCol w:w="633"/>
        <w:gridCol w:w="633"/>
      </w:tblGrid>
      <w:tr w:rsidR="0022752E" w:rsidRPr="0022752E" w14:paraId="55D25D84" w14:textId="77777777" w:rsidTr="0017221A">
        <w:trPr>
          <w:cnfStyle w:val="100000000000" w:firstRow="1" w:lastRow="0" w:firstColumn="0" w:lastColumn="0" w:oddVBand="0" w:evenVBand="0" w:oddHBand="0"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3ADB2834" w14:textId="77777777" w:rsidR="0022752E" w:rsidRPr="0022752E" w:rsidRDefault="0022752E" w:rsidP="0022752E">
            <w:pPr>
              <w:spacing w:after="240" w:line="300" w:lineRule="auto"/>
              <w:rPr>
                <w:rFonts w:cs="Arial"/>
                <w:sz w:val="16"/>
                <w:szCs w:val="16"/>
              </w:rPr>
            </w:pPr>
            <w:r w:rsidRPr="0022752E">
              <w:rPr>
                <w:rFonts w:cs="Arial"/>
                <w:sz w:val="16"/>
                <w:szCs w:val="16"/>
              </w:rPr>
              <w:t>Month</w:t>
            </w:r>
          </w:p>
        </w:tc>
        <w:tc>
          <w:tcPr>
            <w:tcW w:w="634" w:type="dxa"/>
            <w:noWrap/>
            <w:vAlign w:val="center"/>
          </w:tcPr>
          <w:p w14:paraId="04A218F4"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an.</w:t>
            </w:r>
          </w:p>
        </w:tc>
        <w:tc>
          <w:tcPr>
            <w:tcW w:w="634" w:type="dxa"/>
            <w:noWrap/>
            <w:vAlign w:val="center"/>
          </w:tcPr>
          <w:p w14:paraId="59A3F5BF"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Feb,</w:t>
            </w:r>
          </w:p>
        </w:tc>
        <w:tc>
          <w:tcPr>
            <w:tcW w:w="634" w:type="dxa"/>
            <w:noWrap/>
            <w:vAlign w:val="center"/>
          </w:tcPr>
          <w:p w14:paraId="02178791"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Mar.</w:t>
            </w:r>
          </w:p>
        </w:tc>
        <w:tc>
          <w:tcPr>
            <w:tcW w:w="633" w:type="dxa"/>
            <w:noWrap/>
            <w:vAlign w:val="center"/>
          </w:tcPr>
          <w:p w14:paraId="5BB87DB9"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Apr.</w:t>
            </w:r>
          </w:p>
        </w:tc>
        <w:tc>
          <w:tcPr>
            <w:tcW w:w="633" w:type="dxa"/>
            <w:noWrap/>
            <w:vAlign w:val="center"/>
          </w:tcPr>
          <w:p w14:paraId="4FBBF6F4"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May</w:t>
            </w:r>
          </w:p>
        </w:tc>
        <w:tc>
          <w:tcPr>
            <w:tcW w:w="633" w:type="dxa"/>
            <w:noWrap/>
            <w:vAlign w:val="center"/>
          </w:tcPr>
          <w:p w14:paraId="78FDC9D3"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une</w:t>
            </w:r>
          </w:p>
        </w:tc>
        <w:tc>
          <w:tcPr>
            <w:tcW w:w="633" w:type="dxa"/>
            <w:noWrap/>
            <w:vAlign w:val="center"/>
          </w:tcPr>
          <w:p w14:paraId="3B34A607"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July</w:t>
            </w:r>
          </w:p>
        </w:tc>
        <w:tc>
          <w:tcPr>
            <w:tcW w:w="633" w:type="dxa"/>
            <w:noWrap/>
            <w:vAlign w:val="center"/>
          </w:tcPr>
          <w:p w14:paraId="6DD2367A"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Aug.</w:t>
            </w:r>
          </w:p>
        </w:tc>
        <w:tc>
          <w:tcPr>
            <w:tcW w:w="633" w:type="dxa"/>
            <w:noWrap/>
            <w:vAlign w:val="center"/>
          </w:tcPr>
          <w:p w14:paraId="3480E1A7"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Sept,</w:t>
            </w:r>
          </w:p>
        </w:tc>
        <w:tc>
          <w:tcPr>
            <w:tcW w:w="633" w:type="dxa"/>
            <w:noWrap/>
            <w:vAlign w:val="center"/>
          </w:tcPr>
          <w:p w14:paraId="4F5D9CE8"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Oct.</w:t>
            </w:r>
          </w:p>
        </w:tc>
        <w:tc>
          <w:tcPr>
            <w:tcW w:w="633" w:type="dxa"/>
            <w:noWrap/>
            <w:vAlign w:val="center"/>
          </w:tcPr>
          <w:p w14:paraId="555956EF"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Nov.</w:t>
            </w:r>
          </w:p>
        </w:tc>
        <w:tc>
          <w:tcPr>
            <w:tcW w:w="633" w:type="dxa"/>
            <w:noWrap/>
            <w:vAlign w:val="center"/>
          </w:tcPr>
          <w:p w14:paraId="5F68E2D1" w14:textId="77777777" w:rsidR="0022752E" w:rsidRPr="0022752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Dec.</w:t>
            </w:r>
          </w:p>
        </w:tc>
      </w:tr>
      <w:tr w:rsidR="0022752E" w:rsidRPr="0022752E" w14:paraId="7E034D7B"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hideMark/>
          </w:tcPr>
          <w:p w14:paraId="025A78E2" w14:textId="77777777" w:rsidR="0022752E" w:rsidRPr="0022752E" w:rsidRDefault="0022752E" w:rsidP="0022752E">
            <w:pPr>
              <w:spacing w:after="240" w:line="300" w:lineRule="auto"/>
              <w:rPr>
                <w:rFonts w:cs="Arial"/>
                <w:sz w:val="16"/>
                <w:szCs w:val="16"/>
              </w:rPr>
            </w:pPr>
            <w:r w:rsidRPr="0022752E">
              <w:rPr>
                <w:rFonts w:cs="Arial"/>
                <w:sz w:val="16"/>
                <w:szCs w:val="16"/>
              </w:rPr>
              <w:t>Res. 1</w:t>
            </w:r>
          </w:p>
        </w:tc>
        <w:tc>
          <w:tcPr>
            <w:tcW w:w="634" w:type="dxa"/>
            <w:noWrap/>
            <w:vAlign w:val="center"/>
            <w:hideMark/>
          </w:tcPr>
          <w:p w14:paraId="63DC271A"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61</w:t>
            </w:r>
          </w:p>
        </w:tc>
        <w:tc>
          <w:tcPr>
            <w:tcW w:w="634" w:type="dxa"/>
            <w:noWrap/>
            <w:vAlign w:val="center"/>
            <w:hideMark/>
          </w:tcPr>
          <w:p w14:paraId="0FD508B6"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38</w:t>
            </w:r>
          </w:p>
        </w:tc>
        <w:tc>
          <w:tcPr>
            <w:tcW w:w="634" w:type="dxa"/>
            <w:noWrap/>
            <w:vAlign w:val="center"/>
            <w:hideMark/>
          </w:tcPr>
          <w:p w14:paraId="7ABBE6AF"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7.22</w:t>
            </w:r>
          </w:p>
        </w:tc>
        <w:tc>
          <w:tcPr>
            <w:tcW w:w="633" w:type="dxa"/>
            <w:noWrap/>
            <w:vAlign w:val="center"/>
            <w:hideMark/>
          </w:tcPr>
          <w:p w14:paraId="158DCD1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8</w:t>
            </w:r>
          </w:p>
        </w:tc>
        <w:tc>
          <w:tcPr>
            <w:tcW w:w="633" w:type="dxa"/>
            <w:noWrap/>
            <w:vAlign w:val="center"/>
            <w:hideMark/>
          </w:tcPr>
          <w:p w14:paraId="7C0205EE"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8</w:t>
            </w:r>
          </w:p>
        </w:tc>
        <w:tc>
          <w:tcPr>
            <w:tcW w:w="633" w:type="dxa"/>
            <w:noWrap/>
            <w:vAlign w:val="center"/>
            <w:hideMark/>
          </w:tcPr>
          <w:p w14:paraId="74AA7118"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20.30</w:t>
            </w:r>
          </w:p>
        </w:tc>
        <w:tc>
          <w:tcPr>
            <w:tcW w:w="633" w:type="dxa"/>
            <w:noWrap/>
            <w:vAlign w:val="center"/>
            <w:hideMark/>
          </w:tcPr>
          <w:p w14:paraId="49C1ACD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4.15</w:t>
            </w:r>
          </w:p>
        </w:tc>
        <w:tc>
          <w:tcPr>
            <w:tcW w:w="633" w:type="dxa"/>
            <w:noWrap/>
            <w:vAlign w:val="center"/>
            <w:hideMark/>
          </w:tcPr>
          <w:p w14:paraId="260F9496"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2.92</w:t>
            </w:r>
          </w:p>
        </w:tc>
        <w:tc>
          <w:tcPr>
            <w:tcW w:w="633" w:type="dxa"/>
            <w:noWrap/>
            <w:vAlign w:val="center"/>
            <w:hideMark/>
          </w:tcPr>
          <w:p w14:paraId="3EC3FCF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9.23</w:t>
            </w:r>
          </w:p>
        </w:tc>
        <w:tc>
          <w:tcPr>
            <w:tcW w:w="633" w:type="dxa"/>
            <w:noWrap/>
            <w:vAlign w:val="center"/>
            <w:hideMark/>
          </w:tcPr>
          <w:p w14:paraId="7FCD15C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4.92</w:t>
            </w:r>
          </w:p>
        </w:tc>
        <w:tc>
          <w:tcPr>
            <w:tcW w:w="633" w:type="dxa"/>
            <w:noWrap/>
            <w:vAlign w:val="center"/>
            <w:hideMark/>
          </w:tcPr>
          <w:p w14:paraId="79C86E84"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38</w:t>
            </w:r>
          </w:p>
        </w:tc>
        <w:tc>
          <w:tcPr>
            <w:tcW w:w="633" w:type="dxa"/>
            <w:noWrap/>
            <w:vAlign w:val="center"/>
            <w:hideMark/>
          </w:tcPr>
          <w:p w14:paraId="1944C34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00</w:t>
            </w:r>
          </w:p>
        </w:tc>
      </w:tr>
      <w:tr w:rsidR="0022752E" w:rsidRPr="0022752E" w14:paraId="5E7F64E2"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FC062B7" w14:textId="77777777" w:rsidR="0022752E" w:rsidRPr="0022752E" w:rsidRDefault="0022752E" w:rsidP="0022752E">
            <w:pPr>
              <w:spacing w:after="240" w:line="300" w:lineRule="auto"/>
              <w:rPr>
                <w:rFonts w:cs="Arial"/>
                <w:sz w:val="16"/>
                <w:szCs w:val="16"/>
              </w:rPr>
            </w:pPr>
            <w:r w:rsidRPr="0022752E">
              <w:rPr>
                <w:rFonts w:cs="Arial"/>
                <w:sz w:val="16"/>
                <w:szCs w:val="16"/>
              </w:rPr>
              <w:t>Res. 2</w:t>
            </w:r>
          </w:p>
        </w:tc>
        <w:tc>
          <w:tcPr>
            <w:tcW w:w="634" w:type="dxa"/>
            <w:noWrap/>
            <w:vAlign w:val="center"/>
          </w:tcPr>
          <w:p w14:paraId="7297EA35"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0.00</w:t>
            </w:r>
          </w:p>
        </w:tc>
        <w:tc>
          <w:tcPr>
            <w:tcW w:w="634" w:type="dxa"/>
            <w:noWrap/>
            <w:vAlign w:val="center"/>
          </w:tcPr>
          <w:p w14:paraId="4900EA64"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c>
          <w:tcPr>
            <w:tcW w:w="634" w:type="dxa"/>
            <w:noWrap/>
            <w:vAlign w:val="center"/>
          </w:tcPr>
          <w:p w14:paraId="432CD0F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00</w:t>
            </w:r>
          </w:p>
        </w:tc>
        <w:tc>
          <w:tcPr>
            <w:tcW w:w="633" w:type="dxa"/>
            <w:noWrap/>
            <w:vAlign w:val="center"/>
          </w:tcPr>
          <w:p w14:paraId="2959C7B6"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00</w:t>
            </w:r>
          </w:p>
        </w:tc>
        <w:tc>
          <w:tcPr>
            <w:tcW w:w="633" w:type="dxa"/>
            <w:noWrap/>
            <w:vAlign w:val="center"/>
          </w:tcPr>
          <w:p w14:paraId="744F5021"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21C1F8FA"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6.00</w:t>
            </w:r>
          </w:p>
        </w:tc>
        <w:tc>
          <w:tcPr>
            <w:tcW w:w="633" w:type="dxa"/>
            <w:noWrap/>
            <w:vAlign w:val="center"/>
          </w:tcPr>
          <w:p w14:paraId="2979536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6.00</w:t>
            </w:r>
          </w:p>
        </w:tc>
        <w:tc>
          <w:tcPr>
            <w:tcW w:w="633" w:type="dxa"/>
            <w:noWrap/>
            <w:vAlign w:val="center"/>
          </w:tcPr>
          <w:p w14:paraId="2E8091C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1566059F"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00</w:t>
            </w:r>
          </w:p>
        </w:tc>
        <w:tc>
          <w:tcPr>
            <w:tcW w:w="633" w:type="dxa"/>
            <w:noWrap/>
            <w:vAlign w:val="center"/>
          </w:tcPr>
          <w:p w14:paraId="05F2555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00</w:t>
            </w:r>
          </w:p>
        </w:tc>
        <w:tc>
          <w:tcPr>
            <w:tcW w:w="633" w:type="dxa"/>
            <w:noWrap/>
            <w:vAlign w:val="center"/>
          </w:tcPr>
          <w:p w14:paraId="3CBFD2E0"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c>
          <w:tcPr>
            <w:tcW w:w="633" w:type="dxa"/>
            <w:noWrap/>
            <w:vAlign w:val="center"/>
          </w:tcPr>
          <w:p w14:paraId="2609BC0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0.00</w:t>
            </w:r>
          </w:p>
        </w:tc>
      </w:tr>
      <w:tr w:rsidR="0022752E" w:rsidRPr="0022752E" w14:paraId="072C3BD9"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84E141B" w14:textId="77777777" w:rsidR="0022752E" w:rsidRPr="0022752E" w:rsidRDefault="0022752E" w:rsidP="0022752E">
            <w:pPr>
              <w:spacing w:after="240" w:line="300" w:lineRule="auto"/>
              <w:rPr>
                <w:rFonts w:cs="Arial"/>
                <w:sz w:val="16"/>
                <w:szCs w:val="16"/>
              </w:rPr>
            </w:pPr>
            <w:r w:rsidRPr="0022752E">
              <w:rPr>
                <w:rFonts w:cs="Arial"/>
                <w:sz w:val="16"/>
                <w:szCs w:val="16"/>
              </w:rPr>
              <w:t>Res. 3</w:t>
            </w:r>
          </w:p>
        </w:tc>
        <w:tc>
          <w:tcPr>
            <w:tcW w:w="634" w:type="dxa"/>
            <w:noWrap/>
            <w:vAlign w:val="center"/>
          </w:tcPr>
          <w:p w14:paraId="46664020"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30</w:t>
            </w:r>
          </w:p>
        </w:tc>
        <w:tc>
          <w:tcPr>
            <w:tcW w:w="634" w:type="dxa"/>
            <w:noWrap/>
            <w:vAlign w:val="center"/>
          </w:tcPr>
          <w:p w14:paraId="5BB6F02D"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0.30</w:t>
            </w:r>
          </w:p>
        </w:tc>
        <w:tc>
          <w:tcPr>
            <w:tcW w:w="634" w:type="dxa"/>
            <w:noWrap/>
            <w:vAlign w:val="center"/>
          </w:tcPr>
          <w:p w14:paraId="1428E56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0.50</w:t>
            </w:r>
          </w:p>
        </w:tc>
        <w:tc>
          <w:tcPr>
            <w:tcW w:w="633" w:type="dxa"/>
            <w:noWrap/>
            <w:vAlign w:val="center"/>
          </w:tcPr>
          <w:p w14:paraId="7FF5B8AB"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w:t>
            </w:r>
          </w:p>
        </w:tc>
        <w:tc>
          <w:tcPr>
            <w:tcW w:w="633" w:type="dxa"/>
            <w:noWrap/>
            <w:vAlign w:val="center"/>
          </w:tcPr>
          <w:p w14:paraId="10BA7BE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15.3</w:t>
            </w:r>
          </w:p>
        </w:tc>
        <w:tc>
          <w:tcPr>
            <w:tcW w:w="633" w:type="dxa"/>
            <w:noWrap/>
            <w:vAlign w:val="center"/>
          </w:tcPr>
          <w:p w14:paraId="5D30D3B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50</w:t>
            </w:r>
          </w:p>
        </w:tc>
        <w:tc>
          <w:tcPr>
            <w:tcW w:w="633" w:type="dxa"/>
            <w:noWrap/>
            <w:vAlign w:val="center"/>
          </w:tcPr>
          <w:p w14:paraId="353607AA"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8.50</w:t>
            </w:r>
          </w:p>
        </w:tc>
        <w:tc>
          <w:tcPr>
            <w:tcW w:w="633" w:type="dxa"/>
            <w:noWrap/>
            <w:vAlign w:val="center"/>
          </w:tcPr>
          <w:p w14:paraId="74D0E0D7"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7.50</w:t>
            </w:r>
          </w:p>
        </w:tc>
        <w:tc>
          <w:tcPr>
            <w:tcW w:w="633" w:type="dxa"/>
            <w:noWrap/>
            <w:vAlign w:val="center"/>
          </w:tcPr>
          <w:p w14:paraId="0C4EA161"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6.50</w:t>
            </w:r>
          </w:p>
        </w:tc>
        <w:tc>
          <w:tcPr>
            <w:tcW w:w="633" w:type="dxa"/>
            <w:noWrap/>
            <w:vAlign w:val="center"/>
          </w:tcPr>
          <w:p w14:paraId="3F91B0B9"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5.00</w:t>
            </w:r>
          </w:p>
        </w:tc>
        <w:tc>
          <w:tcPr>
            <w:tcW w:w="633" w:type="dxa"/>
            <w:noWrap/>
            <w:vAlign w:val="center"/>
          </w:tcPr>
          <w:p w14:paraId="533582AC"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4.00</w:t>
            </w:r>
          </w:p>
        </w:tc>
        <w:tc>
          <w:tcPr>
            <w:tcW w:w="633" w:type="dxa"/>
            <w:noWrap/>
            <w:vAlign w:val="center"/>
          </w:tcPr>
          <w:p w14:paraId="46E2D5AE" w14:textId="77777777" w:rsidR="0022752E" w:rsidRPr="0022752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22752E">
              <w:rPr>
                <w:rFonts w:cs="Arial"/>
                <w:sz w:val="16"/>
                <w:szCs w:val="16"/>
              </w:rPr>
              <w:t>2.00</w:t>
            </w:r>
          </w:p>
        </w:tc>
      </w:tr>
      <w:tr w:rsidR="0022752E" w:rsidRPr="0022752E" w14:paraId="694221A5"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470099D2" w14:textId="77777777" w:rsidR="0022752E" w:rsidRPr="0022752E" w:rsidRDefault="0022752E" w:rsidP="0022752E">
            <w:pPr>
              <w:spacing w:after="240" w:line="300" w:lineRule="auto"/>
              <w:rPr>
                <w:rFonts w:cs="Arial"/>
                <w:sz w:val="16"/>
                <w:szCs w:val="16"/>
              </w:rPr>
            </w:pPr>
            <w:r w:rsidRPr="0022752E">
              <w:rPr>
                <w:rFonts w:cs="Arial"/>
                <w:sz w:val="16"/>
                <w:szCs w:val="16"/>
              </w:rPr>
              <w:t>Total</w:t>
            </w:r>
          </w:p>
        </w:tc>
        <w:tc>
          <w:tcPr>
            <w:tcW w:w="634" w:type="dxa"/>
            <w:noWrap/>
            <w:vAlign w:val="center"/>
          </w:tcPr>
          <w:p w14:paraId="7D19EAA5"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6.91</w:t>
            </w:r>
          </w:p>
        </w:tc>
        <w:tc>
          <w:tcPr>
            <w:tcW w:w="634" w:type="dxa"/>
            <w:noWrap/>
            <w:vAlign w:val="center"/>
          </w:tcPr>
          <w:p w14:paraId="664BC894"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8.68</w:t>
            </w:r>
          </w:p>
        </w:tc>
        <w:tc>
          <w:tcPr>
            <w:tcW w:w="634" w:type="dxa"/>
            <w:noWrap/>
            <w:vAlign w:val="center"/>
          </w:tcPr>
          <w:p w14:paraId="045AD3B9"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9.72</w:t>
            </w:r>
          </w:p>
        </w:tc>
        <w:tc>
          <w:tcPr>
            <w:tcW w:w="633" w:type="dxa"/>
            <w:noWrap/>
            <w:vAlign w:val="center"/>
          </w:tcPr>
          <w:p w14:paraId="2B7920A6"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3.68</w:t>
            </w:r>
          </w:p>
        </w:tc>
        <w:tc>
          <w:tcPr>
            <w:tcW w:w="633" w:type="dxa"/>
            <w:noWrap/>
            <w:vAlign w:val="center"/>
          </w:tcPr>
          <w:p w14:paraId="60E63BDF"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5.68</w:t>
            </w:r>
          </w:p>
        </w:tc>
        <w:tc>
          <w:tcPr>
            <w:tcW w:w="633" w:type="dxa"/>
            <w:noWrap/>
            <w:vAlign w:val="center"/>
          </w:tcPr>
          <w:p w14:paraId="7B93C35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34.80</w:t>
            </w:r>
          </w:p>
        </w:tc>
        <w:tc>
          <w:tcPr>
            <w:tcW w:w="633" w:type="dxa"/>
            <w:noWrap/>
            <w:vAlign w:val="center"/>
          </w:tcPr>
          <w:p w14:paraId="6EBA8918"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8.65</w:t>
            </w:r>
          </w:p>
        </w:tc>
        <w:tc>
          <w:tcPr>
            <w:tcW w:w="633" w:type="dxa"/>
            <w:noWrap/>
            <w:vAlign w:val="center"/>
          </w:tcPr>
          <w:p w14:paraId="052A547C"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25.42</w:t>
            </w:r>
          </w:p>
        </w:tc>
        <w:tc>
          <w:tcPr>
            <w:tcW w:w="633" w:type="dxa"/>
            <w:noWrap/>
            <w:vAlign w:val="center"/>
          </w:tcPr>
          <w:p w14:paraId="43F7C8C7"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8.73</w:t>
            </w:r>
          </w:p>
        </w:tc>
        <w:tc>
          <w:tcPr>
            <w:tcW w:w="633" w:type="dxa"/>
            <w:noWrap/>
            <w:vAlign w:val="center"/>
          </w:tcPr>
          <w:p w14:paraId="13DE48D2"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1.92</w:t>
            </w:r>
          </w:p>
        </w:tc>
        <w:tc>
          <w:tcPr>
            <w:tcW w:w="633" w:type="dxa"/>
            <w:noWrap/>
            <w:vAlign w:val="center"/>
          </w:tcPr>
          <w:p w14:paraId="519C618D"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2.38</w:t>
            </w:r>
          </w:p>
        </w:tc>
        <w:tc>
          <w:tcPr>
            <w:tcW w:w="633" w:type="dxa"/>
            <w:noWrap/>
            <w:vAlign w:val="center"/>
          </w:tcPr>
          <w:p w14:paraId="77574013" w14:textId="77777777" w:rsidR="0022752E" w:rsidRPr="0022752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22752E">
              <w:rPr>
                <w:rFonts w:cs="Arial"/>
                <w:sz w:val="16"/>
                <w:szCs w:val="16"/>
              </w:rPr>
              <w:t>10.0</w:t>
            </w:r>
          </w:p>
        </w:tc>
      </w:tr>
    </w:tbl>
    <w:p w14:paraId="2911A3D0" w14:textId="77777777" w:rsidR="0022752E" w:rsidRPr="0022752E" w:rsidRDefault="0022752E" w:rsidP="0022752E">
      <w:pPr>
        <w:spacing w:after="240" w:line="300" w:lineRule="auto"/>
        <w:rPr>
          <w:rFonts w:cs="Arial"/>
          <w:sz w:val="16"/>
          <w:szCs w:val="16"/>
        </w:rPr>
      </w:pPr>
    </w:p>
    <w:p w14:paraId="24C6397B" w14:textId="77777777" w:rsidR="0022752E" w:rsidRPr="0022752E" w:rsidRDefault="0022752E" w:rsidP="0022752E">
      <w:pPr>
        <w:spacing w:after="240" w:line="300" w:lineRule="auto"/>
        <w:rPr>
          <w:rFonts w:cs="Arial"/>
          <w:szCs w:val="22"/>
        </w:rPr>
      </w:pPr>
      <w:r w:rsidRPr="0022752E">
        <w:rPr>
          <w:rFonts w:cs="Arial"/>
          <w:szCs w:val="22"/>
        </w:rPr>
        <w:t>MIC allocation reservation for this branch group will be 35.68 MW for the next RA Year.</w:t>
      </w:r>
    </w:p>
    <w:p w14:paraId="6397F222" w14:textId="77777777" w:rsidR="0022752E" w:rsidRPr="0022752E" w:rsidRDefault="0022752E" w:rsidP="0022752E">
      <w:pPr>
        <w:spacing w:after="240" w:line="300" w:lineRule="auto"/>
        <w:rPr>
          <w:rFonts w:cs="Arial"/>
          <w:szCs w:val="22"/>
        </w:rPr>
      </w:pPr>
      <w:r w:rsidRPr="0022752E">
        <w:rPr>
          <w:rFonts w:cs="Arial"/>
          <w:szCs w:val="22"/>
        </w:rPr>
        <w:t>In order to avoid excessively high off-peak contracts that would reserve MIC allocations over the entire year, each LSEs reserved amount per branch group (scheduling point) is limited to 120% of the highest summer monthly value.  Additional MWs may be obtained through the regular allocation process, without reservation or through trading.</w:t>
      </w:r>
    </w:p>
    <w:p w14:paraId="38198229" w14:textId="5E8F5AE8" w:rsidR="00F505C0" w:rsidRPr="003516C9" w:rsidRDefault="00F505C0" w:rsidP="00F505C0">
      <w:pPr>
        <w:spacing w:after="240" w:line="300" w:lineRule="auto"/>
        <w:rPr>
          <w:rFonts w:cs="Arial"/>
          <w:szCs w:val="22"/>
        </w:rPr>
      </w:pPr>
      <w:r w:rsidRPr="003516C9">
        <w:rPr>
          <w:rFonts w:cs="Arial"/>
          <w:szCs w:val="22"/>
        </w:rPr>
        <w:t>Once a year during the month of June, the CAISO processes requests from Load Serving Entities to recognize a RA import contract as a New Use Import Commitment.  Such requests must be made using the New Use Import Commitment template applicable to the next RA year.</w:t>
      </w:r>
    </w:p>
    <w:p w14:paraId="45A3342A" w14:textId="77777777" w:rsidR="00F505C0" w:rsidRPr="003516C9" w:rsidRDefault="00F505C0" w:rsidP="00F505C0">
      <w:pPr>
        <w:spacing w:after="240" w:line="300" w:lineRule="auto"/>
        <w:rPr>
          <w:rFonts w:cs="Arial"/>
          <w:szCs w:val="22"/>
        </w:rPr>
      </w:pPr>
      <w:r w:rsidRPr="003516C9">
        <w:rPr>
          <w:rFonts w:cs="Arial"/>
          <w:szCs w:val="22"/>
        </w:rPr>
        <w:t>This annual process begins with the CAISO publishing a market notice containing details about the applicable New Use Import Commitment template, form of submittal, timelines, and other appropriate details that LSEs must follow. This step in the process is done after May 15 (representing the last day to sign New Use Import Commitments applicable for allocation under step 4b in the next RA year) and before July 1 (the day when step one data of the next RA year needs to be published to the CAISO website). For details see Exhibit A-3 below.</w:t>
      </w:r>
    </w:p>
    <w:p w14:paraId="2114FDDC" w14:textId="77777777" w:rsidR="00F505C0" w:rsidRPr="003516C9" w:rsidRDefault="00F505C0" w:rsidP="00F505C0">
      <w:pPr>
        <w:spacing w:after="240" w:line="300" w:lineRule="auto"/>
        <w:rPr>
          <w:rFonts w:cs="Arial"/>
          <w:szCs w:val="22"/>
        </w:rPr>
      </w:pPr>
      <w:r w:rsidRPr="003516C9">
        <w:rPr>
          <w:rFonts w:cs="Arial"/>
          <w:szCs w:val="22"/>
        </w:rPr>
        <w:t>By submitting the New Use Import Commitment template the LSE attests that they have a fully valid (signed, unaltered and in good standing) RA import contract that meets all the requirements herein.</w:t>
      </w:r>
    </w:p>
    <w:p w14:paraId="3D5BA927" w14:textId="77777777" w:rsidR="00F505C0" w:rsidRPr="003516C9" w:rsidRDefault="00F505C0" w:rsidP="00F505C0">
      <w:pPr>
        <w:spacing w:after="240" w:line="300" w:lineRule="auto"/>
        <w:rPr>
          <w:rFonts w:cs="Arial"/>
          <w:szCs w:val="22"/>
        </w:rPr>
      </w:pPr>
      <w:r w:rsidRPr="003516C9">
        <w:rPr>
          <w:rFonts w:cs="Arial"/>
          <w:szCs w:val="22"/>
        </w:rPr>
        <w:t>Templates must be submitted for all New Use Import Commitments that an LSE wants an allocation for under step 4b for the next RA year, regardless of if the contract (or part of the contract) has received New Use Import Commitment in the previous year.  Note</w:t>
      </w:r>
      <w:r>
        <w:rPr>
          <w:rFonts w:cs="Arial"/>
          <w:szCs w:val="22"/>
        </w:rPr>
        <w:t>:</w:t>
      </w:r>
      <w:r w:rsidRPr="003516C9">
        <w:rPr>
          <w:rFonts w:cs="Arial"/>
          <w:szCs w:val="22"/>
        </w:rPr>
        <w:t xml:space="preserve"> the attestation at the bottom of page 1 of the New Use Import Commitment template has a check box to indicate the request pertains to a new contract or part of an old contract that did not receive New Use Import Commitment status in the previous year. LSEs must submit one template per contract or two templates for the same contract if an “additional” amount is requested that did not receive New Use Import Commitment status in the previous RA year.</w:t>
      </w:r>
    </w:p>
    <w:p w14:paraId="00751AE8" w14:textId="77777777" w:rsidR="00F505C0" w:rsidRPr="003516C9" w:rsidRDefault="00F505C0" w:rsidP="00F505C0">
      <w:pPr>
        <w:spacing w:after="240" w:line="300" w:lineRule="auto"/>
        <w:rPr>
          <w:rFonts w:cs="Arial"/>
          <w:szCs w:val="22"/>
        </w:rPr>
      </w:pPr>
      <w:r w:rsidRPr="003516C9">
        <w:rPr>
          <w:rFonts w:cs="Arial"/>
          <w:szCs w:val="22"/>
        </w:rPr>
        <w:t xml:space="preserve">When submitting the New Use Import Commitment template for a new contract (or part of an old contract that did not receive New Use Import Commitment status in the previous year) the template confirms the LSE’s intention to reserve import allocations at the branch group level under step 4b starting in the next RA year, for the length of the contract, of Remaining Import Capability (RIC) received for the current RA year.  Since the LSE-by-LSE RA import allocation is done once a year for the entire next RA year, the current holder of RIC must show that currently it holds and has held such allocations for all 12 months of the current RA year when New Use Import Commitments templates are submitted and processed. This requirement is in place in order to prevent multiple LSEs that hold the same RIC across different months of the year, from submitting duplicate requests of New Use Import Commitments for the following RA year. </w:t>
      </w:r>
    </w:p>
    <w:p w14:paraId="2795F2AD" w14:textId="77777777" w:rsidR="00F505C0" w:rsidRPr="003516C9" w:rsidRDefault="00F505C0" w:rsidP="00F505C0">
      <w:pPr>
        <w:spacing w:after="240" w:line="300" w:lineRule="auto"/>
        <w:rPr>
          <w:rFonts w:cs="Arial"/>
          <w:szCs w:val="22"/>
        </w:rPr>
      </w:pPr>
      <w:r w:rsidRPr="003516C9">
        <w:rPr>
          <w:rFonts w:cs="Arial"/>
          <w:szCs w:val="22"/>
        </w:rPr>
        <w:t>To process New Use Import Commitment requests for the next RA year, the CAISO will consider import allocations received as Remaining Import Capability for the current RA year “held” if one of the following is satisfied:</w:t>
      </w:r>
    </w:p>
    <w:p w14:paraId="3E8B99C3"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The LSE has received import allocations as RIC for the current RA year at the branch group requested, and at the time of processing, the LSE is listed as the owner of such allocation for 12 months of the current RA year in Customer Interface for Resource Adequacy (CIRA).</w:t>
      </w:r>
    </w:p>
    <w:p w14:paraId="0C9694B0"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The LSE has purchased import allocations, originally given to another LSE as RIC, for the entire current RA year at the branch group requested, and at the time of processing, the LSE is listed as the owner of such allocation for 12 months of the current RA year in CIRA. The CAISO will utilize the “transaction of import capability” as much as possible directly from CIRA, however at times (especially when the selling LSE has received import capability for multiple reasons – not just RIC), the requesting LSE will be asked to provide proof that they purchased RIC and not some other type of import capability from the seller.</w:t>
      </w:r>
    </w:p>
    <w:p w14:paraId="07D2E0A2" w14:textId="77777777" w:rsidR="00F505C0" w:rsidRPr="00187CD7" w:rsidRDefault="00F505C0" w:rsidP="00F505C0">
      <w:pPr>
        <w:pStyle w:val="ListParagraph"/>
        <w:numPr>
          <w:ilvl w:val="3"/>
          <w:numId w:val="27"/>
        </w:numPr>
        <w:spacing w:after="240" w:line="300" w:lineRule="auto"/>
        <w:ind w:left="360"/>
        <w:rPr>
          <w:rFonts w:cs="Arial"/>
          <w:szCs w:val="22"/>
        </w:rPr>
      </w:pPr>
      <w:r w:rsidRPr="00187CD7">
        <w:rPr>
          <w:rFonts w:cs="Arial"/>
          <w:szCs w:val="22"/>
        </w:rPr>
        <w:t xml:space="preserve">The LSE has received and/or purchased import allocations as RIC for the current RA year at the branch group requested, and at the time of processing, there are multiple LSEs listed in CIRA as owners/users of such allocations across the 12 months of the current RA year. In such case the requestor LSE must provide a written agreement among all the parties to such transaction, which designates one LSE (the requestor) as the owner of these rights for the purpose of applying for a New Use Import Commitments status. The usage of the same import allocations (temporary MIC transfer), originally received as RIC, by other LSEs for some or all months of the current RA year to support an RA </w:t>
      </w:r>
      <w:r>
        <w:rPr>
          <w:rFonts w:cs="Arial"/>
          <w:szCs w:val="22"/>
        </w:rPr>
        <w:t>i</w:t>
      </w:r>
      <w:r w:rsidRPr="00187CD7">
        <w:rPr>
          <w:rFonts w:cs="Arial"/>
          <w:szCs w:val="22"/>
        </w:rPr>
        <w:t>mport (on a temporarily basis or for a subset of months), is not meant to transfer ownership and does not impact the holding LSE’s (requestor) ability to submit for and receive New Use Import Commitment status. Such temporary MIC transfers will take place in CIRA as normal.</w:t>
      </w:r>
    </w:p>
    <w:p w14:paraId="5730E302" w14:textId="40005F46" w:rsidR="0022752E" w:rsidRPr="0022752E" w:rsidRDefault="00F505C0" w:rsidP="00F505C0">
      <w:pPr>
        <w:spacing w:after="240" w:line="300" w:lineRule="auto"/>
        <w:rPr>
          <w:rFonts w:cs="Arial"/>
          <w:szCs w:val="22"/>
        </w:rPr>
      </w:pPr>
      <w:r w:rsidRPr="003516C9">
        <w:rPr>
          <w:rFonts w:cs="Arial"/>
          <w:szCs w:val="22"/>
        </w:rPr>
        <w:t>Note: the import allocations received as RIC for the current RA year, used to determine New Use Import Commitment status for next RA year, may be sold to third parties after July 1 of the current RA year because LSEs can no longer submit and the CAISO cannot process any New Use Import Commitments requests for the next RA year.</w:t>
      </w:r>
    </w:p>
    <w:p w14:paraId="0981A9B5" w14:textId="77777777" w:rsidR="0022752E" w:rsidRPr="0022752E" w:rsidRDefault="0022752E" w:rsidP="0022752E">
      <w:pPr>
        <w:keepNext/>
        <w:numPr>
          <w:ilvl w:val="3"/>
          <w:numId w:val="29"/>
        </w:numPr>
        <w:tabs>
          <w:tab w:val="left" w:pos="1800"/>
        </w:tabs>
        <w:spacing w:before="120"/>
        <w:ind w:left="1710" w:hanging="1710"/>
        <w:contextualSpacing/>
        <w:outlineLvl w:val="3"/>
        <w:rPr>
          <w:b/>
          <w:bCs/>
          <w:sz w:val="28"/>
          <w:szCs w:val="28"/>
        </w:rPr>
      </w:pPr>
      <w:bookmarkStart w:id="458" w:name="_Toc136598154"/>
      <w:r w:rsidRPr="0022752E">
        <w:rPr>
          <w:b/>
          <w:bCs/>
          <w:sz w:val="28"/>
          <w:szCs w:val="28"/>
        </w:rPr>
        <w:t>Methodology for allocating Remaining Import Capability (RIC)</w:t>
      </w:r>
      <w:bookmarkEnd w:id="458"/>
    </w:p>
    <w:p w14:paraId="4E584065" w14:textId="77777777" w:rsidR="0022752E" w:rsidRPr="0022752E" w:rsidRDefault="0022752E" w:rsidP="0022752E">
      <w:pPr>
        <w:spacing w:after="240" w:line="300" w:lineRule="auto"/>
        <w:rPr>
          <w:rFonts w:cs="Arial"/>
          <w:szCs w:val="22"/>
        </w:rPr>
      </w:pPr>
      <w:r w:rsidRPr="0022752E">
        <w:rPr>
          <w:rFonts w:cs="Arial"/>
          <w:szCs w:val="22"/>
        </w:rPr>
        <w:t>Under Step 5 of the Maximum Import Capability allocation process, after eliminating LSEs serving load within the CAISO Balancing Authority Area that have received Existing Contract Import Capability, Pre-RA Import Commitment Capability and New Use Import Commitment Capability under Steps 3 and 4, that are equal or exceed the Load Serving Entity’s Load Share Quantity; first calculate the gross Remaining Import Capability by subtracting the sum of the MWs assigned to excluded LSE from the Total Import Capability:</w:t>
      </w:r>
    </w:p>
    <w:p w14:paraId="2AAB5303" w14:textId="77777777" w:rsidR="0022752E" w:rsidRPr="0022752E" w:rsidRDefault="0022752E" w:rsidP="0022752E">
      <w:pPr>
        <w:spacing w:after="240" w:line="300" w:lineRule="auto"/>
        <w:rPr>
          <w:rFonts w:cs="Arial"/>
          <w:szCs w:val="22"/>
        </w:rPr>
      </w:pPr>
      <w:r w:rsidRPr="0022752E">
        <w:rPr>
          <w:rFonts w:cs="Arial"/>
          <w:szCs w:val="22"/>
        </w:rPr>
        <w:t>Gross RIC=TIC-∑ (MWs assigned to non-eligible LSEs).</w:t>
      </w:r>
    </w:p>
    <w:p w14:paraId="099C5849" w14:textId="77777777" w:rsidR="0022752E" w:rsidRPr="0022752E" w:rsidRDefault="0022752E" w:rsidP="0022752E">
      <w:pPr>
        <w:spacing w:after="240" w:line="300" w:lineRule="auto"/>
        <w:rPr>
          <w:rFonts w:cs="Arial"/>
          <w:szCs w:val="22"/>
        </w:rPr>
      </w:pPr>
      <w:r w:rsidRPr="0022752E">
        <w:rPr>
          <w:rFonts w:cs="Arial"/>
          <w:szCs w:val="22"/>
        </w:rPr>
        <w:t>Second, calculate the share of gross RIC on a load share ratio among the remaining eligible LSEs.</w:t>
      </w:r>
    </w:p>
    <w:p w14:paraId="4DF392DA" w14:textId="77777777" w:rsidR="0022752E" w:rsidRPr="0022752E" w:rsidRDefault="0022752E" w:rsidP="0022752E">
      <w:pPr>
        <w:spacing w:after="240" w:line="300" w:lineRule="auto"/>
        <w:rPr>
          <w:rFonts w:cs="Arial"/>
          <w:szCs w:val="22"/>
        </w:rPr>
      </w:pPr>
      <w:r w:rsidRPr="0022752E">
        <w:rPr>
          <w:rFonts w:cs="Arial"/>
          <w:szCs w:val="22"/>
        </w:rPr>
        <w:t>Any Load Serving Entity with MIC allocation from Steps 3 &amp; 4 higher than or equal to its gross RIC share will also be excluded from further allocation of RIC.</w:t>
      </w:r>
    </w:p>
    <w:p w14:paraId="1455A717" w14:textId="77777777" w:rsidR="0022752E" w:rsidRPr="0022752E" w:rsidRDefault="0022752E" w:rsidP="0022752E">
      <w:pPr>
        <w:spacing w:after="240" w:line="300" w:lineRule="auto"/>
        <w:rPr>
          <w:rFonts w:cs="Arial"/>
          <w:szCs w:val="22"/>
        </w:rPr>
      </w:pPr>
      <w:r w:rsidRPr="0022752E">
        <w:rPr>
          <w:rFonts w:cs="Arial"/>
          <w:szCs w:val="22"/>
        </w:rPr>
        <w:t>Redo each one of the calculations above until there are no excluded LSEs.</w:t>
      </w:r>
    </w:p>
    <w:p w14:paraId="34F7D46E" w14:textId="77777777" w:rsidR="0022752E" w:rsidRPr="0022752E" w:rsidRDefault="0022752E" w:rsidP="0022752E">
      <w:pPr>
        <w:spacing w:after="240" w:line="300" w:lineRule="auto"/>
        <w:rPr>
          <w:rFonts w:cs="Arial"/>
          <w:szCs w:val="22"/>
        </w:rPr>
      </w:pPr>
      <w:r w:rsidRPr="0022752E">
        <w:rPr>
          <w:rFonts w:cs="Arial"/>
          <w:szCs w:val="22"/>
        </w:rPr>
        <w:t>Each remaining eligible LSE will have its RIC calculated by subtracting its total of MIC allocations under steps 3 &amp; 4 from its share of gross RIC.</w:t>
      </w:r>
    </w:p>
    <w:p w14:paraId="229D46D8" w14:textId="77777777" w:rsidR="0022752E" w:rsidRPr="0022752E" w:rsidRDefault="0022752E" w:rsidP="0022752E">
      <w:pPr>
        <w:spacing w:after="240" w:line="300" w:lineRule="auto"/>
        <w:rPr>
          <w:rFonts w:cs="Arial"/>
          <w:szCs w:val="22"/>
        </w:rPr>
      </w:pPr>
      <w:r w:rsidRPr="0022752E">
        <w:rPr>
          <w:rFonts w:cs="Arial"/>
          <w:szCs w:val="22"/>
        </w:rPr>
        <w:t>LSEs share of RIC=LSE share of gross RIC-∑ (MIC allocations under steps3 &amp; 4).</w:t>
      </w:r>
    </w:p>
    <w:p w14:paraId="06B39FDE" w14:textId="77777777" w:rsidR="0022752E" w:rsidRPr="0022752E" w:rsidRDefault="0022752E" w:rsidP="0022752E">
      <w:pPr>
        <w:spacing w:after="240" w:line="300" w:lineRule="auto"/>
        <w:rPr>
          <w:rFonts w:cs="Arial"/>
          <w:szCs w:val="22"/>
        </w:rPr>
      </w:pPr>
      <w:r w:rsidRPr="0022752E">
        <w:rPr>
          <w:rFonts w:cs="Arial"/>
          <w:szCs w:val="22"/>
        </w:rPr>
        <w:t>Example – Remaining Import Capability allocation methodology:</w:t>
      </w:r>
    </w:p>
    <w:tbl>
      <w:tblPr>
        <w:tblStyle w:val="TableGrid"/>
        <w:tblW w:w="9242" w:type="dxa"/>
        <w:jc w:val="center"/>
        <w:tblLook w:val="04A0" w:firstRow="1" w:lastRow="0" w:firstColumn="1" w:lastColumn="0" w:noHBand="0" w:noVBand="1"/>
      </w:tblPr>
      <w:tblGrid>
        <w:gridCol w:w="564"/>
        <w:gridCol w:w="637"/>
        <w:gridCol w:w="630"/>
        <w:gridCol w:w="1295"/>
        <w:gridCol w:w="1174"/>
        <w:gridCol w:w="1441"/>
        <w:gridCol w:w="1305"/>
        <w:gridCol w:w="904"/>
        <w:gridCol w:w="1292"/>
      </w:tblGrid>
      <w:tr w:rsidR="0022752E" w:rsidRPr="0022752E" w14:paraId="717A019F" w14:textId="77777777" w:rsidTr="0017221A">
        <w:trPr>
          <w:jc w:val="center"/>
        </w:trPr>
        <w:tc>
          <w:tcPr>
            <w:tcW w:w="587" w:type="dxa"/>
            <w:vAlign w:val="center"/>
          </w:tcPr>
          <w:p w14:paraId="3408C17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TIC = 500</w:t>
            </w:r>
          </w:p>
        </w:tc>
        <w:tc>
          <w:tcPr>
            <w:tcW w:w="649" w:type="dxa"/>
            <w:vAlign w:val="center"/>
          </w:tcPr>
          <w:p w14:paraId="4EF3E14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ratio</w:t>
            </w:r>
          </w:p>
        </w:tc>
        <w:tc>
          <w:tcPr>
            <w:tcW w:w="642" w:type="dxa"/>
            <w:vAlign w:val="center"/>
          </w:tcPr>
          <w:p w14:paraId="7D1741B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Steps     3 &amp; 4</w:t>
            </w:r>
          </w:p>
        </w:tc>
        <w:tc>
          <w:tcPr>
            <w:tcW w:w="1314" w:type="dxa"/>
            <w:vAlign w:val="center"/>
          </w:tcPr>
          <w:p w14:paraId="0040847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quantity</w:t>
            </w:r>
          </w:p>
        </w:tc>
        <w:tc>
          <w:tcPr>
            <w:tcW w:w="1194" w:type="dxa"/>
            <w:vAlign w:val="center"/>
          </w:tcPr>
          <w:p w14:paraId="4626764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oad Share after step 4</w:t>
            </w:r>
          </w:p>
        </w:tc>
        <w:tc>
          <w:tcPr>
            <w:tcW w:w="1459" w:type="dxa"/>
            <w:vAlign w:val="center"/>
          </w:tcPr>
          <w:p w14:paraId="4C93C88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Gross RIC share</w:t>
            </w:r>
          </w:p>
        </w:tc>
        <w:tc>
          <w:tcPr>
            <w:tcW w:w="1345" w:type="dxa"/>
            <w:vAlign w:val="center"/>
          </w:tcPr>
          <w:p w14:paraId="5C8193C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RIC assignment</w:t>
            </w:r>
          </w:p>
        </w:tc>
        <w:tc>
          <w:tcPr>
            <w:tcW w:w="905" w:type="dxa"/>
            <w:vAlign w:val="center"/>
          </w:tcPr>
          <w:p w14:paraId="720F08D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Actual allocation MW</w:t>
            </w:r>
          </w:p>
        </w:tc>
        <w:tc>
          <w:tcPr>
            <w:tcW w:w="1147" w:type="dxa"/>
            <w:vAlign w:val="center"/>
          </w:tcPr>
          <w:p w14:paraId="45D402B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Effective allocation</w:t>
            </w:r>
          </w:p>
        </w:tc>
      </w:tr>
      <w:tr w:rsidR="0022752E" w:rsidRPr="0022752E" w14:paraId="43E6644C" w14:textId="77777777" w:rsidTr="0017221A">
        <w:trPr>
          <w:jc w:val="center"/>
        </w:trPr>
        <w:tc>
          <w:tcPr>
            <w:tcW w:w="587" w:type="dxa"/>
            <w:vAlign w:val="center"/>
          </w:tcPr>
          <w:p w14:paraId="709D1F5A"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1</w:t>
            </w:r>
          </w:p>
        </w:tc>
        <w:tc>
          <w:tcPr>
            <w:tcW w:w="649" w:type="dxa"/>
            <w:vAlign w:val="center"/>
          </w:tcPr>
          <w:p w14:paraId="56C8C3CB"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3</w:t>
            </w:r>
          </w:p>
        </w:tc>
        <w:tc>
          <w:tcPr>
            <w:tcW w:w="642" w:type="dxa"/>
            <w:vAlign w:val="center"/>
          </w:tcPr>
          <w:p w14:paraId="6F0C259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5</w:t>
            </w:r>
          </w:p>
        </w:tc>
        <w:tc>
          <w:tcPr>
            <w:tcW w:w="1314" w:type="dxa"/>
            <w:vAlign w:val="center"/>
          </w:tcPr>
          <w:p w14:paraId="400A68A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53=265</w:t>
            </w:r>
          </w:p>
        </w:tc>
        <w:tc>
          <w:tcPr>
            <w:tcW w:w="1194" w:type="dxa"/>
            <w:vAlign w:val="center"/>
          </w:tcPr>
          <w:p w14:paraId="6A5D5FA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3/.98=.54</w:t>
            </w:r>
          </w:p>
        </w:tc>
        <w:tc>
          <w:tcPr>
            <w:tcW w:w="1459" w:type="dxa"/>
            <w:vAlign w:val="center"/>
          </w:tcPr>
          <w:p w14:paraId="1B2C529B"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54=216.3</w:t>
            </w:r>
          </w:p>
        </w:tc>
        <w:tc>
          <w:tcPr>
            <w:tcW w:w="1345" w:type="dxa"/>
            <w:vAlign w:val="center"/>
          </w:tcPr>
          <w:p w14:paraId="0E69C73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15=201.3</w:t>
            </w:r>
          </w:p>
        </w:tc>
        <w:tc>
          <w:tcPr>
            <w:tcW w:w="905" w:type="dxa"/>
            <w:vAlign w:val="center"/>
          </w:tcPr>
          <w:p w14:paraId="0B0C910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3</w:t>
            </w:r>
          </w:p>
        </w:tc>
        <w:tc>
          <w:tcPr>
            <w:tcW w:w="1147" w:type="dxa"/>
            <w:vAlign w:val="center"/>
          </w:tcPr>
          <w:p w14:paraId="7C25742A"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16.3/265=.82</w:t>
            </w:r>
          </w:p>
        </w:tc>
      </w:tr>
      <w:tr w:rsidR="0022752E" w:rsidRPr="0022752E" w14:paraId="754172E0" w14:textId="77777777" w:rsidTr="0017221A">
        <w:trPr>
          <w:jc w:val="center"/>
        </w:trPr>
        <w:tc>
          <w:tcPr>
            <w:tcW w:w="587" w:type="dxa"/>
            <w:vAlign w:val="center"/>
          </w:tcPr>
          <w:p w14:paraId="78A286F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2</w:t>
            </w:r>
          </w:p>
        </w:tc>
        <w:tc>
          <w:tcPr>
            <w:tcW w:w="649" w:type="dxa"/>
            <w:vAlign w:val="center"/>
          </w:tcPr>
          <w:p w14:paraId="0E204C8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w:t>
            </w:r>
          </w:p>
        </w:tc>
        <w:tc>
          <w:tcPr>
            <w:tcW w:w="642" w:type="dxa"/>
            <w:vAlign w:val="center"/>
          </w:tcPr>
          <w:p w14:paraId="0825BEA1"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75</w:t>
            </w:r>
          </w:p>
        </w:tc>
        <w:tc>
          <w:tcPr>
            <w:tcW w:w="1314" w:type="dxa"/>
            <w:vAlign w:val="center"/>
          </w:tcPr>
          <w:p w14:paraId="2B0ECE3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40=200</w:t>
            </w:r>
          </w:p>
        </w:tc>
        <w:tc>
          <w:tcPr>
            <w:tcW w:w="1194" w:type="dxa"/>
            <w:vAlign w:val="center"/>
          </w:tcPr>
          <w:p w14:paraId="72095EB4"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98=.41</w:t>
            </w:r>
          </w:p>
        </w:tc>
        <w:tc>
          <w:tcPr>
            <w:tcW w:w="1459" w:type="dxa"/>
            <w:vAlign w:val="center"/>
          </w:tcPr>
          <w:p w14:paraId="6C8319F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41=163.3</w:t>
            </w:r>
          </w:p>
        </w:tc>
        <w:tc>
          <w:tcPr>
            <w:tcW w:w="1345" w:type="dxa"/>
            <w:vAlign w:val="center"/>
          </w:tcPr>
          <w:p w14:paraId="7C88459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75=88.3</w:t>
            </w:r>
          </w:p>
        </w:tc>
        <w:tc>
          <w:tcPr>
            <w:tcW w:w="905" w:type="dxa"/>
            <w:vAlign w:val="center"/>
          </w:tcPr>
          <w:p w14:paraId="12E28D7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w:t>
            </w:r>
          </w:p>
        </w:tc>
        <w:tc>
          <w:tcPr>
            <w:tcW w:w="1147" w:type="dxa"/>
            <w:vAlign w:val="center"/>
          </w:tcPr>
          <w:p w14:paraId="185AFA4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63.3/200=.82</w:t>
            </w:r>
          </w:p>
        </w:tc>
      </w:tr>
      <w:tr w:rsidR="0022752E" w:rsidRPr="0022752E" w14:paraId="2DDBBBE0" w14:textId="77777777" w:rsidTr="0017221A">
        <w:trPr>
          <w:jc w:val="center"/>
        </w:trPr>
        <w:tc>
          <w:tcPr>
            <w:tcW w:w="587" w:type="dxa"/>
            <w:vAlign w:val="center"/>
          </w:tcPr>
          <w:p w14:paraId="6AE0F4D5"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3</w:t>
            </w:r>
          </w:p>
        </w:tc>
        <w:tc>
          <w:tcPr>
            <w:tcW w:w="649" w:type="dxa"/>
            <w:vAlign w:val="center"/>
          </w:tcPr>
          <w:p w14:paraId="531D7A2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w:t>
            </w:r>
          </w:p>
        </w:tc>
        <w:tc>
          <w:tcPr>
            <w:tcW w:w="642" w:type="dxa"/>
            <w:vAlign w:val="center"/>
          </w:tcPr>
          <w:p w14:paraId="2CE3FDDD"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w:t>
            </w:r>
          </w:p>
        </w:tc>
        <w:tc>
          <w:tcPr>
            <w:tcW w:w="1314" w:type="dxa"/>
            <w:vAlign w:val="center"/>
          </w:tcPr>
          <w:p w14:paraId="418EDD01"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05=25</w:t>
            </w:r>
          </w:p>
        </w:tc>
        <w:tc>
          <w:tcPr>
            <w:tcW w:w="1194" w:type="dxa"/>
            <w:vAlign w:val="center"/>
          </w:tcPr>
          <w:p w14:paraId="20C14169"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05/.98=.05</w:t>
            </w:r>
          </w:p>
        </w:tc>
        <w:tc>
          <w:tcPr>
            <w:tcW w:w="1459" w:type="dxa"/>
            <w:vAlign w:val="center"/>
          </w:tcPr>
          <w:p w14:paraId="30F72F0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400*.05=20.4</w:t>
            </w:r>
          </w:p>
        </w:tc>
        <w:tc>
          <w:tcPr>
            <w:tcW w:w="1345" w:type="dxa"/>
            <w:vAlign w:val="center"/>
          </w:tcPr>
          <w:p w14:paraId="15D3661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10=10.4</w:t>
            </w:r>
          </w:p>
        </w:tc>
        <w:tc>
          <w:tcPr>
            <w:tcW w:w="905" w:type="dxa"/>
            <w:vAlign w:val="center"/>
          </w:tcPr>
          <w:p w14:paraId="69FFB48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w:t>
            </w:r>
          </w:p>
        </w:tc>
        <w:tc>
          <w:tcPr>
            <w:tcW w:w="1147" w:type="dxa"/>
            <w:vAlign w:val="center"/>
          </w:tcPr>
          <w:p w14:paraId="11BD7FC7"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0.4/25=.82</w:t>
            </w:r>
          </w:p>
        </w:tc>
      </w:tr>
      <w:tr w:rsidR="0022752E" w:rsidRPr="0022752E" w14:paraId="5BCB9854" w14:textId="77777777" w:rsidTr="0017221A">
        <w:trPr>
          <w:jc w:val="center"/>
        </w:trPr>
        <w:tc>
          <w:tcPr>
            <w:tcW w:w="587" w:type="dxa"/>
            <w:vAlign w:val="center"/>
          </w:tcPr>
          <w:p w14:paraId="61C35E42"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LSE 4</w:t>
            </w:r>
          </w:p>
        </w:tc>
        <w:tc>
          <w:tcPr>
            <w:tcW w:w="649" w:type="dxa"/>
            <w:vAlign w:val="center"/>
          </w:tcPr>
          <w:p w14:paraId="1F03FAA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2</w:t>
            </w:r>
          </w:p>
        </w:tc>
        <w:tc>
          <w:tcPr>
            <w:tcW w:w="642" w:type="dxa"/>
            <w:vAlign w:val="center"/>
          </w:tcPr>
          <w:p w14:paraId="76B45326"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314" w:type="dxa"/>
            <w:vAlign w:val="center"/>
          </w:tcPr>
          <w:p w14:paraId="7EE6E19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500*.02=10</w:t>
            </w:r>
          </w:p>
        </w:tc>
        <w:tc>
          <w:tcPr>
            <w:tcW w:w="1194" w:type="dxa"/>
            <w:vAlign w:val="center"/>
          </w:tcPr>
          <w:p w14:paraId="7A6A84AC"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1459" w:type="dxa"/>
            <w:vAlign w:val="center"/>
          </w:tcPr>
          <w:p w14:paraId="6370BAAF"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1345" w:type="dxa"/>
            <w:vAlign w:val="center"/>
          </w:tcPr>
          <w:p w14:paraId="76B6C3A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w:t>
            </w:r>
          </w:p>
        </w:tc>
        <w:tc>
          <w:tcPr>
            <w:tcW w:w="905" w:type="dxa"/>
            <w:vAlign w:val="center"/>
          </w:tcPr>
          <w:p w14:paraId="5C7DF0EE"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147" w:type="dxa"/>
            <w:vAlign w:val="center"/>
          </w:tcPr>
          <w:p w14:paraId="6690CB13" w14:textId="77777777" w:rsidR="0022752E" w:rsidRPr="0022752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22752E">
              <w:rPr>
                <w:rFonts w:ascii="Calibri" w:eastAsia="Calibri" w:hAnsi="Calibri" w:cs="Calibri"/>
                <w:color w:val="000000"/>
                <w:sz w:val="20"/>
                <w:u w:color="000000"/>
                <w:bdr w:val="nil"/>
                <w14:textOutline w14:w="0" w14:cap="flat" w14:cmpd="sng" w14:algn="ctr">
                  <w14:noFill/>
                  <w14:prstDash w14:val="solid"/>
                  <w14:bevel/>
                </w14:textOutline>
              </w:rPr>
              <w:t>100/10=10</w:t>
            </w:r>
          </w:p>
        </w:tc>
      </w:tr>
    </w:tbl>
    <w:p w14:paraId="5D64185F" w14:textId="77777777" w:rsidR="0022752E" w:rsidRDefault="0022752E" w:rsidP="00D93EAB">
      <w:pPr>
        <w:pStyle w:val="ParaText"/>
        <w:rPr>
          <w:rFonts w:cs="Arial"/>
          <w:szCs w:val="22"/>
        </w:rPr>
      </w:pPr>
    </w:p>
    <w:p w14:paraId="20C61734" w14:textId="77777777" w:rsidR="00D60BA3" w:rsidRPr="00386DA2" w:rsidRDefault="00D60BA3" w:rsidP="00794878">
      <w:pPr>
        <w:pStyle w:val="Heading2"/>
        <w:spacing w:before="0" w:after="180"/>
        <w:rPr>
          <w:i/>
          <w:sz w:val="30"/>
          <w:szCs w:val="30"/>
        </w:rPr>
      </w:pPr>
      <w:bookmarkStart w:id="459" w:name="_Toc271708140"/>
      <w:bookmarkStart w:id="460" w:name="_Toc249939618"/>
      <w:bookmarkStart w:id="461" w:name="_Toc289356209"/>
      <w:bookmarkStart w:id="462" w:name="_Toc295820448"/>
      <w:bookmarkStart w:id="463" w:name="_Toc295820924"/>
      <w:bookmarkStart w:id="464" w:name="_Toc300573951"/>
      <w:bookmarkStart w:id="465" w:name="_Toc326763900"/>
      <w:bookmarkStart w:id="466" w:name="_Toc369088136"/>
      <w:bookmarkStart w:id="467" w:name="_Toc397496506"/>
      <w:bookmarkStart w:id="468" w:name="_Toc136598155"/>
      <w:r w:rsidRPr="00386DA2">
        <w:rPr>
          <w:i/>
          <w:sz w:val="30"/>
          <w:szCs w:val="30"/>
        </w:rPr>
        <w:t>Net Qualifying Capacity Report</w:t>
      </w:r>
      <w:bookmarkEnd w:id="459"/>
      <w:bookmarkEnd w:id="460"/>
      <w:bookmarkEnd w:id="461"/>
      <w:bookmarkEnd w:id="462"/>
      <w:bookmarkEnd w:id="463"/>
      <w:bookmarkEnd w:id="464"/>
      <w:bookmarkEnd w:id="465"/>
      <w:bookmarkEnd w:id="466"/>
      <w:bookmarkEnd w:id="467"/>
      <w:bookmarkEnd w:id="468"/>
    </w:p>
    <w:p w14:paraId="20C61735" w14:textId="77777777"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14:paraId="20C61736" w14:textId="77777777" w:rsidR="00D60BA3" w:rsidRDefault="00A64958" w:rsidP="00973ECB">
      <w:pPr>
        <w:pStyle w:val="ParaText"/>
        <w:rPr>
          <w:rFonts w:cs="Arial"/>
          <w:szCs w:val="22"/>
        </w:rPr>
      </w:pPr>
      <w:r>
        <w:rPr>
          <w:rFonts w:cs="Arial"/>
          <w:szCs w:val="22"/>
        </w:rPr>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14:paraId="20C61737" w14:textId="77777777" w:rsidR="00D60BA3" w:rsidRDefault="00D60BA3" w:rsidP="00973ECB">
      <w:pPr>
        <w:pStyle w:val="Bullet1"/>
        <w:rPr>
          <w:rFonts w:cs="Arial"/>
          <w:szCs w:val="22"/>
        </w:rPr>
      </w:pPr>
      <w:r>
        <w:rPr>
          <w:rFonts w:cs="Arial"/>
          <w:szCs w:val="22"/>
        </w:rPr>
        <w:t>Deliverability studies</w:t>
      </w:r>
    </w:p>
    <w:p w14:paraId="20C61738" w14:textId="77777777" w:rsidR="00D60BA3" w:rsidRDefault="00D60BA3" w:rsidP="00973ECB">
      <w:pPr>
        <w:pStyle w:val="Bullet1"/>
        <w:rPr>
          <w:rFonts w:cs="Arial"/>
          <w:szCs w:val="22"/>
        </w:rPr>
      </w:pPr>
      <w:r>
        <w:rPr>
          <w:rFonts w:cs="Arial"/>
          <w:szCs w:val="22"/>
        </w:rPr>
        <w:t>Local capacity studies</w:t>
      </w:r>
    </w:p>
    <w:p w14:paraId="20C61739" w14:textId="59BC382B" w:rsidR="00666BD8" w:rsidRPr="00DC08F1" w:rsidRDefault="00D60BA3" w:rsidP="009014B1">
      <w:pPr>
        <w:pStyle w:val="Bullet1"/>
        <w:rPr>
          <w:rFonts w:cs="Arial"/>
          <w:szCs w:val="22"/>
        </w:rPr>
      </w:pPr>
      <w:r>
        <w:rPr>
          <w:rFonts w:cs="Arial"/>
          <w:szCs w:val="22"/>
        </w:rPr>
        <w:t>Validation of LSE</w:t>
      </w:r>
      <w:r w:rsidR="00A1436C">
        <w:rPr>
          <w:rFonts w:cs="Arial"/>
          <w:szCs w:val="22"/>
        </w:rPr>
        <w:t xml:space="preserve"> and CPE</w:t>
      </w:r>
      <w:r>
        <w:rPr>
          <w:rFonts w:cs="Arial"/>
          <w:szCs w:val="22"/>
        </w:rPr>
        <w:t xml:space="preserve"> Resource Adequacy Plans</w:t>
      </w:r>
    </w:p>
    <w:p w14:paraId="20C6173A" w14:textId="77777777" w:rsidR="00D60BA3" w:rsidRDefault="00D60BA3" w:rsidP="00666BD8">
      <w:pPr>
        <w:pStyle w:val="Bullet1"/>
        <w:rPr>
          <w:rFonts w:cs="Arial"/>
          <w:szCs w:val="22"/>
        </w:rPr>
      </w:pPr>
      <w:r w:rsidRPr="00666BD8">
        <w:rPr>
          <w:rFonts w:cs="Arial"/>
          <w:szCs w:val="22"/>
        </w:rPr>
        <w:t>Validation of Supply Plans</w:t>
      </w:r>
    </w:p>
    <w:p w14:paraId="20C6173B" w14:textId="77777777" w:rsidR="00DC08F1" w:rsidRDefault="00DC08F1" w:rsidP="00DC08F1">
      <w:pPr>
        <w:pStyle w:val="ListParagraph"/>
        <w:rPr>
          <w:rFonts w:cs="Arial"/>
          <w:szCs w:val="22"/>
        </w:rPr>
      </w:pPr>
    </w:p>
    <w:p w14:paraId="20C6173C" w14:textId="77777777"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14:paraId="20C6173D" w14:textId="739A7B65"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w:t>
      </w:r>
      <w:r w:rsidR="00A1436C">
        <w:rPr>
          <w:rFonts w:cs="Arial"/>
        </w:rPr>
        <w:t>, CPEs</w:t>
      </w:r>
      <w:r>
        <w:rPr>
          <w:rFonts w:cs="Arial"/>
        </w:rPr>
        <w:t xml:space="preserve">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14:paraId="20C6173E" w14:textId="77777777" w:rsidR="00D60BA3" w:rsidRDefault="00D60BA3" w:rsidP="00973ECB">
      <w:pPr>
        <w:pStyle w:val="ParaText"/>
        <w:rPr>
          <w:rFonts w:cs="Arial"/>
        </w:rPr>
      </w:pPr>
      <w:r>
        <w:rPr>
          <w:rFonts w:cs="Arial"/>
        </w:rPr>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14:paraId="20C6173F" w14:textId="77777777"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14:paraId="20C61740" w14:textId="77777777" w:rsidR="001F32B0" w:rsidRPr="00B6252A" w:rsidRDefault="00DD6301" w:rsidP="00794878">
      <w:pPr>
        <w:pStyle w:val="Heading3"/>
      </w:pPr>
      <w:bookmarkStart w:id="469" w:name="_Toc271708141"/>
      <w:bookmarkStart w:id="470" w:name="_Toc249939619"/>
      <w:bookmarkStart w:id="471" w:name="_Toc289356210"/>
      <w:bookmarkStart w:id="472" w:name="_Toc295820449"/>
      <w:bookmarkStart w:id="473" w:name="_Toc295820925"/>
      <w:bookmarkStart w:id="474" w:name="_Toc300573952"/>
      <w:bookmarkStart w:id="475" w:name="_Toc326763901"/>
      <w:bookmarkStart w:id="476" w:name="_Toc369088137"/>
      <w:bookmarkStart w:id="477" w:name="_Toc397496507"/>
      <w:bookmarkStart w:id="478" w:name="_Toc136598156"/>
      <w:r w:rsidRPr="00B6252A">
        <w:t>NQC values for New Resource Adequacy Capacity</w:t>
      </w:r>
      <w:bookmarkEnd w:id="469"/>
      <w:bookmarkEnd w:id="470"/>
      <w:bookmarkEnd w:id="471"/>
      <w:bookmarkEnd w:id="472"/>
      <w:bookmarkEnd w:id="473"/>
      <w:bookmarkEnd w:id="474"/>
      <w:bookmarkEnd w:id="475"/>
      <w:bookmarkEnd w:id="476"/>
      <w:bookmarkEnd w:id="477"/>
      <w:bookmarkEnd w:id="478"/>
    </w:p>
    <w:p w14:paraId="20C61741" w14:textId="77777777"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14:paraId="20C61742" w14:textId="4EA13621"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w:t>
      </w:r>
      <w:r w:rsidR="00A1436C">
        <w:rPr>
          <w:rFonts w:cs="Arial"/>
          <w:szCs w:val="22"/>
        </w:rPr>
        <w:t xml:space="preserve">and CPEs </w:t>
      </w:r>
      <w:r w:rsidR="00FF3A31">
        <w:rPr>
          <w:rFonts w:cs="Arial"/>
          <w:szCs w:val="22"/>
        </w:rPr>
        <w:t xml:space="preserve">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w:t>
      </w:r>
      <w:r w:rsidR="00A1436C">
        <w:rPr>
          <w:rFonts w:cs="Arial"/>
          <w:szCs w:val="22"/>
        </w:rPr>
        <w:t xml:space="preserve"> or the CPE</w:t>
      </w:r>
      <w:r w:rsidR="00F946C0">
        <w:rPr>
          <w:rFonts w:cs="Arial"/>
          <w:szCs w:val="22"/>
        </w:rPr>
        <w:t xml:space="preserve"> must show replacement capacity in month-ahead RA showings for any months of the year where the resource is not yet operational.</w:t>
      </w:r>
    </w:p>
    <w:p w14:paraId="20C61743" w14:textId="0BF1F625" w:rsidR="001F32B0" w:rsidRDefault="009A22DE" w:rsidP="00973ECB">
      <w:pPr>
        <w:pStyle w:val="ParaText"/>
        <w:rPr>
          <w:rFonts w:cs="Arial"/>
        </w:rPr>
      </w:pPr>
      <w:r w:rsidRPr="009A22DE">
        <w:rPr>
          <w:rFonts w:cs="Arial"/>
          <w:szCs w:val="22"/>
        </w:rPr>
        <w:t xml:space="preserve">To the extent an LSE </w:t>
      </w:r>
      <w:r w:rsidR="00A1436C">
        <w:rPr>
          <w:rFonts w:cs="Arial"/>
          <w:szCs w:val="22"/>
        </w:rPr>
        <w:t xml:space="preserve">or CPE </w:t>
      </w:r>
      <w:r w:rsidRPr="009A22DE">
        <w:rPr>
          <w:rFonts w:cs="Arial"/>
          <w:szCs w:val="22"/>
        </w:rPr>
        <w:t xml:space="preserve">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14:paraId="20C61744" w14:textId="77777777" w:rsidR="00D60BA3" w:rsidRPr="00386DA2" w:rsidRDefault="00D60BA3" w:rsidP="00794878">
      <w:pPr>
        <w:pStyle w:val="Heading2"/>
        <w:spacing w:before="0" w:after="180"/>
        <w:rPr>
          <w:i/>
          <w:sz w:val="30"/>
          <w:szCs w:val="30"/>
        </w:rPr>
      </w:pPr>
      <w:bookmarkStart w:id="479" w:name="_Toc271708142"/>
      <w:bookmarkStart w:id="480" w:name="_Toc249939620"/>
      <w:bookmarkStart w:id="481" w:name="_Toc289356211"/>
      <w:bookmarkStart w:id="482" w:name="_Toc295820450"/>
      <w:bookmarkStart w:id="483" w:name="_Toc295820926"/>
      <w:bookmarkStart w:id="484" w:name="_Toc300573953"/>
      <w:bookmarkStart w:id="485" w:name="_Toc326763902"/>
      <w:bookmarkStart w:id="486" w:name="_Toc369088138"/>
      <w:bookmarkStart w:id="487" w:name="_Toc397496508"/>
      <w:bookmarkStart w:id="488" w:name="_Toc136598157"/>
      <w:r w:rsidRPr="00386DA2">
        <w:rPr>
          <w:i/>
          <w:sz w:val="30"/>
          <w:szCs w:val="30"/>
        </w:rPr>
        <w:t>Disputes</w:t>
      </w:r>
      <w:bookmarkEnd w:id="479"/>
      <w:bookmarkEnd w:id="480"/>
      <w:bookmarkEnd w:id="481"/>
      <w:bookmarkEnd w:id="482"/>
      <w:bookmarkEnd w:id="483"/>
      <w:bookmarkEnd w:id="484"/>
      <w:bookmarkEnd w:id="485"/>
      <w:bookmarkEnd w:id="486"/>
      <w:bookmarkEnd w:id="487"/>
      <w:bookmarkEnd w:id="488"/>
    </w:p>
    <w:p w14:paraId="20C61745" w14:textId="77777777"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14:paraId="20C61746" w14:textId="77777777" w:rsidR="00956CE1" w:rsidRDefault="00956CE1">
      <w:pPr>
        <w:spacing w:after="0"/>
        <w:jc w:val="left"/>
        <w:rPr>
          <w:rFonts w:cs="Arial"/>
          <w:szCs w:val="22"/>
        </w:rPr>
      </w:pPr>
      <w:r>
        <w:rPr>
          <w:rFonts w:cs="Arial"/>
          <w:szCs w:val="22"/>
        </w:rPr>
        <w:br w:type="page"/>
      </w:r>
    </w:p>
    <w:p w14:paraId="20C61747" w14:textId="77777777" w:rsidR="00184F59" w:rsidRPr="003E71C2" w:rsidRDefault="005349C2" w:rsidP="00794878">
      <w:pPr>
        <w:pStyle w:val="Heading1"/>
        <w:spacing w:before="0" w:after="180"/>
        <w:ind w:left="180" w:hanging="180"/>
        <w:rPr>
          <w:sz w:val="34"/>
          <w:szCs w:val="34"/>
        </w:rPr>
      </w:pPr>
      <w:bookmarkStart w:id="489" w:name="b1"/>
      <w:bookmarkStart w:id="490" w:name="_6._Bidding_and"/>
      <w:bookmarkStart w:id="491" w:name="_Toc271708143"/>
      <w:bookmarkStart w:id="492" w:name="_Toc249939621"/>
      <w:bookmarkStart w:id="493" w:name="_Toc289356212"/>
      <w:bookmarkStart w:id="494" w:name="_Toc295820451"/>
      <w:bookmarkStart w:id="495" w:name="_Toc295820927"/>
      <w:bookmarkStart w:id="496" w:name="_Toc300573954"/>
      <w:bookmarkStart w:id="497" w:name="_Toc326763903"/>
      <w:bookmarkStart w:id="498" w:name="_Toc369088139"/>
      <w:bookmarkStart w:id="499" w:name="_Toc397496509"/>
      <w:bookmarkStart w:id="500" w:name="_Toc136598158"/>
      <w:bookmarkEnd w:id="489"/>
      <w:bookmarkEnd w:id="490"/>
      <w:r w:rsidRPr="003E71C2">
        <w:rPr>
          <w:sz w:val="34"/>
          <w:szCs w:val="34"/>
        </w:rPr>
        <w:t>Bidding and Scheduling Obligations</w:t>
      </w:r>
      <w:bookmarkEnd w:id="491"/>
      <w:bookmarkEnd w:id="492"/>
      <w:bookmarkEnd w:id="493"/>
      <w:bookmarkEnd w:id="494"/>
      <w:bookmarkEnd w:id="495"/>
      <w:bookmarkEnd w:id="496"/>
      <w:bookmarkEnd w:id="497"/>
      <w:bookmarkEnd w:id="498"/>
      <w:bookmarkEnd w:id="499"/>
      <w:bookmarkEnd w:id="500"/>
      <w:r w:rsidR="00184F59" w:rsidRPr="003E71C2">
        <w:rPr>
          <w:sz w:val="34"/>
          <w:szCs w:val="34"/>
        </w:rPr>
        <w:t xml:space="preserve"> </w:t>
      </w:r>
    </w:p>
    <w:p w14:paraId="20C61748" w14:textId="77777777"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14:paraId="20C61749" w14:textId="1C984DD1"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SE </w:t>
      </w:r>
      <w:r w:rsidR="00A1436C">
        <w:rPr>
          <w:rFonts w:cs="Arial"/>
        </w:rPr>
        <w:t>or CPE</w:t>
      </w:r>
      <w:r>
        <w:rPr>
          <w:rFonts w:cs="Arial"/>
        </w:rPr>
        <w:t xml:space="preserve"> </w:t>
      </w:r>
    </w:p>
    <w:p w14:paraId="20C6174B" w14:textId="77777777"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14:paraId="20C6174C" w14:textId="4938D0CD"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r w:rsidR="00A1436C">
        <w:t xml:space="preserve"> or CPE</w:t>
      </w:r>
    </w:p>
    <w:p w14:paraId="20C6174D" w14:textId="77777777" w:rsidR="00BE1AAB" w:rsidRDefault="00BE1AAB" w:rsidP="004534AE">
      <w:pPr>
        <w:ind w:left="360"/>
        <w:rPr>
          <w:rFonts w:cs="Arial"/>
        </w:rPr>
      </w:pPr>
    </w:p>
    <w:p w14:paraId="20C6174E" w14:textId="0742CFD6" w:rsidR="00184F59" w:rsidRPr="00184F59" w:rsidRDefault="005349C2" w:rsidP="00794878">
      <w:pPr>
        <w:pStyle w:val="Heading2"/>
        <w:spacing w:before="0" w:after="180"/>
        <w:rPr>
          <w:i/>
          <w:sz w:val="30"/>
          <w:szCs w:val="30"/>
        </w:rPr>
      </w:pPr>
      <w:bookmarkStart w:id="501" w:name="_Toc271708144"/>
      <w:bookmarkStart w:id="502" w:name="_Toc249939622"/>
      <w:bookmarkStart w:id="503" w:name="_Toc289356213"/>
      <w:bookmarkStart w:id="504" w:name="_Toc295820452"/>
      <w:bookmarkStart w:id="505" w:name="_Toc295820928"/>
      <w:bookmarkStart w:id="506" w:name="_Toc300573955"/>
      <w:bookmarkStart w:id="507" w:name="_Toc326763904"/>
      <w:bookmarkStart w:id="508" w:name="_Toc369088140"/>
      <w:bookmarkStart w:id="509" w:name="_Toc397496510"/>
      <w:bookmarkStart w:id="510" w:name="_Toc136598159"/>
      <w:r>
        <w:rPr>
          <w:i/>
          <w:sz w:val="30"/>
          <w:szCs w:val="30"/>
        </w:rPr>
        <w:t xml:space="preserve">Resource Adequacy Capacity procured by </w:t>
      </w:r>
      <w:r w:rsidR="00184F59" w:rsidRPr="00184F59">
        <w:rPr>
          <w:i/>
          <w:sz w:val="30"/>
          <w:szCs w:val="30"/>
        </w:rPr>
        <w:t>LSE</w:t>
      </w:r>
      <w:r>
        <w:rPr>
          <w:i/>
          <w:sz w:val="30"/>
          <w:szCs w:val="30"/>
        </w:rPr>
        <w:t>s</w:t>
      </w:r>
      <w:bookmarkEnd w:id="501"/>
      <w:bookmarkEnd w:id="502"/>
      <w:bookmarkEnd w:id="503"/>
      <w:bookmarkEnd w:id="504"/>
      <w:bookmarkEnd w:id="505"/>
      <w:bookmarkEnd w:id="506"/>
      <w:bookmarkEnd w:id="507"/>
      <w:bookmarkEnd w:id="508"/>
      <w:bookmarkEnd w:id="509"/>
      <w:r w:rsidR="00A1436C">
        <w:rPr>
          <w:i/>
          <w:sz w:val="30"/>
          <w:szCs w:val="30"/>
        </w:rPr>
        <w:t xml:space="preserve"> and CPEs</w:t>
      </w:r>
      <w:bookmarkEnd w:id="510"/>
      <w:r w:rsidR="00184F59" w:rsidRPr="00184F59">
        <w:rPr>
          <w:i/>
          <w:sz w:val="30"/>
          <w:szCs w:val="30"/>
        </w:rPr>
        <w:t xml:space="preserve"> </w:t>
      </w:r>
    </w:p>
    <w:p w14:paraId="20C6174F" w14:textId="77777777"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14:paraId="20C61750" w14:textId="164F839D" w:rsidR="003908FD" w:rsidRDefault="00BB6951" w:rsidP="006518F0">
      <w:pPr>
        <w:pStyle w:val="ParaText"/>
        <w:jc w:val="left"/>
      </w:pPr>
      <w:r>
        <w:t>Scheduling Coordinators representing Resource Adequacy Capacity</w:t>
      </w:r>
      <w:r w:rsidR="005349C2">
        <w:t xml:space="preserve"> procured by LSEs</w:t>
      </w:r>
      <w:r w:rsidR="00A1436C">
        <w:t xml:space="preserve"> or CP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sidR="00A61923">
        <w:rPr>
          <w:bCs/>
          <w:szCs w:val="22"/>
        </w:rPr>
        <w:t xml:space="preserve"> requires a</w:t>
      </w:r>
      <w:r>
        <w:rPr>
          <w:bCs/>
          <w:i/>
          <w:szCs w:val="22"/>
        </w:rPr>
        <w:t xml:space="preserve"> </w:t>
      </w:r>
      <w:r w:rsidRPr="00130BD4">
        <w:rPr>
          <w:bCs/>
          <w:szCs w:val="22"/>
        </w:rPr>
        <w:t xml:space="preserve">Resource Adequacy Resource </w:t>
      </w:r>
      <w:r w:rsidR="00A61923">
        <w:rPr>
          <w:bCs/>
          <w:szCs w:val="22"/>
        </w:rPr>
        <w:t xml:space="preserve">to remain </w:t>
      </w:r>
      <w:r w:rsidRPr="00130BD4">
        <w:rPr>
          <w:bCs/>
          <w:szCs w:val="22"/>
        </w:rPr>
        <w:t>online in a manner consistent with a DAM or RUC commitment or Real-Time Dispatch Instruction, whether through a submitted Bid or Default Energy Bid, unless a</w:t>
      </w:r>
      <w:r w:rsidR="00E230E8">
        <w:rPr>
          <w:bCs/>
          <w:szCs w:val="22"/>
        </w:rPr>
        <w:t>n</w:t>
      </w:r>
      <w:r w:rsidRPr="00130BD4">
        <w:rPr>
          <w:bCs/>
          <w:szCs w:val="22"/>
        </w:rPr>
        <w:t xml:space="preserve"> Outage prevents the Generating Unit from being available</w:t>
      </w:r>
      <w:r w:rsidR="00F9697B">
        <w:rPr>
          <w:bCs/>
          <w:szCs w:val="22"/>
        </w:rPr>
        <w:t xml:space="preserve">. </w:t>
      </w:r>
      <w:r w:rsidR="006518F0">
        <w:rPr>
          <w:bCs/>
          <w:szCs w:val="22"/>
        </w:rPr>
        <w:t xml:space="preserve">The following table provides a summary of the </w:t>
      </w:r>
      <w:r w:rsidR="006518F0">
        <w:t>scheduling and bidding rules for RA Capacity.</w:t>
      </w:r>
    </w:p>
    <w:p w14:paraId="20C61751" w14:textId="77777777" w:rsidR="003908FD" w:rsidRDefault="003908FD">
      <w:pPr>
        <w:spacing w:after="0"/>
        <w:jc w:val="left"/>
      </w:pPr>
      <w:r>
        <w:br w:type="page"/>
      </w:r>
    </w:p>
    <w:p w14:paraId="20C61752" w14:textId="77777777" w:rsidR="00184F59" w:rsidRPr="003908FD" w:rsidRDefault="006518F0" w:rsidP="003908FD">
      <w:pPr>
        <w:pStyle w:val="Heading3"/>
      </w:pPr>
      <w:bookmarkStart w:id="511" w:name="_Toc300573956"/>
      <w:bookmarkStart w:id="512" w:name="_Toc326763905"/>
      <w:bookmarkStart w:id="513" w:name="_Toc369088141"/>
      <w:bookmarkStart w:id="514" w:name="_Toc397496511"/>
      <w:bookmarkStart w:id="515" w:name="_Toc136598160"/>
      <w:r w:rsidRPr="003908FD">
        <w:t>Summary of Bidding Requirements for Resources Providing RA Capacity</w:t>
      </w:r>
      <w:bookmarkEnd w:id="511"/>
      <w:bookmarkEnd w:id="512"/>
      <w:bookmarkEnd w:id="513"/>
      <w:bookmarkEnd w:id="514"/>
      <w:bookmarkEnd w:id="515"/>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14:paraId="20C61756" w14:textId="77777777" w:rsidTr="008B2769">
        <w:trPr>
          <w:trHeight w:val="80"/>
          <w:tblHeader/>
          <w:jc w:val="center"/>
        </w:trPr>
        <w:tc>
          <w:tcPr>
            <w:tcW w:w="1620" w:type="dxa"/>
            <w:vMerge w:val="restart"/>
          </w:tcPr>
          <w:p w14:paraId="20C61753" w14:textId="77777777" w:rsidR="006518F0" w:rsidRPr="00681169" w:rsidRDefault="006518F0" w:rsidP="00681169">
            <w:pPr>
              <w:spacing w:before="60" w:after="60"/>
              <w:jc w:val="center"/>
              <w:rPr>
                <w:rFonts w:cs="Arial"/>
                <w:b/>
                <w:sz w:val="20"/>
              </w:rPr>
            </w:pPr>
          </w:p>
          <w:p w14:paraId="20C61754" w14:textId="77777777"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Borders>
              <w:bottom w:val="single" w:sz="4" w:space="0" w:color="auto"/>
            </w:tcBorders>
          </w:tcPr>
          <w:p w14:paraId="20C61755" w14:textId="77777777"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14:paraId="20C6175C" w14:textId="77777777" w:rsidTr="008B2769">
        <w:trPr>
          <w:tblHeader/>
          <w:jc w:val="center"/>
        </w:trPr>
        <w:tc>
          <w:tcPr>
            <w:tcW w:w="1620" w:type="dxa"/>
            <w:vMerge/>
            <w:tcBorders>
              <w:right w:val="single" w:sz="4" w:space="0" w:color="auto"/>
            </w:tcBorders>
          </w:tcPr>
          <w:p w14:paraId="20C61757" w14:textId="77777777" w:rsidR="006518F0" w:rsidRPr="00681169"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14:paraId="20C61758" w14:textId="77777777" w:rsidR="006518F0" w:rsidRPr="00681169" w:rsidRDefault="006518F0" w:rsidP="00681169">
            <w:pPr>
              <w:spacing w:before="60" w:after="60"/>
              <w:jc w:val="center"/>
              <w:rPr>
                <w:rFonts w:cs="Arial"/>
                <w:b/>
                <w:sz w:val="20"/>
              </w:rPr>
            </w:pPr>
            <w:r w:rsidRPr="00681169">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14:paraId="20C61759" w14:textId="77777777" w:rsidR="006518F0" w:rsidRPr="00681169" w:rsidRDefault="006518F0" w:rsidP="00681169">
            <w:pPr>
              <w:spacing w:before="60" w:after="60"/>
              <w:jc w:val="center"/>
              <w:rPr>
                <w:rFonts w:cs="Arial"/>
                <w:b/>
                <w:sz w:val="20"/>
              </w:rPr>
            </w:pPr>
            <w:r w:rsidRPr="00681169">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14:paraId="20C6175A" w14:textId="77777777"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14:paraId="20C6175B" w14:textId="77777777"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w:t>
            </w:r>
            <w:r w:rsidR="00A61923">
              <w:rPr>
                <w:rFonts w:cs="Arial"/>
                <w:b/>
                <w:sz w:val="20"/>
                <w:vertAlign w:val="superscript"/>
              </w:rPr>
              <w:t>1</w:t>
            </w:r>
            <w:r w:rsidR="006518F0" w:rsidRPr="00681169">
              <w:rPr>
                <w:rFonts w:cs="Arial"/>
                <w:b/>
                <w:sz w:val="20"/>
              </w:rPr>
              <w:t xml:space="preserve"> </w:t>
            </w:r>
          </w:p>
        </w:tc>
      </w:tr>
      <w:tr w:rsidR="006518F0" w14:paraId="20C61764" w14:textId="77777777" w:rsidTr="008B2769">
        <w:trPr>
          <w:jc w:val="center"/>
        </w:trPr>
        <w:tc>
          <w:tcPr>
            <w:tcW w:w="1620" w:type="dxa"/>
            <w:vAlign w:val="center"/>
          </w:tcPr>
          <w:p w14:paraId="20C6175D" w14:textId="77777777" w:rsidR="006518F0" w:rsidRDefault="006518F0" w:rsidP="00681169">
            <w:pPr>
              <w:spacing w:before="60" w:after="60"/>
              <w:jc w:val="left"/>
              <w:rPr>
                <w:rFonts w:cs="Arial"/>
                <w:sz w:val="20"/>
              </w:rPr>
            </w:pPr>
            <w:r w:rsidRPr="00681169">
              <w:rPr>
                <w:rFonts w:cs="Arial"/>
                <w:sz w:val="20"/>
              </w:rPr>
              <w:t>Generating Units</w:t>
            </w:r>
          </w:p>
          <w:p w14:paraId="20C6175E" w14:textId="77777777" w:rsidR="00AD64CC" w:rsidRPr="00681169" w:rsidRDefault="00AD64CC" w:rsidP="00681169">
            <w:pPr>
              <w:spacing w:before="60" w:after="60"/>
              <w:jc w:val="left"/>
              <w:rPr>
                <w:rFonts w:cs="Arial"/>
                <w:sz w:val="20"/>
              </w:rPr>
            </w:pPr>
            <w:r>
              <w:rPr>
                <w:rFonts w:cs="Arial"/>
                <w:sz w:val="20"/>
              </w:rPr>
              <w:t>Including Pseudo Ties</w:t>
            </w:r>
          </w:p>
          <w:p w14:paraId="20C6175F"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tcBorders>
              <w:top w:val="single" w:sz="4" w:space="0" w:color="auto"/>
            </w:tcBorders>
            <w:vAlign w:val="center"/>
          </w:tcPr>
          <w:p w14:paraId="20C61760"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1" w14:textId="77777777"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w:t>
            </w:r>
            <w:r w:rsidR="002A2AC7" w:rsidRPr="00681169">
              <w:rPr>
                <w:rFonts w:cs="Arial"/>
                <w:sz w:val="20"/>
              </w:rPr>
              <w:t xml:space="preserve"> of the month the resourc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14:paraId="20C61762" w14:textId="03E00AE1" w:rsidR="006518F0" w:rsidRPr="00681169" w:rsidRDefault="006518F0" w:rsidP="00D55783">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Economic Bids or Self-Schedules are to be submitted for all RA Capacity from Short-Start Units not scheduled in IFM (</w:t>
            </w:r>
            <w:r w:rsidR="00A64958">
              <w:rPr>
                <w:rFonts w:cs="Arial"/>
                <w:sz w:val="20"/>
              </w:rPr>
              <w:t>ISO</w:t>
            </w:r>
            <w:r w:rsidRPr="00681169">
              <w:rPr>
                <w:rFonts w:cs="Arial"/>
                <w:sz w:val="20"/>
              </w:rPr>
              <w:t xml:space="preserve"> Tariff 40.6.2).</w:t>
            </w:r>
            <w:r w:rsidR="00A61923">
              <w:rPr>
                <w:rFonts w:cs="Arial"/>
                <w:sz w:val="20"/>
              </w:rPr>
              <w:t xml:space="preserve"> </w:t>
            </w:r>
            <w:r w:rsidR="00A61923" w:rsidRPr="00D112FB">
              <w:rPr>
                <w:rFonts w:cs="Arial"/>
                <w:sz w:val="20"/>
              </w:rPr>
              <w:t>No RTM obligation for Long-Start or Extremely Long-Start units</w:t>
            </w:r>
            <w:r w:rsidR="00A61923">
              <w:rPr>
                <w:rFonts w:cs="Arial"/>
                <w:sz w:val="20"/>
              </w:rPr>
              <w:t xml:space="preserve"> if not scheduled in IFM</w:t>
            </w:r>
            <w:r w:rsidR="00A61923" w:rsidRPr="00D112FB">
              <w:rPr>
                <w:rFonts w:cs="Arial"/>
                <w:sz w:val="20"/>
              </w:rPr>
              <w:t>. (ISO Tariff, Section 40.6.2(c&amp;d)).</w:t>
            </w:r>
          </w:p>
        </w:tc>
        <w:tc>
          <w:tcPr>
            <w:tcW w:w="1170" w:type="dxa"/>
            <w:tcBorders>
              <w:top w:val="single" w:sz="4" w:space="0" w:color="auto"/>
            </w:tcBorders>
            <w:vAlign w:val="center"/>
          </w:tcPr>
          <w:p w14:paraId="20C61763"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518F0" w:rsidRPr="00681169" w14:paraId="20C6176C" w14:textId="77777777" w:rsidTr="00FA1BA8">
        <w:trPr>
          <w:jc w:val="center"/>
        </w:trPr>
        <w:tc>
          <w:tcPr>
            <w:tcW w:w="1620" w:type="dxa"/>
            <w:vAlign w:val="center"/>
          </w:tcPr>
          <w:p w14:paraId="20C61765" w14:textId="77777777"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14:paraId="20C6176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67" w14:textId="77777777"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14:paraId="20C6176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6A"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vAlign w:val="center"/>
          </w:tcPr>
          <w:p w14:paraId="20C6176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6E4F6B" w:rsidRPr="00681169" w14:paraId="20C61773" w14:textId="77777777"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14:paraId="20C6176D" w14:textId="77777777" w:rsidR="006E4F6B" w:rsidRDefault="006E4F6B" w:rsidP="001E149B">
            <w:pPr>
              <w:spacing w:before="60" w:after="60"/>
              <w:jc w:val="left"/>
              <w:rPr>
                <w:rFonts w:cs="Arial"/>
                <w:sz w:val="20"/>
              </w:rPr>
            </w:pPr>
            <w:r w:rsidRPr="00681169">
              <w:rPr>
                <w:rFonts w:cs="Arial"/>
                <w:sz w:val="20"/>
              </w:rPr>
              <w:t>Dynamic</w:t>
            </w:r>
            <w:r>
              <w:rPr>
                <w:rFonts w:cs="Arial"/>
                <w:sz w:val="20"/>
              </w:rPr>
              <w:t>,</w:t>
            </w:r>
          </w:p>
          <w:p w14:paraId="20C6176E" w14:textId="77777777"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14:paraId="20C6176F"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0"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1" w14:textId="77777777"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14:paraId="20C61772" w14:textId="77777777" w:rsidR="006E4F6B" w:rsidRPr="00681169" w:rsidRDefault="006E4F6B" w:rsidP="006E4F6B">
            <w:pPr>
              <w:spacing w:before="60" w:after="60"/>
              <w:jc w:val="center"/>
              <w:rPr>
                <w:rFonts w:cs="Arial"/>
                <w:sz w:val="20"/>
              </w:rPr>
            </w:pPr>
            <w:r w:rsidRPr="00681169">
              <w:rPr>
                <w:rFonts w:cs="Arial"/>
                <w:sz w:val="20"/>
              </w:rPr>
              <w:t xml:space="preserve">Yes </w:t>
            </w:r>
          </w:p>
        </w:tc>
      </w:tr>
    </w:tbl>
    <w:p w14:paraId="20C61774" w14:textId="77777777"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14:paraId="20C6177C" w14:textId="77777777" w:rsidTr="008332DE">
        <w:trPr>
          <w:cantSplit/>
          <w:jc w:val="center"/>
        </w:trPr>
        <w:tc>
          <w:tcPr>
            <w:tcW w:w="1620" w:type="dxa"/>
            <w:vAlign w:val="center"/>
          </w:tcPr>
          <w:p w14:paraId="20C61775" w14:textId="77777777" w:rsidR="006E4F6B" w:rsidRDefault="006518F0" w:rsidP="00681169">
            <w:pPr>
              <w:spacing w:before="60" w:after="60"/>
              <w:jc w:val="left"/>
              <w:rPr>
                <w:rFonts w:cs="Arial"/>
                <w:sz w:val="20"/>
              </w:rPr>
            </w:pPr>
            <w:r w:rsidRPr="00681169">
              <w:rPr>
                <w:rFonts w:cs="Arial"/>
                <w:sz w:val="20"/>
              </w:rPr>
              <w:t>Non-Dynamic</w:t>
            </w:r>
            <w:r w:rsidR="006E4F6B">
              <w:rPr>
                <w:rFonts w:cs="Arial"/>
                <w:sz w:val="20"/>
              </w:rPr>
              <w:t>,</w:t>
            </w:r>
            <w:r w:rsidRPr="00681169">
              <w:rPr>
                <w:rFonts w:cs="Arial"/>
                <w:sz w:val="20"/>
              </w:rPr>
              <w:t xml:space="preserve"> </w:t>
            </w:r>
          </w:p>
          <w:p w14:paraId="20C61776" w14:textId="77777777" w:rsidR="006518F0" w:rsidRPr="00681169" w:rsidRDefault="006518F0" w:rsidP="00681169">
            <w:pPr>
              <w:spacing w:before="60" w:after="60"/>
              <w:jc w:val="left"/>
              <w:rPr>
                <w:rFonts w:cs="Arial"/>
                <w:sz w:val="20"/>
              </w:rPr>
            </w:pPr>
            <w:r w:rsidRPr="00681169">
              <w:rPr>
                <w:rFonts w:cs="Arial"/>
                <w:sz w:val="20"/>
              </w:rPr>
              <w:t>Resource-Specific System Resources</w:t>
            </w:r>
          </w:p>
          <w:p w14:paraId="20C61777" w14:textId="77777777"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14:paraId="20C61778"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14:paraId="20C61779" w14:textId="77777777"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14:paraId="20C6177A" w14:textId="77777777"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tc>
        <w:tc>
          <w:tcPr>
            <w:tcW w:w="2065" w:type="dxa"/>
            <w:vAlign w:val="center"/>
          </w:tcPr>
          <w:p w14:paraId="20C6177B" w14:textId="77777777" w:rsidR="006518F0" w:rsidRPr="00681169" w:rsidRDefault="006518F0" w:rsidP="00681169">
            <w:pPr>
              <w:spacing w:before="60" w:after="60"/>
              <w:jc w:val="center"/>
              <w:rPr>
                <w:rFonts w:cs="Arial"/>
                <w:sz w:val="20"/>
              </w:rPr>
            </w:pPr>
            <w:r w:rsidRPr="00681169">
              <w:rPr>
                <w:rFonts w:cs="Arial"/>
                <w:sz w:val="20"/>
              </w:rPr>
              <w:t xml:space="preserve">Yes </w:t>
            </w:r>
          </w:p>
        </w:tc>
      </w:tr>
      <w:tr w:rsidR="00946E68" w:rsidRPr="00946E68" w14:paraId="20C6178A" w14:textId="77777777" w:rsidTr="008332DE">
        <w:trPr>
          <w:jc w:val="center"/>
        </w:trPr>
        <w:tc>
          <w:tcPr>
            <w:tcW w:w="1620" w:type="dxa"/>
            <w:vAlign w:val="center"/>
          </w:tcPr>
          <w:p w14:paraId="20C6177D" w14:textId="77777777"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14:paraId="20C6177E" w14:textId="77777777" w:rsidR="00EF5652" w:rsidRPr="00681169" w:rsidRDefault="00EF5652" w:rsidP="00681169">
            <w:pPr>
              <w:spacing w:before="60" w:after="60"/>
              <w:jc w:val="left"/>
              <w:rPr>
                <w:rFonts w:cs="Arial"/>
                <w:sz w:val="20"/>
              </w:rPr>
            </w:pPr>
            <w:r w:rsidRPr="00681169">
              <w:rPr>
                <w:rFonts w:cs="Arial"/>
                <w:sz w:val="20"/>
              </w:rPr>
              <w:t>Non-Resource-Specific System Resources</w:t>
            </w:r>
          </w:p>
          <w:p w14:paraId="20C6177F" w14:textId="77777777"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14:paraId="20C61780" w14:textId="77777777"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14:paraId="20C61781" w14:textId="77777777"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14:paraId="20C61782" w14:textId="77777777" w:rsidR="00F94FCC" w:rsidRDefault="00F94FCC" w:rsidP="00681169">
            <w:pPr>
              <w:spacing w:before="60" w:after="60"/>
              <w:jc w:val="left"/>
              <w:rPr>
                <w:rFonts w:cs="Arial"/>
                <w:sz w:val="20"/>
              </w:rPr>
            </w:pPr>
          </w:p>
          <w:p w14:paraId="20C61783" w14:textId="77777777" w:rsidR="00F94FCC" w:rsidRPr="00681169" w:rsidRDefault="00F94FCC" w:rsidP="00F94FCC">
            <w:pPr>
              <w:spacing w:before="60" w:after="60"/>
              <w:jc w:val="left"/>
              <w:rPr>
                <w:rFonts w:cs="Arial"/>
                <w:sz w:val="20"/>
              </w:rPr>
            </w:pPr>
          </w:p>
        </w:tc>
        <w:tc>
          <w:tcPr>
            <w:tcW w:w="2400" w:type="dxa"/>
            <w:vAlign w:val="center"/>
          </w:tcPr>
          <w:p w14:paraId="20C61784" w14:textId="77777777"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14:paraId="20C61785" w14:textId="77777777"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14:paraId="20C61786" w14:textId="77777777"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p w14:paraId="20C61787" w14:textId="77777777" w:rsidR="00F94FCC" w:rsidRDefault="00F94FCC" w:rsidP="00681169">
            <w:pPr>
              <w:spacing w:before="60" w:after="60"/>
              <w:jc w:val="left"/>
              <w:rPr>
                <w:rFonts w:cs="Arial"/>
                <w:sz w:val="20"/>
              </w:rPr>
            </w:pPr>
          </w:p>
          <w:p w14:paraId="20C61788" w14:textId="77777777" w:rsidR="00F94FCC" w:rsidRPr="00681169" w:rsidRDefault="00F94FCC" w:rsidP="00F94FCC">
            <w:pPr>
              <w:spacing w:before="60" w:after="60"/>
              <w:jc w:val="left"/>
              <w:rPr>
                <w:rFonts w:cs="Arial"/>
                <w:sz w:val="20"/>
              </w:rPr>
            </w:pPr>
          </w:p>
        </w:tc>
        <w:tc>
          <w:tcPr>
            <w:tcW w:w="2065" w:type="dxa"/>
            <w:vAlign w:val="center"/>
          </w:tcPr>
          <w:p w14:paraId="20C61789" w14:textId="77777777" w:rsidR="00EF5652" w:rsidRPr="00946E68" w:rsidRDefault="00F94FCC" w:rsidP="00946E68">
            <w:pPr>
              <w:spacing w:before="60" w:after="60"/>
              <w:jc w:val="left"/>
              <w:rPr>
                <w:rFonts w:cs="Arial"/>
                <w:sz w:val="20"/>
              </w:rPr>
            </w:pPr>
            <w:r w:rsidRPr="00DD3D3D">
              <w:rPr>
                <w:rFonts w:cs="Arial"/>
                <w:sz w:val="20"/>
              </w:rPr>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p>
        </w:tc>
      </w:tr>
      <w:tr w:rsidR="00A61923" w:rsidRPr="00946E68" w14:paraId="20C61790" w14:textId="77777777" w:rsidTr="008332DE">
        <w:trPr>
          <w:jc w:val="center"/>
        </w:trPr>
        <w:tc>
          <w:tcPr>
            <w:tcW w:w="1620" w:type="dxa"/>
            <w:vAlign w:val="center"/>
          </w:tcPr>
          <w:p w14:paraId="20C6178B" w14:textId="77777777" w:rsidR="00A61923" w:rsidRPr="00681169" w:rsidRDefault="00A61923" w:rsidP="00A61923">
            <w:pPr>
              <w:spacing w:before="60" w:after="60"/>
              <w:jc w:val="left"/>
              <w:rPr>
                <w:rFonts w:cs="Arial"/>
                <w:sz w:val="20"/>
              </w:rPr>
            </w:pPr>
            <w:r>
              <w:rPr>
                <w:rFonts w:cs="Arial"/>
                <w:sz w:val="20"/>
              </w:rPr>
              <w:t>Use-Limited Resources</w:t>
            </w:r>
          </w:p>
        </w:tc>
        <w:tc>
          <w:tcPr>
            <w:tcW w:w="2400" w:type="dxa"/>
            <w:vAlign w:val="center"/>
          </w:tcPr>
          <w:p w14:paraId="20C6178C" w14:textId="77777777" w:rsidR="00A61923" w:rsidRPr="00681169" w:rsidRDefault="00A61923" w:rsidP="00A61923">
            <w:pPr>
              <w:spacing w:before="60" w:after="60"/>
              <w:jc w:val="left"/>
              <w:rPr>
                <w:rFonts w:cs="Arial"/>
                <w:sz w:val="20"/>
              </w:rPr>
            </w:pPr>
            <w:r w:rsidRPr="00C80EE0">
              <w:rPr>
                <w:rFonts w:cs="Arial"/>
                <w:sz w:val="20"/>
              </w:rPr>
              <w:t>Economic Bids or Self-Schedules are to be submitted for all RA Capacity for all hours of the month the resource is physically available (ISO Tariff 40.6.1).</w:t>
            </w:r>
          </w:p>
        </w:tc>
        <w:tc>
          <w:tcPr>
            <w:tcW w:w="2400" w:type="dxa"/>
            <w:vAlign w:val="center"/>
          </w:tcPr>
          <w:p w14:paraId="20C6178D" w14:textId="77777777" w:rsidR="00A61923" w:rsidRPr="00681169" w:rsidRDefault="00A61923" w:rsidP="00A61923">
            <w:pPr>
              <w:spacing w:before="60" w:after="60"/>
              <w:jc w:val="left"/>
              <w:rPr>
                <w:rFonts w:cs="Arial"/>
                <w:sz w:val="20"/>
              </w:rPr>
            </w:pPr>
            <w:r w:rsidRPr="00C80EE0">
              <w:rPr>
                <w:rFonts w:cs="Arial"/>
                <w:sz w:val="20"/>
              </w:rPr>
              <w:t>$0/MW RUC Availability Bids are to be submitted for all RA Capacity for all hours of the month the resource is physically available (ISO Tariff 40.6.1).</w:t>
            </w:r>
          </w:p>
        </w:tc>
        <w:tc>
          <w:tcPr>
            <w:tcW w:w="2400" w:type="dxa"/>
            <w:vAlign w:val="center"/>
          </w:tcPr>
          <w:p w14:paraId="20C6178E" w14:textId="41540BD6" w:rsidR="00A61923" w:rsidRPr="00681169" w:rsidRDefault="00A61923" w:rsidP="00D55783">
            <w:pPr>
              <w:spacing w:before="60" w:after="60"/>
              <w:jc w:val="left"/>
              <w:rPr>
                <w:rFonts w:cs="Arial"/>
                <w:sz w:val="20"/>
              </w:rPr>
            </w:pPr>
            <w:r w:rsidRPr="00C80EE0">
              <w:rPr>
                <w:rFonts w:cs="Arial"/>
                <w:sz w:val="20"/>
              </w:rPr>
              <w:t>Economic Bids or Self-Schedules are to be submitted for any remaining RA Capacity from resources scheduled in IFM or RUC.  Economic Bids or Self-Schedules are to be submitted for all RA Capacity from Short-Start Units not scheduled in IFM (ISO Tariff 40.6.2, 40.6.3).</w:t>
            </w:r>
          </w:p>
        </w:tc>
        <w:tc>
          <w:tcPr>
            <w:tcW w:w="2065" w:type="dxa"/>
            <w:vAlign w:val="center"/>
          </w:tcPr>
          <w:p w14:paraId="20C6178F" w14:textId="77777777" w:rsidR="00A61923" w:rsidRPr="00946E68" w:rsidRDefault="00A61923" w:rsidP="00A61923">
            <w:pPr>
              <w:spacing w:before="60" w:after="60"/>
              <w:jc w:val="left"/>
            </w:pPr>
            <w:r>
              <w:rPr>
                <w:rFonts w:cs="Arial"/>
                <w:sz w:val="20"/>
              </w:rPr>
              <w:t>No</w:t>
            </w:r>
          </w:p>
        </w:tc>
      </w:tr>
      <w:tr w:rsidR="00A61923" w:rsidRPr="00946E68" w14:paraId="20C61796" w14:textId="77777777" w:rsidTr="008332DE">
        <w:trPr>
          <w:jc w:val="center"/>
        </w:trPr>
        <w:tc>
          <w:tcPr>
            <w:tcW w:w="1620" w:type="dxa"/>
            <w:vAlign w:val="center"/>
          </w:tcPr>
          <w:p w14:paraId="20C61791" w14:textId="27EA9BF7" w:rsidR="00A61923" w:rsidRDefault="00A61923" w:rsidP="00A61923">
            <w:pPr>
              <w:spacing w:before="60" w:after="60"/>
              <w:jc w:val="left"/>
              <w:rPr>
                <w:rFonts w:cs="Arial"/>
                <w:sz w:val="20"/>
              </w:rPr>
            </w:pPr>
            <w:r>
              <w:rPr>
                <w:rFonts w:cs="Arial"/>
                <w:sz w:val="20"/>
              </w:rPr>
              <w:t>Hydro Units</w:t>
            </w:r>
            <w:r w:rsidR="00D035DD">
              <w:rPr>
                <w:rFonts w:cs="Arial"/>
                <w:sz w:val="20"/>
              </w:rPr>
              <w:t xml:space="preserve"> (without qualifying use limits</w:t>
            </w:r>
            <w:r w:rsidR="00D958DC">
              <w:rPr>
                <w:rFonts w:cs="Arial"/>
                <w:sz w:val="20"/>
              </w:rPr>
              <w:t xml:space="preserve"> that are not Run-of-River</w:t>
            </w:r>
            <w:r w:rsidR="00D035DD">
              <w:rPr>
                <w:rFonts w:cs="Arial"/>
                <w:sz w:val="20"/>
              </w:rPr>
              <w:t>)</w:t>
            </w:r>
          </w:p>
        </w:tc>
        <w:tc>
          <w:tcPr>
            <w:tcW w:w="2400" w:type="dxa"/>
            <w:vAlign w:val="center"/>
          </w:tcPr>
          <w:p w14:paraId="20C61792" w14:textId="25C7C8A5" w:rsidR="00A61923" w:rsidRPr="00C80EE0" w:rsidRDefault="00D958DC" w:rsidP="00D958DC">
            <w:pPr>
              <w:spacing w:before="60" w:after="60"/>
              <w:jc w:val="left"/>
              <w:rPr>
                <w:rFonts w:cs="Arial"/>
                <w:sz w:val="20"/>
              </w:rPr>
            </w:pPr>
            <w:r w:rsidRPr="00D958DC">
              <w:rPr>
                <w:rFonts w:cs="Arial"/>
                <w:sz w:val="20"/>
              </w:rPr>
              <w:t>Economic Bids or Self-Schedules are to be submitted for all RA Capacity for all hours of the month the resource is physically available (ISO Tariff 40.6.1).</w:t>
            </w:r>
          </w:p>
        </w:tc>
        <w:tc>
          <w:tcPr>
            <w:tcW w:w="2400" w:type="dxa"/>
            <w:vAlign w:val="center"/>
          </w:tcPr>
          <w:p w14:paraId="20C61793" w14:textId="77777777" w:rsidR="00A61923" w:rsidRPr="00C80EE0"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94" w14:textId="35A832A6" w:rsidR="00A61923" w:rsidRPr="00C80EE0" w:rsidRDefault="00D958DC" w:rsidP="00D55783">
            <w:pPr>
              <w:spacing w:before="60" w:after="60"/>
              <w:jc w:val="left"/>
              <w:rPr>
                <w:rFonts w:cs="Arial"/>
                <w:sz w:val="20"/>
              </w:rPr>
            </w:pPr>
            <w:r w:rsidRPr="00D958DC">
              <w:rPr>
                <w:rFonts w:cs="Arial"/>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tc>
        <w:tc>
          <w:tcPr>
            <w:tcW w:w="2065" w:type="dxa"/>
            <w:vAlign w:val="center"/>
          </w:tcPr>
          <w:p w14:paraId="20C61795" w14:textId="77777777" w:rsidR="00A61923" w:rsidRDefault="00A61923" w:rsidP="00A61923">
            <w:pPr>
              <w:spacing w:before="60" w:after="60"/>
              <w:jc w:val="left"/>
              <w:rPr>
                <w:rFonts w:cs="Arial"/>
                <w:sz w:val="20"/>
              </w:rPr>
            </w:pPr>
            <w:r>
              <w:rPr>
                <w:rFonts w:cs="Arial"/>
                <w:sz w:val="20"/>
              </w:rPr>
              <w:t>No</w:t>
            </w:r>
          </w:p>
        </w:tc>
      </w:tr>
      <w:tr w:rsidR="00A61923" w:rsidRPr="00946E68" w14:paraId="20C617A0" w14:textId="77777777" w:rsidTr="008332DE">
        <w:trPr>
          <w:jc w:val="center"/>
        </w:trPr>
        <w:tc>
          <w:tcPr>
            <w:tcW w:w="1620" w:type="dxa"/>
            <w:vAlign w:val="center"/>
          </w:tcPr>
          <w:p w14:paraId="20C61797" w14:textId="681F3971" w:rsidR="00A61923" w:rsidRDefault="00A61923" w:rsidP="00A61923">
            <w:pPr>
              <w:spacing w:before="60" w:after="60"/>
              <w:jc w:val="left"/>
              <w:rPr>
                <w:rFonts w:cs="Arial"/>
                <w:sz w:val="20"/>
              </w:rPr>
            </w:pPr>
            <w:r>
              <w:rPr>
                <w:rFonts w:cs="Arial"/>
                <w:sz w:val="20"/>
              </w:rPr>
              <w:t>Pumping Load</w:t>
            </w:r>
            <w:r w:rsidR="00D035DD">
              <w:rPr>
                <w:rFonts w:cs="Arial"/>
                <w:sz w:val="20"/>
              </w:rPr>
              <w:t xml:space="preserve"> (</w:t>
            </w:r>
            <w:r w:rsidR="00052800">
              <w:rPr>
                <w:rFonts w:cs="Arial"/>
                <w:sz w:val="20"/>
              </w:rPr>
              <w:t xml:space="preserve">with or </w:t>
            </w:r>
            <w:r w:rsidR="00D035DD">
              <w:rPr>
                <w:rFonts w:cs="Arial"/>
                <w:sz w:val="20"/>
              </w:rPr>
              <w:t>without qualifying use limits)</w:t>
            </w:r>
          </w:p>
        </w:tc>
        <w:tc>
          <w:tcPr>
            <w:tcW w:w="2400" w:type="dxa"/>
            <w:vAlign w:val="center"/>
          </w:tcPr>
          <w:p w14:paraId="20C61799" w14:textId="46BD607A" w:rsidR="00BD4BD5" w:rsidRDefault="00D958DC" w:rsidP="00A61923">
            <w:pPr>
              <w:spacing w:before="60" w:after="60"/>
              <w:jc w:val="left"/>
              <w:rPr>
                <w:rFonts w:cs="Arial"/>
                <w:sz w:val="20"/>
              </w:rPr>
            </w:pPr>
            <w:r w:rsidRPr="003D3FFF">
              <w:rPr>
                <w:sz w:val="20"/>
              </w:rPr>
              <w:t>Economic Bids or Self-Schedules are to be submitted for all RA Capacity for all hours of the month the resource is physically available (ISO Tariff 40.6.1).</w:t>
            </w:r>
          </w:p>
          <w:p w14:paraId="20C6179A" w14:textId="77777777" w:rsidR="00BD4BD5" w:rsidRPr="00681169" w:rsidRDefault="00BD4BD5" w:rsidP="00A61923">
            <w:pPr>
              <w:spacing w:before="60" w:after="60"/>
              <w:jc w:val="left"/>
              <w:rPr>
                <w:rFonts w:cs="Arial"/>
                <w:sz w:val="20"/>
              </w:rPr>
            </w:pPr>
            <w:r w:rsidRPr="00BD4BD5">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r>
              <w:rPr>
                <w:rFonts w:cs="Arial"/>
                <w:sz w:val="20"/>
              </w:rPr>
              <w:t>.</w:t>
            </w:r>
          </w:p>
        </w:tc>
        <w:tc>
          <w:tcPr>
            <w:tcW w:w="2400" w:type="dxa"/>
            <w:vAlign w:val="center"/>
          </w:tcPr>
          <w:p w14:paraId="20C6179B" w14:textId="77777777"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9D" w14:textId="098E2741" w:rsidR="00BD4BD5" w:rsidRDefault="00D958DC" w:rsidP="00A61923">
            <w:pPr>
              <w:spacing w:before="60" w:after="60"/>
              <w:jc w:val="left"/>
              <w:rPr>
                <w:rFonts w:cs="Arial"/>
                <w:sz w:val="20"/>
              </w:rPr>
            </w:pPr>
            <w:r w:rsidRPr="00FF336F">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p w14:paraId="20C6179E" w14:textId="77777777" w:rsidR="00BD4BD5" w:rsidRPr="00681169" w:rsidRDefault="00BD4BD5" w:rsidP="00A61923">
            <w:pPr>
              <w:spacing w:before="60" w:after="60"/>
              <w:jc w:val="left"/>
              <w:rPr>
                <w:rFonts w:cs="Arial"/>
                <w:sz w:val="20"/>
              </w:rPr>
            </w:pPr>
            <w:r w:rsidRPr="00BD4BD5">
              <w:rPr>
                <w:rFonts w:cs="Arial"/>
                <w:sz w:val="20"/>
              </w:rPr>
              <w:t xml:space="preserve">Participating load that is pumping load shall </w:t>
            </w:r>
            <w:r w:rsidR="00B54FC8" w:rsidRPr="00BD4BD5">
              <w:rPr>
                <w:rFonts w:cs="Arial"/>
                <w:sz w:val="20"/>
              </w:rPr>
              <w:t>submit Economic</w:t>
            </w:r>
            <w:r w:rsidRPr="00BD4BD5">
              <w:rPr>
                <w:rFonts w:cs="Arial"/>
                <w:sz w:val="20"/>
              </w:rPr>
              <w:t xml:space="preserve"> Bids in the Real-Time Market for its Non-Spinning Reserve Capacity that receives an Ancillary Service Award in the Day-Ahead Market</w:t>
            </w:r>
            <w:r>
              <w:rPr>
                <w:rFonts w:cs="Arial"/>
                <w:sz w:val="20"/>
              </w:rPr>
              <w:t>.</w:t>
            </w:r>
          </w:p>
        </w:tc>
        <w:tc>
          <w:tcPr>
            <w:tcW w:w="2065" w:type="dxa"/>
            <w:vAlign w:val="center"/>
          </w:tcPr>
          <w:p w14:paraId="20C6179F" w14:textId="77777777" w:rsidR="00A61923" w:rsidRDefault="00A61923" w:rsidP="00A61923">
            <w:pPr>
              <w:spacing w:before="60" w:after="60"/>
              <w:jc w:val="left"/>
              <w:rPr>
                <w:rFonts w:cs="Arial"/>
                <w:sz w:val="20"/>
              </w:rPr>
            </w:pPr>
            <w:r>
              <w:rPr>
                <w:rFonts w:cs="Arial"/>
                <w:sz w:val="20"/>
              </w:rPr>
              <w:t>No</w:t>
            </w:r>
          </w:p>
        </w:tc>
      </w:tr>
      <w:tr w:rsidR="00D958DC" w:rsidRPr="00946E68" w14:paraId="20C617A6" w14:textId="77777777" w:rsidTr="00DD3D3D">
        <w:trPr>
          <w:jc w:val="center"/>
        </w:trPr>
        <w:tc>
          <w:tcPr>
            <w:tcW w:w="1620" w:type="dxa"/>
            <w:vAlign w:val="center"/>
          </w:tcPr>
          <w:p w14:paraId="20C617A1" w14:textId="3E6E8FF1" w:rsidR="00D958DC" w:rsidRDefault="00D958DC" w:rsidP="00D958DC">
            <w:pPr>
              <w:spacing w:before="60" w:after="60"/>
              <w:jc w:val="left"/>
              <w:rPr>
                <w:rFonts w:cs="Arial"/>
                <w:sz w:val="20"/>
              </w:rPr>
            </w:pPr>
            <w:r>
              <w:rPr>
                <w:rFonts w:cs="Arial"/>
                <w:sz w:val="20"/>
              </w:rPr>
              <w:t>Non-Dispatch able Resources (without qualifying use limits)</w:t>
            </w:r>
          </w:p>
        </w:tc>
        <w:tc>
          <w:tcPr>
            <w:tcW w:w="2400" w:type="dxa"/>
            <w:vAlign w:val="center"/>
          </w:tcPr>
          <w:p w14:paraId="20C617A2" w14:textId="3BFDB013" w:rsidR="00D958DC" w:rsidRPr="00681169" w:rsidRDefault="00D958DC" w:rsidP="00D958DC">
            <w:pPr>
              <w:spacing w:before="60" w:after="60"/>
              <w:jc w:val="left"/>
              <w:rPr>
                <w:rFonts w:cs="Arial"/>
                <w:sz w:val="20"/>
              </w:rPr>
            </w:pPr>
            <w:r w:rsidRPr="003D3FFF">
              <w:rPr>
                <w:sz w:val="20"/>
              </w:rPr>
              <w:t>Economic Bids or Self-Schedules are to be submitted for all RA Capacity for all hours of the month the resource is physically available (ISO Tariff 40.6.1).</w:t>
            </w:r>
          </w:p>
        </w:tc>
        <w:tc>
          <w:tcPr>
            <w:tcW w:w="2400" w:type="dxa"/>
          </w:tcPr>
          <w:p w14:paraId="20C617A3" w14:textId="62549E13" w:rsidR="00D958DC" w:rsidRDefault="00D958DC" w:rsidP="00D958DC">
            <w:pPr>
              <w:spacing w:before="60" w:after="60"/>
              <w:jc w:val="left"/>
              <w:rPr>
                <w:rFonts w:cs="Arial"/>
                <w:sz w:val="20"/>
              </w:rPr>
            </w:pPr>
            <w:r w:rsidRPr="003D3FFF">
              <w:rPr>
                <w:sz w:val="20"/>
              </w:rPr>
              <w:t>$0/MW RUC Availability Bids are to be submitted for all RA Capacity for all hours of the month the resource is physically available (ISO Tariff 40.6.1).</w:t>
            </w:r>
          </w:p>
        </w:tc>
        <w:tc>
          <w:tcPr>
            <w:tcW w:w="2400" w:type="dxa"/>
          </w:tcPr>
          <w:p w14:paraId="20C617A4" w14:textId="12F2921E" w:rsidR="00D958DC" w:rsidRPr="00681169" w:rsidRDefault="00D958DC" w:rsidP="00D55783">
            <w:pPr>
              <w:spacing w:before="60" w:after="60"/>
              <w:jc w:val="left"/>
              <w:rPr>
                <w:rFonts w:cs="Arial"/>
                <w:sz w:val="20"/>
              </w:rPr>
            </w:pPr>
            <w:r w:rsidRPr="003D3FFF">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tc>
        <w:tc>
          <w:tcPr>
            <w:tcW w:w="2065" w:type="dxa"/>
            <w:vAlign w:val="center"/>
          </w:tcPr>
          <w:p w14:paraId="20C617A5" w14:textId="01C00438" w:rsidR="00D958DC" w:rsidRDefault="00D958DC" w:rsidP="00D958DC">
            <w:pPr>
              <w:spacing w:before="60" w:after="60"/>
              <w:jc w:val="left"/>
              <w:rPr>
                <w:rFonts w:cs="Arial"/>
                <w:sz w:val="20"/>
              </w:rPr>
            </w:pPr>
            <w:r>
              <w:rPr>
                <w:rFonts w:cs="Arial"/>
                <w:sz w:val="20"/>
              </w:rPr>
              <w:t>No</w:t>
            </w:r>
          </w:p>
        </w:tc>
      </w:tr>
      <w:tr w:rsidR="00D958DC" w:rsidRPr="00946E68" w14:paraId="20C617AC" w14:textId="77777777" w:rsidTr="008332DE">
        <w:trPr>
          <w:jc w:val="center"/>
        </w:trPr>
        <w:tc>
          <w:tcPr>
            <w:tcW w:w="1620" w:type="dxa"/>
            <w:vAlign w:val="center"/>
          </w:tcPr>
          <w:p w14:paraId="20C617A7" w14:textId="74082201" w:rsidR="00D958DC" w:rsidRDefault="00D958DC" w:rsidP="00D958DC">
            <w:pPr>
              <w:spacing w:before="60" w:after="60"/>
              <w:jc w:val="left"/>
              <w:rPr>
                <w:rFonts w:cs="Arial"/>
                <w:sz w:val="20"/>
              </w:rPr>
            </w:pPr>
            <w:r>
              <w:rPr>
                <w:rFonts w:cs="Arial"/>
                <w:sz w:val="20"/>
              </w:rPr>
              <w:t>Conditionally-Available Resources and Run-of-River Resources</w:t>
            </w:r>
          </w:p>
        </w:tc>
        <w:tc>
          <w:tcPr>
            <w:tcW w:w="2400" w:type="dxa"/>
            <w:vAlign w:val="center"/>
          </w:tcPr>
          <w:p w14:paraId="20C617A8" w14:textId="77777777" w:rsidR="00D958DC" w:rsidRPr="00681169" w:rsidRDefault="00D958DC" w:rsidP="00D958DC">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14:paraId="20C617A9" w14:textId="77777777" w:rsidR="00D958DC" w:rsidRDefault="00D958DC" w:rsidP="00D958DC">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14:paraId="20C617AA" w14:textId="77777777" w:rsidR="00D958DC" w:rsidRPr="00681169" w:rsidRDefault="00D958DC" w:rsidP="00D958DC">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Conditionally-Available Resources. (ISO Tariff, Section 40.6.2(c&amp;d))</w:t>
            </w:r>
          </w:p>
        </w:tc>
        <w:tc>
          <w:tcPr>
            <w:tcW w:w="2065" w:type="dxa"/>
            <w:vAlign w:val="center"/>
          </w:tcPr>
          <w:p w14:paraId="20C617AB" w14:textId="72A5B62D" w:rsidR="00D958DC" w:rsidRDefault="00D958DC" w:rsidP="00D958DC">
            <w:pPr>
              <w:spacing w:before="60" w:after="60"/>
              <w:jc w:val="left"/>
              <w:rPr>
                <w:rFonts w:cs="Arial"/>
                <w:sz w:val="20"/>
              </w:rPr>
            </w:pPr>
            <w:r>
              <w:rPr>
                <w:rFonts w:cs="Arial"/>
                <w:sz w:val="20"/>
              </w:rPr>
              <w:t>No</w:t>
            </w:r>
          </w:p>
        </w:tc>
      </w:tr>
    </w:tbl>
    <w:p w14:paraId="20C617AD" w14:textId="77777777"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681169" w14:paraId="20C617B3" w14:textId="77777777" w:rsidTr="00FA1BA8">
        <w:trPr>
          <w:trHeight w:val="728"/>
          <w:jc w:val="center"/>
        </w:trPr>
        <w:tc>
          <w:tcPr>
            <w:tcW w:w="1620" w:type="dxa"/>
            <w:vAlign w:val="center"/>
          </w:tcPr>
          <w:p w14:paraId="20C617AE" w14:textId="77777777" w:rsidR="00BC7279" w:rsidRPr="00681169" w:rsidRDefault="00BC7279" w:rsidP="00BC7279">
            <w:pPr>
              <w:spacing w:before="60" w:after="60"/>
              <w:jc w:val="left"/>
              <w:rPr>
                <w:rFonts w:cs="Arial"/>
                <w:sz w:val="20"/>
              </w:rPr>
            </w:pPr>
            <w:r>
              <w:rPr>
                <w:rFonts w:cs="Arial"/>
                <w:sz w:val="20"/>
              </w:rPr>
              <w:t>Re</w:t>
            </w:r>
            <w:r w:rsidR="00A96EEF">
              <w:rPr>
                <w:rFonts w:cs="Arial"/>
                <w:sz w:val="20"/>
              </w:rPr>
              <w:t>gulatory</w:t>
            </w:r>
            <w:r>
              <w:rPr>
                <w:rFonts w:cs="Arial"/>
                <w:sz w:val="20"/>
              </w:rPr>
              <w:t xml:space="preserve"> must take generation (RMT)</w:t>
            </w:r>
          </w:p>
        </w:tc>
        <w:tc>
          <w:tcPr>
            <w:tcW w:w="2400" w:type="dxa"/>
            <w:vAlign w:val="center"/>
          </w:tcPr>
          <w:p w14:paraId="20C617AF"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14:paraId="20C617B0" w14:textId="1F42DB33" w:rsidR="00BC7279" w:rsidRPr="00681169" w:rsidRDefault="007C28C7" w:rsidP="00BC7279">
            <w:pPr>
              <w:spacing w:before="60" w:after="60"/>
              <w:jc w:val="left"/>
              <w:rPr>
                <w:rFonts w:cs="Arial"/>
                <w:sz w:val="20"/>
              </w:rPr>
            </w:pPr>
            <w:r w:rsidRPr="00681169">
              <w:rPr>
                <w:rFonts w:cs="Arial"/>
                <w:sz w:val="20"/>
              </w:rPr>
              <w:t xml:space="preserve">No RUC Availability Bids required </w:t>
            </w:r>
            <w:r w:rsidRPr="00946E68">
              <w:t>but any such bids submitted must be $0/MW RUC Availability Bids</w:t>
            </w:r>
            <w:r w:rsidRPr="00946E68">
              <w:rPr>
                <w:rFonts w:cs="Arial"/>
                <w:sz w:val="20"/>
              </w:rPr>
              <w:t xml:space="preserve"> </w:t>
            </w:r>
            <w:r w:rsidRPr="00681169">
              <w:rPr>
                <w:rFonts w:cs="Arial"/>
                <w:sz w:val="20"/>
              </w:rPr>
              <w:t>(</w:t>
            </w:r>
            <w:r>
              <w:rPr>
                <w:rFonts w:cs="Arial"/>
                <w:sz w:val="20"/>
              </w:rPr>
              <w:t>ISO</w:t>
            </w:r>
            <w:r w:rsidRPr="00681169">
              <w:rPr>
                <w:rFonts w:cs="Arial"/>
                <w:sz w:val="20"/>
              </w:rPr>
              <w:t xml:space="preserve"> Tariff 40.6.4.2).</w:t>
            </w:r>
          </w:p>
        </w:tc>
        <w:tc>
          <w:tcPr>
            <w:tcW w:w="2400" w:type="dxa"/>
            <w:vAlign w:val="center"/>
          </w:tcPr>
          <w:p w14:paraId="20C617B1" w14:textId="77777777"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Economic Bids or Self-Schedules are to be submitted for all RA Capacity from Short-Start Units not scheduled in IFM (</w:t>
            </w:r>
            <w:r>
              <w:rPr>
                <w:rFonts w:cs="Arial"/>
                <w:sz w:val="20"/>
              </w:rPr>
              <w:t>ISO</w:t>
            </w:r>
            <w:r w:rsidRPr="00681169">
              <w:rPr>
                <w:rFonts w:cs="Arial"/>
                <w:sz w:val="20"/>
              </w:rPr>
              <w:t xml:space="preserve"> Tariff 40.6.2).</w:t>
            </w:r>
          </w:p>
        </w:tc>
        <w:tc>
          <w:tcPr>
            <w:tcW w:w="1170" w:type="dxa"/>
            <w:vAlign w:val="center"/>
          </w:tcPr>
          <w:p w14:paraId="20C617B2" w14:textId="77777777" w:rsidR="00BC7279" w:rsidRPr="00681169" w:rsidRDefault="00BC7279" w:rsidP="00BC7279">
            <w:pPr>
              <w:spacing w:before="60" w:after="60"/>
              <w:jc w:val="center"/>
              <w:rPr>
                <w:rFonts w:cs="Arial"/>
                <w:sz w:val="20"/>
              </w:rPr>
            </w:pPr>
            <w:r w:rsidRPr="00681169">
              <w:rPr>
                <w:rFonts w:cs="Arial"/>
                <w:sz w:val="20"/>
              </w:rPr>
              <w:t xml:space="preserve">No </w:t>
            </w:r>
          </w:p>
        </w:tc>
      </w:tr>
      <w:tr w:rsidR="00A96EEF" w:rsidRPr="00681169" w14:paraId="20C617BB" w14:textId="77777777" w:rsidTr="00FA1BA8">
        <w:trPr>
          <w:trHeight w:val="728"/>
          <w:jc w:val="center"/>
        </w:trPr>
        <w:tc>
          <w:tcPr>
            <w:tcW w:w="1620" w:type="dxa"/>
            <w:vAlign w:val="center"/>
          </w:tcPr>
          <w:p w14:paraId="20C617B4" w14:textId="77777777" w:rsidR="00A96EEF" w:rsidRPr="002A5883" w:rsidRDefault="00A96EEF" w:rsidP="00A96EEF">
            <w:pPr>
              <w:spacing w:before="60" w:after="60"/>
              <w:jc w:val="left"/>
              <w:rPr>
                <w:rFonts w:cs="Arial"/>
                <w:sz w:val="20"/>
              </w:rPr>
            </w:pPr>
            <w:r w:rsidRPr="00DF0BC5">
              <w:rPr>
                <w:rFonts w:cs="Arial"/>
                <w:sz w:val="20"/>
              </w:rPr>
              <w:t>Eligible intermittent resource (EIR)</w:t>
            </w:r>
          </w:p>
        </w:tc>
        <w:tc>
          <w:tcPr>
            <w:tcW w:w="2400" w:type="dxa"/>
            <w:vAlign w:val="center"/>
          </w:tcPr>
          <w:p w14:paraId="20C617B5" w14:textId="77777777" w:rsidR="00A96EEF" w:rsidRPr="00DF0BC5" w:rsidRDefault="00A96EEF" w:rsidP="00A96EEF">
            <w:pPr>
              <w:spacing w:before="60" w:after="60"/>
              <w:jc w:val="left"/>
              <w:rPr>
                <w:rFonts w:cs="Arial"/>
                <w:sz w:val="20"/>
              </w:rPr>
            </w:pPr>
            <w:r w:rsidRPr="00DF0BC5">
              <w:rPr>
                <w:rFonts w:cs="Arial"/>
                <w:sz w:val="20"/>
              </w:rPr>
              <w:t>Any Eligible Intermittent Resource that provides Resource Adequacy Capacity may, but is not required to, submit Bids in the Day-Ahead Market.</w:t>
            </w:r>
          </w:p>
          <w:p w14:paraId="20C617B6" w14:textId="77777777" w:rsidR="00A96EEF" w:rsidRPr="00DF0BC5" w:rsidRDefault="00A96EEF" w:rsidP="00A96EEF">
            <w:pPr>
              <w:spacing w:before="60" w:after="60"/>
              <w:jc w:val="left"/>
              <w:rPr>
                <w:rFonts w:cs="Arial"/>
                <w:sz w:val="20"/>
              </w:rPr>
            </w:pPr>
          </w:p>
          <w:p w14:paraId="20C617B7" w14:textId="77777777" w:rsidR="00A96EEF" w:rsidRPr="002A5883" w:rsidRDefault="00A96EEF" w:rsidP="00A96EEF">
            <w:pPr>
              <w:spacing w:before="60" w:after="60"/>
              <w:jc w:val="left"/>
              <w:rPr>
                <w:rFonts w:cs="Arial"/>
                <w:sz w:val="20"/>
              </w:rPr>
            </w:pPr>
            <w:r w:rsidRPr="00DF0BC5">
              <w:rPr>
                <w:rFonts w:cs="Arial"/>
                <w:sz w:val="20"/>
              </w:rPr>
              <w:t>(ISO Tariff, 40.6.4.1)</w:t>
            </w:r>
          </w:p>
        </w:tc>
        <w:tc>
          <w:tcPr>
            <w:tcW w:w="2400" w:type="dxa"/>
            <w:vAlign w:val="center"/>
          </w:tcPr>
          <w:p w14:paraId="20C617B8" w14:textId="77777777" w:rsidR="00A96EEF" w:rsidRPr="002A5883" w:rsidRDefault="00A96EEF" w:rsidP="00A96EEF">
            <w:pPr>
              <w:spacing w:before="60" w:after="60"/>
              <w:jc w:val="left"/>
              <w:rPr>
                <w:rFonts w:cs="Arial"/>
                <w:sz w:val="20"/>
              </w:rPr>
            </w:pPr>
            <w:r w:rsidRPr="00B1131C">
              <w:rPr>
                <w:rFonts w:cs="Arial"/>
                <w:sz w:val="20"/>
              </w:rPr>
              <w:t xml:space="preserve">No RUC Availability Bids required </w:t>
            </w:r>
            <w:r w:rsidRPr="00DF0BC5">
              <w:rPr>
                <w:rFonts w:cs="Arial"/>
                <w:sz w:val="20"/>
              </w:rPr>
              <w:t>but any such bids submitted must be $0/MW RUC Availability Bids</w:t>
            </w:r>
            <w:r w:rsidRPr="00B1131C">
              <w:rPr>
                <w:rFonts w:cs="Arial"/>
                <w:sz w:val="20"/>
              </w:rPr>
              <w:t xml:space="preserve"> (ISO Tariff 40.6.</w:t>
            </w:r>
            <w:r>
              <w:rPr>
                <w:rFonts w:cs="Arial"/>
                <w:sz w:val="20"/>
              </w:rPr>
              <w:t>4.2</w:t>
            </w:r>
            <w:r w:rsidRPr="00B1131C">
              <w:rPr>
                <w:rFonts w:cs="Arial"/>
                <w:sz w:val="20"/>
              </w:rPr>
              <w:t>).</w:t>
            </w:r>
          </w:p>
        </w:tc>
        <w:tc>
          <w:tcPr>
            <w:tcW w:w="2400" w:type="dxa"/>
            <w:vAlign w:val="center"/>
          </w:tcPr>
          <w:p w14:paraId="20C617B9" w14:textId="77777777" w:rsidR="00A96EEF" w:rsidRPr="002A5883" w:rsidRDefault="00A96EEF" w:rsidP="00A96EEF">
            <w:pPr>
              <w:spacing w:before="60" w:after="60"/>
              <w:jc w:val="left"/>
              <w:rPr>
                <w:rFonts w:cs="Arial"/>
                <w:sz w:val="20"/>
              </w:rPr>
            </w:pPr>
            <w:r w:rsidRPr="00B1131C">
              <w:rPr>
                <w:rFonts w:cs="Arial"/>
                <w:sz w:val="20"/>
              </w:rPr>
              <w:t>Must be available consistent with the resources forecast for RA Capacity.</w:t>
            </w:r>
          </w:p>
        </w:tc>
        <w:tc>
          <w:tcPr>
            <w:tcW w:w="1170" w:type="dxa"/>
            <w:vAlign w:val="center"/>
          </w:tcPr>
          <w:p w14:paraId="20C617BA" w14:textId="77777777" w:rsidR="00A96EEF" w:rsidRPr="00681169" w:rsidRDefault="00A96EEF" w:rsidP="00A96EEF">
            <w:pPr>
              <w:spacing w:before="60" w:after="60"/>
              <w:jc w:val="center"/>
              <w:rPr>
                <w:rFonts w:cs="Arial"/>
                <w:sz w:val="20"/>
              </w:rPr>
            </w:pPr>
            <w:r w:rsidRPr="00DF0BC5">
              <w:rPr>
                <w:rFonts w:cs="Arial"/>
                <w:sz w:val="20"/>
              </w:rPr>
              <w:t xml:space="preserve">No </w:t>
            </w:r>
          </w:p>
        </w:tc>
      </w:tr>
      <w:tr w:rsidR="00A96EEF" w:rsidRPr="00681169" w14:paraId="20C617C1" w14:textId="77777777" w:rsidTr="00FA1BA8">
        <w:trPr>
          <w:trHeight w:val="728"/>
          <w:jc w:val="center"/>
        </w:trPr>
        <w:tc>
          <w:tcPr>
            <w:tcW w:w="1620" w:type="dxa"/>
            <w:vAlign w:val="center"/>
          </w:tcPr>
          <w:p w14:paraId="20C617BC" w14:textId="77777777" w:rsidR="00A96EEF" w:rsidRPr="00681169" w:rsidRDefault="00A96EEF" w:rsidP="00A96EEF">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14:paraId="20C617BD"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BE" w14:textId="77777777" w:rsidR="00A96EEF" w:rsidRPr="00681169"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14:paraId="20C617BF" w14:textId="77777777"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14:paraId="20C617C0" w14:textId="77777777" w:rsidR="00A96EEF" w:rsidRPr="00681169" w:rsidRDefault="00A96EEF" w:rsidP="00A96EEF">
            <w:pPr>
              <w:spacing w:before="60" w:after="60"/>
              <w:jc w:val="center"/>
              <w:rPr>
                <w:rFonts w:cs="Arial"/>
                <w:sz w:val="20"/>
              </w:rPr>
            </w:pPr>
            <w:r w:rsidRPr="00681169">
              <w:rPr>
                <w:rFonts w:cs="Arial"/>
                <w:sz w:val="20"/>
              </w:rPr>
              <w:t xml:space="preserve">Yes </w:t>
            </w:r>
          </w:p>
        </w:tc>
      </w:tr>
      <w:tr w:rsidR="00A96EEF" w:rsidRPr="00681169" w14:paraId="20C617C7" w14:textId="77777777" w:rsidTr="00FA1BA8">
        <w:trPr>
          <w:trHeight w:val="728"/>
          <w:jc w:val="center"/>
        </w:trPr>
        <w:tc>
          <w:tcPr>
            <w:tcW w:w="1620" w:type="dxa"/>
            <w:vAlign w:val="center"/>
          </w:tcPr>
          <w:p w14:paraId="20C617C2" w14:textId="77777777" w:rsidR="00A96EEF" w:rsidRPr="002A5883" w:rsidRDefault="00A96EEF" w:rsidP="00A96EEF">
            <w:pPr>
              <w:spacing w:before="60" w:after="60"/>
              <w:jc w:val="left"/>
              <w:rPr>
                <w:rFonts w:cs="Arial"/>
                <w:sz w:val="20"/>
              </w:rPr>
            </w:pPr>
            <w:r w:rsidRPr="002A5883">
              <w:rPr>
                <w:rFonts w:cs="Arial"/>
                <w:sz w:val="20"/>
              </w:rPr>
              <w:t xml:space="preserve">Distributed Energy Resources </w:t>
            </w:r>
          </w:p>
        </w:tc>
        <w:tc>
          <w:tcPr>
            <w:tcW w:w="2400" w:type="dxa"/>
            <w:vAlign w:val="center"/>
          </w:tcPr>
          <w:p w14:paraId="20C617C3"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4"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14:paraId="20C617C5" w14:textId="77777777"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14:paraId="20C617C6" w14:textId="77777777" w:rsidR="00A96EEF" w:rsidRPr="00681169" w:rsidRDefault="00A96EEF" w:rsidP="00A96EEF">
            <w:pPr>
              <w:spacing w:before="60" w:after="60"/>
              <w:jc w:val="center"/>
              <w:rPr>
                <w:rFonts w:cs="Arial"/>
                <w:sz w:val="20"/>
              </w:rPr>
            </w:pPr>
            <w:r w:rsidRPr="002A5883">
              <w:rPr>
                <w:rFonts w:cs="Arial"/>
                <w:sz w:val="20"/>
              </w:rPr>
              <w:t xml:space="preserve">Same as resource type for grid connected resource </w:t>
            </w:r>
          </w:p>
        </w:tc>
      </w:tr>
      <w:tr w:rsidR="00A96EEF" w:rsidRPr="00681169" w14:paraId="20C617CD" w14:textId="77777777" w:rsidTr="00FA1BA8">
        <w:trPr>
          <w:trHeight w:val="728"/>
          <w:jc w:val="center"/>
        </w:trPr>
        <w:tc>
          <w:tcPr>
            <w:tcW w:w="1620" w:type="dxa"/>
            <w:vAlign w:val="center"/>
          </w:tcPr>
          <w:p w14:paraId="20C617C8" w14:textId="77777777" w:rsidR="00A96EEF" w:rsidRPr="002A5883" w:rsidRDefault="00A96EEF" w:rsidP="00A96EEF">
            <w:pPr>
              <w:spacing w:before="60" w:after="60"/>
              <w:jc w:val="left"/>
              <w:rPr>
                <w:rFonts w:cs="Arial"/>
                <w:sz w:val="20"/>
              </w:rPr>
            </w:pPr>
            <w:r w:rsidRPr="002A5883">
              <w:rPr>
                <w:rFonts w:cs="Arial"/>
                <w:sz w:val="20"/>
              </w:rPr>
              <w:t xml:space="preserve">Non-generator resource (Non-REM) </w:t>
            </w:r>
          </w:p>
        </w:tc>
        <w:tc>
          <w:tcPr>
            <w:tcW w:w="2400" w:type="dxa"/>
            <w:vAlign w:val="center"/>
          </w:tcPr>
          <w:p w14:paraId="20C617C9"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CA" w14:textId="6E7040D8" w:rsidR="00A96EEF" w:rsidRPr="002A5883" w:rsidRDefault="00C53B4F" w:rsidP="00A96EEF">
            <w:pPr>
              <w:spacing w:before="60" w:after="60"/>
              <w:jc w:val="left"/>
              <w:rPr>
                <w:rFonts w:cs="Arial"/>
                <w:sz w:val="20"/>
              </w:rPr>
            </w:pPr>
            <w:r w:rsidRPr="00B1131C">
              <w:rPr>
                <w:rFonts w:cs="Arial"/>
                <w:sz w:val="20"/>
              </w:rPr>
              <w:t>No RUC Availability Bids required</w:t>
            </w:r>
            <w:r w:rsidR="00A96EEF" w:rsidRPr="002A5883">
              <w:rPr>
                <w:rFonts w:cs="Arial"/>
                <w:sz w:val="20"/>
              </w:rPr>
              <w:t xml:space="preserve"> </w:t>
            </w:r>
          </w:p>
        </w:tc>
        <w:tc>
          <w:tcPr>
            <w:tcW w:w="2400" w:type="dxa"/>
            <w:vAlign w:val="center"/>
          </w:tcPr>
          <w:p w14:paraId="20C617CB"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14:paraId="20C617CC"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3" w14:textId="77777777" w:rsidTr="00FA1BA8">
        <w:trPr>
          <w:trHeight w:val="728"/>
          <w:jc w:val="center"/>
        </w:trPr>
        <w:tc>
          <w:tcPr>
            <w:tcW w:w="1620" w:type="dxa"/>
            <w:vAlign w:val="center"/>
          </w:tcPr>
          <w:p w14:paraId="20C617CE" w14:textId="77777777" w:rsidR="00A96EEF" w:rsidRPr="002A5883" w:rsidRDefault="00A96EEF" w:rsidP="00A96EEF">
            <w:pPr>
              <w:spacing w:before="60" w:after="60"/>
              <w:jc w:val="left"/>
              <w:rPr>
                <w:rFonts w:cs="Arial"/>
                <w:sz w:val="20"/>
              </w:rPr>
            </w:pPr>
            <w:r w:rsidRPr="002A5883">
              <w:rPr>
                <w:rFonts w:cs="Arial"/>
                <w:sz w:val="20"/>
              </w:rPr>
              <w:t>Non-generator resource (REM)</w:t>
            </w:r>
          </w:p>
        </w:tc>
        <w:tc>
          <w:tcPr>
            <w:tcW w:w="2400" w:type="dxa"/>
            <w:vAlign w:val="center"/>
          </w:tcPr>
          <w:p w14:paraId="20C617CF"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14:paraId="20C617D0" w14:textId="6C6E1366" w:rsidR="00A96EEF" w:rsidRPr="002A5883" w:rsidRDefault="00E67856" w:rsidP="00A96EEF">
            <w:pPr>
              <w:spacing w:before="60" w:after="60"/>
              <w:jc w:val="left"/>
              <w:rPr>
                <w:rFonts w:cs="Arial"/>
                <w:sz w:val="20"/>
              </w:rPr>
            </w:pPr>
            <w:r w:rsidRPr="00E67856">
              <w:rPr>
                <w:rFonts w:cs="Arial"/>
                <w:sz w:val="20"/>
              </w:rPr>
              <w:t>No RUC Availability Bids required</w:t>
            </w:r>
          </w:p>
        </w:tc>
        <w:tc>
          <w:tcPr>
            <w:tcW w:w="2400" w:type="dxa"/>
            <w:vAlign w:val="center"/>
          </w:tcPr>
          <w:p w14:paraId="20C617D1"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14:paraId="20C617D2" w14:textId="77777777" w:rsidR="00A96EEF" w:rsidRPr="002A5883" w:rsidRDefault="00A96EEF" w:rsidP="00A96EEF">
            <w:pPr>
              <w:spacing w:before="60" w:after="60"/>
              <w:jc w:val="center"/>
              <w:rPr>
                <w:rFonts w:cs="Arial"/>
                <w:sz w:val="20"/>
              </w:rPr>
            </w:pPr>
            <w:r>
              <w:rPr>
                <w:rFonts w:cs="Arial"/>
                <w:sz w:val="20"/>
              </w:rPr>
              <w:t>No</w:t>
            </w:r>
          </w:p>
        </w:tc>
      </w:tr>
      <w:tr w:rsidR="00A96EEF" w:rsidRPr="00681169" w14:paraId="20C617D9" w14:textId="77777777" w:rsidTr="00FA1BA8">
        <w:trPr>
          <w:trHeight w:val="728"/>
          <w:jc w:val="center"/>
        </w:trPr>
        <w:tc>
          <w:tcPr>
            <w:tcW w:w="1620" w:type="dxa"/>
            <w:vAlign w:val="center"/>
          </w:tcPr>
          <w:p w14:paraId="20C617D4" w14:textId="20C5F525" w:rsidR="00A96EEF" w:rsidRPr="002A5883" w:rsidRDefault="00A96EEF" w:rsidP="00A96EEF">
            <w:pPr>
              <w:spacing w:before="60" w:after="60"/>
              <w:jc w:val="left"/>
              <w:rPr>
                <w:rFonts w:cs="Arial"/>
                <w:sz w:val="20"/>
              </w:rPr>
            </w:pPr>
            <w:r w:rsidRPr="002A5883">
              <w:rPr>
                <w:rFonts w:cs="Arial"/>
                <w:sz w:val="20"/>
              </w:rPr>
              <w:t>Proxy Demand Resource</w:t>
            </w:r>
            <w:r w:rsidR="00BE2398" w:rsidRPr="00BE2398">
              <w:rPr>
                <w:rFonts w:cs="Arial"/>
                <w:sz w:val="20"/>
              </w:rPr>
              <w:t>, Proxy Demand Response-Load Shift Resource (Curtailment Only)</w:t>
            </w:r>
          </w:p>
        </w:tc>
        <w:tc>
          <w:tcPr>
            <w:tcW w:w="2400" w:type="dxa"/>
            <w:vAlign w:val="center"/>
          </w:tcPr>
          <w:p w14:paraId="20C617D5" w14:textId="77777777"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Pr>
                <w:rFonts w:cs="Arial"/>
                <w:sz w:val="20"/>
              </w:rPr>
              <w:t>per supply p</w:t>
            </w:r>
            <w:r w:rsidRPr="002A5883">
              <w:rPr>
                <w:rFonts w:cs="Arial"/>
                <w:sz w:val="20"/>
              </w:rPr>
              <w:t>lan.</w:t>
            </w:r>
          </w:p>
        </w:tc>
        <w:tc>
          <w:tcPr>
            <w:tcW w:w="2400" w:type="dxa"/>
            <w:vAlign w:val="center"/>
          </w:tcPr>
          <w:p w14:paraId="20C617D6" w14:textId="1633B767" w:rsidR="00A96EEF" w:rsidRPr="002A5883" w:rsidRDefault="00A96EEF" w:rsidP="00D55783">
            <w:pPr>
              <w:spacing w:before="60" w:after="60"/>
              <w:jc w:val="left"/>
              <w:rPr>
                <w:rFonts w:cs="Arial"/>
                <w:sz w:val="20"/>
              </w:rPr>
            </w:pPr>
            <w:r w:rsidRPr="002A5883">
              <w:rPr>
                <w:rFonts w:cs="Arial"/>
                <w:sz w:val="20"/>
              </w:rPr>
              <w:t>$0/MW RUC Availability Bids are to be submitted for all short start RA Capacity for all hours of the month the resource is physically available. No RUC Availability Bids required for long-start RA Capacity.</w:t>
            </w:r>
          </w:p>
        </w:tc>
        <w:tc>
          <w:tcPr>
            <w:tcW w:w="2400" w:type="dxa"/>
            <w:vAlign w:val="center"/>
          </w:tcPr>
          <w:p w14:paraId="20C617D7" w14:textId="77777777"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14:paraId="20C617D8" w14:textId="77777777" w:rsidR="00A96EEF" w:rsidRPr="002A5883" w:rsidRDefault="00A96EEF" w:rsidP="00A96EEF">
            <w:pPr>
              <w:spacing w:before="60" w:after="60"/>
              <w:jc w:val="center"/>
              <w:rPr>
                <w:rFonts w:cs="Arial"/>
                <w:sz w:val="20"/>
              </w:rPr>
            </w:pPr>
            <w:r w:rsidRPr="00681169">
              <w:rPr>
                <w:rFonts w:cs="Arial"/>
                <w:sz w:val="20"/>
              </w:rPr>
              <w:t>No</w:t>
            </w:r>
          </w:p>
        </w:tc>
      </w:tr>
    </w:tbl>
    <w:p w14:paraId="20C617DA" w14:textId="77777777" w:rsidR="006518F0" w:rsidRDefault="006518F0" w:rsidP="00973ECB">
      <w:pPr>
        <w:pStyle w:val="ParaText"/>
        <w:rPr>
          <w:rFonts w:cs="Arial"/>
        </w:rPr>
      </w:pPr>
    </w:p>
    <w:p w14:paraId="20C617DB" w14:textId="77777777" w:rsidR="006518F0" w:rsidRDefault="006518F0" w:rsidP="006E4F6B">
      <w:pPr>
        <w:spacing w:after="0"/>
        <w:jc w:val="left"/>
        <w:rPr>
          <w:rFonts w:cs="Arial"/>
          <w:sz w:val="20"/>
        </w:rPr>
      </w:pPr>
      <w:r>
        <w:rPr>
          <w:rFonts w:cs="Arial"/>
          <w:sz w:val="20"/>
        </w:rPr>
        <w:t>Notes in table:</w:t>
      </w:r>
    </w:p>
    <w:p w14:paraId="20C617DC" w14:textId="77777777" w:rsidR="006518F0" w:rsidRDefault="00213E77" w:rsidP="007D4A49">
      <w:pPr>
        <w:numPr>
          <w:ilvl w:val="0"/>
          <w:numId w:val="9"/>
        </w:numPr>
        <w:spacing w:before="60" w:after="60"/>
        <w:jc w:val="left"/>
        <w:rPr>
          <w:rFonts w:cs="Arial"/>
          <w:sz w:val="20"/>
        </w:rPr>
      </w:pPr>
      <w:r>
        <w:rPr>
          <w:rFonts w:cs="Arial"/>
          <w:sz w:val="20"/>
        </w:rPr>
        <w:t>If “Y</w:t>
      </w:r>
      <w:r w:rsidR="00A96EEF">
        <w:rPr>
          <w:rFonts w:cs="Arial"/>
          <w:sz w:val="20"/>
        </w:rPr>
        <w:t xml:space="preserve">es,” then </w:t>
      </w:r>
      <w:r w:rsidR="00A64958">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w:t>
      </w:r>
      <w:r w:rsidR="00A96EEF">
        <w:rPr>
          <w:rFonts w:cs="Arial"/>
          <w:sz w:val="20"/>
        </w:rPr>
        <w:t xml:space="preserve"> If “No,” then</w:t>
      </w:r>
      <w:r w:rsidR="00F9697B">
        <w:rPr>
          <w:rFonts w:cs="Arial"/>
          <w:sz w:val="20"/>
        </w:rPr>
        <w:t xml:space="preserve">  </w:t>
      </w:r>
    </w:p>
    <w:p w14:paraId="20C617DD" w14:textId="77777777" w:rsidR="006518F0" w:rsidRPr="00543AC8" w:rsidRDefault="00A64958" w:rsidP="00E230E8">
      <w:pPr>
        <w:spacing w:before="60" w:after="60"/>
        <w:ind w:left="1080"/>
        <w:jc w:val="left"/>
      </w:pPr>
      <w:r>
        <w:rPr>
          <w:rFonts w:cs="Arial"/>
          <w:sz w:val="20"/>
        </w:rPr>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14:paraId="20C617DE" w14:textId="77777777" w:rsidR="00531B20" w:rsidRPr="00075754" w:rsidRDefault="00531B20" w:rsidP="00531B20">
      <w:pPr>
        <w:numPr>
          <w:ilvl w:val="0"/>
          <w:numId w:val="9"/>
        </w:numPr>
        <w:spacing w:before="60" w:after="60"/>
        <w:jc w:val="left"/>
      </w:pPr>
      <w:r>
        <w:rPr>
          <w:rFonts w:cs="Arial"/>
          <w:sz w:val="20"/>
        </w:rPr>
        <w:t>RAAIM assessment hours are as follows:</w:t>
      </w:r>
    </w:p>
    <w:p w14:paraId="20C617DF" w14:textId="77777777" w:rsidR="00531B20" w:rsidRPr="00075754" w:rsidRDefault="00531B20" w:rsidP="00531B20">
      <w:pPr>
        <w:spacing w:before="60" w:after="60"/>
        <w:ind w:left="1080"/>
        <w:jc w:val="left"/>
      </w:pPr>
    </w:p>
    <w:p w14:paraId="3B148EDB" w14:textId="77777777" w:rsidR="00522DCA" w:rsidRPr="00482A3C" w:rsidRDefault="00522DCA" w:rsidP="00362047">
      <w:pPr>
        <w:rPr>
          <w:rFonts w:cs="Arial"/>
          <w:sz w:val="20"/>
        </w:rPr>
      </w:pPr>
    </w:p>
    <w:p w14:paraId="596A6F74" w14:textId="77777777" w:rsidR="00A80805" w:rsidRPr="00482A3C" w:rsidRDefault="00A80805" w:rsidP="00A80805">
      <w:pPr>
        <w:pStyle w:val="Default"/>
        <w:rPr>
          <w:b/>
          <w:sz w:val="20"/>
          <w:szCs w:val="20"/>
          <w:u w:val="single"/>
        </w:rPr>
      </w:pPr>
      <w:r>
        <w:rPr>
          <w:b/>
          <w:sz w:val="20"/>
          <w:szCs w:val="20"/>
          <w:u w:val="single"/>
        </w:rPr>
        <w:t>2023</w:t>
      </w:r>
      <w:r w:rsidRPr="00482A3C">
        <w:rPr>
          <w:b/>
          <w:sz w:val="20"/>
          <w:szCs w:val="20"/>
          <w:u w:val="single"/>
        </w:rPr>
        <w:t xml:space="preserve"> System and Local Resource Adequacy Availability Assessment Hours</w:t>
      </w:r>
    </w:p>
    <w:p w14:paraId="63428922" w14:textId="77777777" w:rsidR="00A80805" w:rsidRPr="00482A3C" w:rsidRDefault="00A80805" w:rsidP="00A80805">
      <w:pPr>
        <w:rPr>
          <w:rFonts w:cs="Arial"/>
          <w:sz w:val="20"/>
        </w:rPr>
      </w:pPr>
    </w:p>
    <w:p w14:paraId="0A93CEF2" w14:textId="77777777" w:rsidR="00A80805" w:rsidRPr="00482A3C" w:rsidRDefault="00A80805" w:rsidP="00A80805">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6376DB79" w14:textId="77777777" w:rsidR="00A80805" w:rsidRPr="00482A3C" w:rsidRDefault="00A80805" w:rsidP="00A80805">
      <w:pPr>
        <w:pStyle w:val="Default"/>
        <w:rPr>
          <w:sz w:val="20"/>
          <w:szCs w:val="20"/>
        </w:rPr>
      </w:pPr>
    </w:p>
    <w:p w14:paraId="61CEAEAF" w14:textId="77777777" w:rsidR="00A80805" w:rsidRDefault="00A80805" w:rsidP="00A80805">
      <w:pPr>
        <w:rPr>
          <w:rFonts w:cs="Arial"/>
          <w:bCs/>
          <w:sz w:val="20"/>
        </w:rPr>
      </w:pPr>
      <w:r>
        <w:rPr>
          <w:rFonts w:cs="Arial"/>
          <w:bCs/>
          <w:sz w:val="20"/>
        </w:rPr>
        <w:t>Spring – March 1 through April 30</w:t>
      </w:r>
    </w:p>
    <w:p w14:paraId="511067D5" w14:textId="77777777" w:rsidR="00A80805" w:rsidRPr="00BB0E5B" w:rsidRDefault="00A80805" w:rsidP="00A80805">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7D6C44AC" w14:textId="77777777" w:rsidR="00A80805" w:rsidRDefault="00A80805" w:rsidP="00A80805">
      <w:pPr>
        <w:rPr>
          <w:rFonts w:cs="Arial"/>
          <w:bCs/>
          <w:sz w:val="20"/>
        </w:rPr>
      </w:pPr>
    </w:p>
    <w:p w14:paraId="3D9362B6" w14:textId="77777777" w:rsidR="00A80805" w:rsidRPr="00482A3C" w:rsidRDefault="00A80805" w:rsidP="00A80805">
      <w:pPr>
        <w:rPr>
          <w:rFonts w:cs="Arial"/>
          <w:bCs/>
          <w:sz w:val="20"/>
        </w:rPr>
      </w:pPr>
      <w:r w:rsidRPr="00482A3C">
        <w:rPr>
          <w:rFonts w:cs="Arial"/>
          <w:bCs/>
          <w:sz w:val="20"/>
        </w:rPr>
        <w:t xml:space="preserve">Summer – </w:t>
      </w:r>
      <w:r>
        <w:rPr>
          <w:rFonts w:cs="Arial"/>
          <w:bCs/>
          <w:sz w:val="20"/>
        </w:rPr>
        <w:t>May</w:t>
      </w:r>
      <w:r w:rsidRPr="00482A3C">
        <w:rPr>
          <w:rFonts w:cs="Arial"/>
          <w:bCs/>
          <w:sz w:val="20"/>
        </w:rPr>
        <w:t xml:space="preserve"> 1 through October 31</w:t>
      </w:r>
    </w:p>
    <w:p w14:paraId="5A3EAD11" w14:textId="77777777" w:rsidR="00A80805" w:rsidRPr="00482A3C" w:rsidRDefault="00A80805" w:rsidP="00A80805">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318253EC" w14:textId="77777777" w:rsidR="00A80805" w:rsidRPr="00482A3C" w:rsidRDefault="00A80805" w:rsidP="00A80805">
      <w:pPr>
        <w:rPr>
          <w:rFonts w:cs="Arial"/>
          <w:sz w:val="20"/>
        </w:rPr>
      </w:pPr>
    </w:p>
    <w:p w14:paraId="6FDA4A0A" w14:textId="77777777" w:rsidR="00A80805" w:rsidRPr="00482A3C" w:rsidRDefault="00A80805" w:rsidP="00A80805">
      <w:pPr>
        <w:rPr>
          <w:rFonts w:cs="Arial"/>
          <w:bCs/>
          <w:sz w:val="20"/>
        </w:rPr>
      </w:pPr>
      <w:r w:rsidRPr="00482A3C">
        <w:rPr>
          <w:rFonts w:cs="Arial"/>
          <w:bCs/>
          <w:sz w:val="20"/>
        </w:rPr>
        <w:t xml:space="preserve">Winter – November 1 through </w:t>
      </w:r>
      <w:r>
        <w:rPr>
          <w:rFonts w:cs="Arial"/>
          <w:bCs/>
          <w:sz w:val="20"/>
        </w:rPr>
        <w:t>February 28</w:t>
      </w:r>
    </w:p>
    <w:p w14:paraId="24576283" w14:textId="77777777" w:rsidR="00A80805" w:rsidRPr="00482A3C" w:rsidRDefault="00A80805" w:rsidP="00A80805">
      <w:pPr>
        <w:rPr>
          <w:rFonts w:cs="Arial"/>
          <w:b/>
          <w:sz w:val="20"/>
        </w:rPr>
      </w:pPr>
      <w:r w:rsidRPr="00482A3C">
        <w:rPr>
          <w:rFonts w:cs="Arial"/>
          <w:b/>
          <w:sz w:val="20"/>
        </w:rPr>
        <w:t xml:space="preserve">Availability Assessment Hours:  4pm – 9pm (HE17 – HE21) </w:t>
      </w:r>
    </w:p>
    <w:p w14:paraId="476AFF40" w14:textId="77777777" w:rsidR="00A80805" w:rsidRPr="00482A3C" w:rsidRDefault="00A80805" w:rsidP="00A80805">
      <w:pPr>
        <w:rPr>
          <w:rFonts w:cs="Arial"/>
          <w:sz w:val="20"/>
        </w:rPr>
      </w:pPr>
    </w:p>
    <w:p w14:paraId="6ECF14E9" w14:textId="77777777" w:rsidR="00A80805" w:rsidRPr="00482A3C" w:rsidRDefault="00A80805" w:rsidP="00A80805">
      <w:pPr>
        <w:pStyle w:val="Default"/>
        <w:rPr>
          <w:b/>
          <w:sz w:val="20"/>
          <w:szCs w:val="20"/>
          <w:u w:val="single"/>
        </w:rPr>
      </w:pPr>
      <w:r>
        <w:rPr>
          <w:b/>
          <w:sz w:val="20"/>
          <w:szCs w:val="20"/>
          <w:u w:val="single"/>
        </w:rPr>
        <w:t>2023</w:t>
      </w:r>
      <w:r w:rsidRPr="00482A3C">
        <w:rPr>
          <w:b/>
          <w:sz w:val="20"/>
          <w:szCs w:val="20"/>
          <w:u w:val="single"/>
        </w:rPr>
        <w:t xml:space="preserve"> Flexible Resource Adequacy Availability Assessment Hours and must offer obligation hours</w:t>
      </w:r>
    </w:p>
    <w:p w14:paraId="1962269B" w14:textId="77777777" w:rsidR="00A80805" w:rsidRPr="00482A3C" w:rsidRDefault="00A80805" w:rsidP="00A80805">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A80805" w:rsidRPr="00482A3C" w14:paraId="234B6ED2" w14:textId="77777777" w:rsidTr="00DF1DF5">
        <w:trPr>
          <w:trHeight w:val="270"/>
        </w:trPr>
        <w:tc>
          <w:tcPr>
            <w:tcW w:w="2521" w:type="dxa"/>
          </w:tcPr>
          <w:p w14:paraId="656FDACD" w14:textId="77777777" w:rsidR="00A80805" w:rsidRPr="00482A3C" w:rsidRDefault="00A80805" w:rsidP="00DF1DF5">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0F29EA27" w14:textId="77777777" w:rsidR="00A80805" w:rsidRPr="00482A3C" w:rsidRDefault="00A80805" w:rsidP="00DF1DF5">
            <w:pPr>
              <w:autoSpaceDE w:val="0"/>
              <w:autoSpaceDN w:val="0"/>
              <w:adjustRightInd w:val="0"/>
              <w:rPr>
                <w:rFonts w:cs="Arial"/>
                <w:color w:val="000000"/>
                <w:sz w:val="20"/>
              </w:rPr>
            </w:pPr>
          </w:p>
        </w:tc>
        <w:tc>
          <w:tcPr>
            <w:tcW w:w="2521" w:type="dxa"/>
          </w:tcPr>
          <w:p w14:paraId="5608A16C" w14:textId="77777777" w:rsidR="00A80805" w:rsidRPr="00482A3C" w:rsidRDefault="00A80805" w:rsidP="00DF1DF5">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2425A279" w14:textId="77777777" w:rsidR="00A80805" w:rsidRPr="00482A3C" w:rsidRDefault="00A80805" w:rsidP="00DF1DF5">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52D6C78F" w14:textId="77777777" w:rsidR="00A80805" w:rsidRPr="00482A3C" w:rsidRDefault="00A80805" w:rsidP="00DF1DF5">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14B29D5B" w14:textId="77777777" w:rsidR="00A80805" w:rsidRPr="00482A3C" w:rsidRDefault="00A80805" w:rsidP="00DF1DF5">
            <w:pPr>
              <w:autoSpaceDE w:val="0"/>
              <w:autoSpaceDN w:val="0"/>
              <w:adjustRightInd w:val="0"/>
              <w:rPr>
                <w:rFonts w:cs="Arial"/>
                <w:color w:val="000000"/>
                <w:sz w:val="20"/>
              </w:rPr>
            </w:pPr>
          </w:p>
        </w:tc>
      </w:tr>
      <w:tr w:rsidR="00A80805" w:rsidRPr="00482A3C" w14:paraId="34040AA4" w14:textId="77777777" w:rsidTr="00DF1DF5">
        <w:trPr>
          <w:trHeight w:val="264"/>
        </w:trPr>
        <w:tc>
          <w:tcPr>
            <w:tcW w:w="10086" w:type="dxa"/>
            <w:gridSpan w:val="4"/>
          </w:tcPr>
          <w:p w14:paraId="1FE74210" w14:textId="77777777" w:rsidR="00A80805" w:rsidRPr="00482A3C" w:rsidRDefault="00A80805" w:rsidP="00DF1DF5">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05DE1624" w14:textId="77777777" w:rsidR="00A80805" w:rsidRPr="00482A3C" w:rsidRDefault="00A80805" w:rsidP="00DF1DF5">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A80805" w:rsidRPr="00482A3C" w14:paraId="70B59057" w14:textId="77777777" w:rsidTr="00DF1DF5">
        <w:trPr>
          <w:trHeight w:val="91"/>
        </w:trPr>
        <w:tc>
          <w:tcPr>
            <w:tcW w:w="2521" w:type="dxa"/>
          </w:tcPr>
          <w:p w14:paraId="1A190BD3"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4DE753C0"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3E84CC22"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079816F6"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All days </w:t>
            </w:r>
          </w:p>
        </w:tc>
      </w:tr>
      <w:tr w:rsidR="00A80805" w:rsidRPr="00482A3C" w14:paraId="297579DF" w14:textId="77777777" w:rsidTr="00DF1DF5">
        <w:trPr>
          <w:trHeight w:val="91"/>
        </w:trPr>
        <w:tc>
          <w:tcPr>
            <w:tcW w:w="2521" w:type="dxa"/>
          </w:tcPr>
          <w:p w14:paraId="006F438F"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477F726E"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F55C99D" w14:textId="77777777" w:rsidR="00A80805" w:rsidRPr="00482A3C" w:rsidRDefault="00A80805" w:rsidP="00DF1DF5">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192487AB"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All days </w:t>
            </w:r>
          </w:p>
        </w:tc>
      </w:tr>
      <w:tr w:rsidR="00A80805" w:rsidRPr="00482A3C" w14:paraId="06E20699" w14:textId="77777777" w:rsidTr="00DF1DF5">
        <w:trPr>
          <w:trHeight w:val="91"/>
        </w:trPr>
        <w:tc>
          <w:tcPr>
            <w:tcW w:w="2521" w:type="dxa"/>
          </w:tcPr>
          <w:p w14:paraId="1AD1362F"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67185834"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2BFCA666" w14:textId="77777777" w:rsidR="00A80805" w:rsidRPr="00482A3C" w:rsidRDefault="00A80805" w:rsidP="00DF1DF5">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168852ED"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Non-Holiday Weekdays* </w:t>
            </w:r>
          </w:p>
        </w:tc>
      </w:tr>
      <w:tr w:rsidR="00A80805" w:rsidRPr="00482A3C" w14:paraId="16F4190F" w14:textId="77777777" w:rsidTr="00DF1DF5">
        <w:trPr>
          <w:trHeight w:val="91"/>
        </w:trPr>
        <w:tc>
          <w:tcPr>
            <w:tcW w:w="10086" w:type="dxa"/>
            <w:gridSpan w:val="4"/>
          </w:tcPr>
          <w:p w14:paraId="2823CD69" w14:textId="77777777" w:rsidR="00A80805" w:rsidRPr="00482A3C" w:rsidRDefault="00A80805" w:rsidP="00DF1DF5">
            <w:pPr>
              <w:autoSpaceDE w:val="0"/>
              <w:autoSpaceDN w:val="0"/>
              <w:adjustRightInd w:val="0"/>
              <w:rPr>
                <w:rFonts w:cs="Arial"/>
                <w:b/>
                <w:bCs/>
                <w:color w:val="000000"/>
                <w:sz w:val="20"/>
              </w:rPr>
            </w:pPr>
          </w:p>
          <w:p w14:paraId="008C06F8" w14:textId="77777777" w:rsidR="00A80805" w:rsidRPr="00482A3C" w:rsidRDefault="00A80805" w:rsidP="00DF1DF5">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A80805" w:rsidRPr="00482A3C" w14:paraId="672F0573" w14:textId="77777777" w:rsidTr="00DF1DF5">
        <w:trPr>
          <w:trHeight w:val="91"/>
        </w:trPr>
        <w:tc>
          <w:tcPr>
            <w:tcW w:w="2521" w:type="dxa"/>
          </w:tcPr>
          <w:p w14:paraId="2D721A6F"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0D6CEC55"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26B3261A"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41C96B88"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All days </w:t>
            </w:r>
          </w:p>
        </w:tc>
      </w:tr>
      <w:tr w:rsidR="00A80805" w:rsidRPr="00482A3C" w14:paraId="52E5931B" w14:textId="77777777" w:rsidTr="00DF1DF5">
        <w:trPr>
          <w:trHeight w:val="91"/>
        </w:trPr>
        <w:tc>
          <w:tcPr>
            <w:tcW w:w="2521" w:type="dxa"/>
          </w:tcPr>
          <w:p w14:paraId="11F1086A"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66DC72BE"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322AD19E" w14:textId="77777777" w:rsidR="00A80805" w:rsidRPr="00482A3C" w:rsidRDefault="00A80805" w:rsidP="00DF1DF5">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2FB87823"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All days </w:t>
            </w:r>
          </w:p>
        </w:tc>
      </w:tr>
      <w:tr w:rsidR="00A80805" w:rsidRPr="00482A3C" w14:paraId="332FFA3C" w14:textId="77777777" w:rsidTr="00DF1DF5">
        <w:trPr>
          <w:trHeight w:val="91"/>
        </w:trPr>
        <w:tc>
          <w:tcPr>
            <w:tcW w:w="2521" w:type="dxa"/>
          </w:tcPr>
          <w:p w14:paraId="4C495C15"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55E7356"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037B7EB1" w14:textId="77777777" w:rsidR="00A80805" w:rsidRPr="00482A3C" w:rsidRDefault="00A80805" w:rsidP="00DF1DF5">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33B7F49D"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Non-Holiday Weekdays* </w:t>
            </w:r>
          </w:p>
        </w:tc>
      </w:tr>
      <w:tr w:rsidR="00A80805" w:rsidRPr="00482A3C" w14:paraId="0A37D730" w14:textId="77777777" w:rsidTr="00DF1DF5">
        <w:trPr>
          <w:trHeight w:val="91"/>
        </w:trPr>
        <w:tc>
          <w:tcPr>
            <w:tcW w:w="10086" w:type="dxa"/>
            <w:gridSpan w:val="4"/>
          </w:tcPr>
          <w:p w14:paraId="529FA969" w14:textId="77777777" w:rsidR="00A80805" w:rsidRPr="00482A3C" w:rsidRDefault="00A80805" w:rsidP="00DF1DF5">
            <w:pPr>
              <w:autoSpaceDE w:val="0"/>
              <w:autoSpaceDN w:val="0"/>
              <w:adjustRightInd w:val="0"/>
              <w:rPr>
                <w:rFonts w:cs="Arial"/>
                <w:b/>
                <w:bCs/>
                <w:color w:val="000000"/>
                <w:sz w:val="20"/>
              </w:rPr>
            </w:pPr>
          </w:p>
          <w:p w14:paraId="52330446" w14:textId="77777777" w:rsidR="00A80805" w:rsidRPr="00482A3C" w:rsidRDefault="00A80805" w:rsidP="00DF1DF5">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A80805" w:rsidRPr="00482A3C" w14:paraId="71B35E28" w14:textId="77777777" w:rsidTr="00DF1DF5">
        <w:trPr>
          <w:trHeight w:val="91"/>
        </w:trPr>
        <w:tc>
          <w:tcPr>
            <w:tcW w:w="2521" w:type="dxa"/>
          </w:tcPr>
          <w:p w14:paraId="1B46F32E" w14:textId="77777777" w:rsidR="00A80805" w:rsidRPr="00482A3C" w:rsidRDefault="00A80805" w:rsidP="00DF1DF5">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0BEBDBAB"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7256EC2F" w14:textId="77777777" w:rsidR="00A80805" w:rsidRDefault="00A80805" w:rsidP="00DF1DF5">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0BAFC8B4"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All days </w:t>
            </w:r>
          </w:p>
        </w:tc>
      </w:tr>
      <w:tr w:rsidR="00A80805" w:rsidRPr="00482A3C" w14:paraId="77B99754" w14:textId="77777777" w:rsidTr="00DF1DF5">
        <w:trPr>
          <w:trHeight w:val="91"/>
        </w:trPr>
        <w:tc>
          <w:tcPr>
            <w:tcW w:w="2521" w:type="dxa"/>
          </w:tcPr>
          <w:p w14:paraId="09300A4A"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13075FC6"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1CF1ECD3" w14:textId="77777777" w:rsidR="00A80805" w:rsidRPr="00482A3C" w:rsidRDefault="00A80805" w:rsidP="00DF1DF5">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08170F7B"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All days </w:t>
            </w:r>
          </w:p>
        </w:tc>
      </w:tr>
      <w:tr w:rsidR="00A80805" w:rsidRPr="00482A3C" w14:paraId="7F7ACC30" w14:textId="77777777" w:rsidTr="00DF1DF5">
        <w:trPr>
          <w:trHeight w:val="91"/>
        </w:trPr>
        <w:tc>
          <w:tcPr>
            <w:tcW w:w="2521" w:type="dxa"/>
          </w:tcPr>
          <w:p w14:paraId="25EF73D1"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6E3AEDF8"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65C82326" w14:textId="77777777" w:rsidR="00A80805" w:rsidRDefault="00A80805" w:rsidP="00DF1DF5">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49F963E9" w14:textId="77777777" w:rsidR="00A80805" w:rsidRPr="00482A3C" w:rsidRDefault="00A80805" w:rsidP="00DF1DF5">
            <w:pPr>
              <w:autoSpaceDE w:val="0"/>
              <w:autoSpaceDN w:val="0"/>
              <w:adjustRightInd w:val="0"/>
              <w:rPr>
                <w:rFonts w:cs="Arial"/>
                <w:color w:val="000000"/>
                <w:sz w:val="20"/>
              </w:rPr>
            </w:pPr>
            <w:r w:rsidRPr="00482A3C">
              <w:rPr>
                <w:rFonts w:cs="Arial"/>
                <w:color w:val="000000"/>
                <w:sz w:val="20"/>
              </w:rPr>
              <w:t xml:space="preserve">Non-Holiday Weekdays* </w:t>
            </w:r>
          </w:p>
        </w:tc>
      </w:tr>
    </w:tbl>
    <w:p w14:paraId="24F858E2" w14:textId="77777777" w:rsidR="00A80805" w:rsidRPr="00482A3C" w:rsidRDefault="00A80805" w:rsidP="00A80805">
      <w:pPr>
        <w:rPr>
          <w:rFonts w:cs="Arial"/>
          <w:sz w:val="20"/>
        </w:rPr>
      </w:pPr>
    </w:p>
    <w:p w14:paraId="66768AED" w14:textId="5F2FCF72" w:rsidR="00A80805" w:rsidRPr="00482A3C" w:rsidRDefault="00A80805" w:rsidP="00A80805">
      <w:pPr>
        <w:rPr>
          <w:rFonts w:cs="Arial"/>
          <w:sz w:val="20"/>
        </w:rPr>
      </w:pPr>
      <w:r w:rsidRPr="00482A3C">
        <w:rPr>
          <w:rFonts w:cs="Arial"/>
          <w:sz w:val="20"/>
        </w:rPr>
        <w:t xml:space="preserve">*Non-Holiday Weekdays are any day of the week from Monday through Friday that is not a </w:t>
      </w:r>
      <w:r w:rsidR="009B7AE2">
        <w:rPr>
          <w:rFonts w:cs="Arial"/>
          <w:sz w:val="20"/>
        </w:rPr>
        <w:t>federal</w:t>
      </w:r>
      <w:r w:rsidRPr="00482A3C">
        <w:rPr>
          <w:rFonts w:cs="Arial"/>
          <w:sz w:val="20"/>
        </w:rPr>
        <w:t xml:space="preserve"> holiday</w:t>
      </w:r>
    </w:p>
    <w:p w14:paraId="0BB27DC3" w14:textId="77777777" w:rsidR="008C1DF5" w:rsidRPr="00482A3C" w:rsidRDefault="008C1DF5" w:rsidP="008C1DF5">
      <w:pPr>
        <w:pStyle w:val="Default"/>
        <w:rPr>
          <w:b/>
          <w:sz w:val="20"/>
          <w:szCs w:val="20"/>
          <w:u w:val="single"/>
        </w:rPr>
      </w:pPr>
      <w:r>
        <w:rPr>
          <w:b/>
          <w:sz w:val="20"/>
          <w:szCs w:val="20"/>
          <w:u w:val="single"/>
        </w:rPr>
        <w:t>2024</w:t>
      </w:r>
      <w:r w:rsidRPr="00482A3C">
        <w:rPr>
          <w:b/>
          <w:sz w:val="20"/>
          <w:szCs w:val="20"/>
          <w:u w:val="single"/>
        </w:rPr>
        <w:t xml:space="preserve"> System and Local Resource Adequacy Availability Assessment Hours</w:t>
      </w:r>
    </w:p>
    <w:p w14:paraId="598F5CCF" w14:textId="77777777" w:rsidR="008C1DF5" w:rsidRPr="00482A3C" w:rsidRDefault="008C1DF5" w:rsidP="008C1DF5">
      <w:pPr>
        <w:rPr>
          <w:rFonts w:cs="Arial"/>
          <w:sz w:val="20"/>
        </w:rPr>
      </w:pPr>
    </w:p>
    <w:p w14:paraId="6BE8492A" w14:textId="77777777" w:rsidR="008C1DF5" w:rsidRPr="00482A3C" w:rsidRDefault="008C1DF5" w:rsidP="008C1DF5">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494BB38A" w14:textId="77777777" w:rsidR="008C1DF5" w:rsidRPr="00482A3C" w:rsidRDefault="008C1DF5" w:rsidP="008C1DF5">
      <w:pPr>
        <w:pStyle w:val="Default"/>
        <w:rPr>
          <w:sz w:val="20"/>
          <w:szCs w:val="20"/>
        </w:rPr>
      </w:pPr>
    </w:p>
    <w:p w14:paraId="78338288" w14:textId="77777777" w:rsidR="008C1DF5" w:rsidRDefault="008C1DF5" w:rsidP="008C1DF5">
      <w:pPr>
        <w:rPr>
          <w:rFonts w:cs="Arial"/>
          <w:bCs/>
          <w:sz w:val="20"/>
        </w:rPr>
      </w:pPr>
      <w:r>
        <w:rPr>
          <w:rFonts w:cs="Arial"/>
          <w:bCs/>
          <w:sz w:val="20"/>
        </w:rPr>
        <w:t>Spring – March 1 through May 31</w:t>
      </w:r>
    </w:p>
    <w:p w14:paraId="6B238D98" w14:textId="77777777" w:rsidR="008C1DF5" w:rsidRPr="00BB0E5B" w:rsidRDefault="008C1DF5" w:rsidP="008C1DF5">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4DFBF987" w14:textId="77777777" w:rsidR="008C1DF5" w:rsidRDefault="008C1DF5" w:rsidP="008C1DF5">
      <w:pPr>
        <w:rPr>
          <w:rFonts w:cs="Arial"/>
          <w:bCs/>
          <w:sz w:val="20"/>
        </w:rPr>
      </w:pPr>
    </w:p>
    <w:p w14:paraId="56A08CE1" w14:textId="77777777" w:rsidR="008C1DF5" w:rsidRPr="00482A3C" w:rsidRDefault="008C1DF5" w:rsidP="008C1DF5">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68496F99" w14:textId="77777777" w:rsidR="008C1DF5" w:rsidRPr="00482A3C" w:rsidRDefault="008C1DF5" w:rsidP="008C1DF5">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644B34F2" w14:textId="77777777" w:rsidR="008C1DF5" w:rsidRPr="00482A3C" w:rsidRDefault="008C1DF5" w:rsidP="008C1DF5">
      <w:pPr>
        <w:rPr>
          <w:rFonts w:cs="Arial"/>
          <w:sz w:val="20"/>
        </w:rPr>
      </w:pPr>
    </w:p>
    <w:p w14:paraId="343B0520" w14:textId="77777777" w:rsidR="008C1DF5" w:rsidRPr="00482A3C" w:rsidRDefault="008C1DF5" w:rsidP="008C1DF5">
      <w:pPr>
        <w:rPr>
          <w:rFonts w:cs="Arial"/>
          <w:bCs/>
          <w:sz w:val="20"/>
        </w:rPr>
      </w:pPr>
      <w:r w:rsidRPr="00482A3C">
        <w:rPr>
          <w:rFonts w:cs="Arial"/>
          <w:bCs/>
          <w:sz w:val="20"/>
        </w:rPr>
        <w:t xml:space="preserve">Winter – November 1 through </w:t>
      </w:r>
      <w:r>
        <w:rPr>
          <w:rFonts w:cs="Arial"/>
          <w:bCs/>
          <w:sz w:val="20"/>
        </w:rPr>
        <w:t>February 28</w:t>
      </w:r>
    </w:p>
    <w:p w14:paraId="574074F7" w14:textId="77777777" w:rsidR="008C1DF5" w:rsidRPr="00482A3C" w:rsidRDefault="008C1DF5" w:rsidP="008C1DF5">
      <w:pPr>
        <w:rPr>
          <w:rFonts w:cs="Arial"/>
          <w:b/>
          <w:sz w:val="20"/>
        </w:rPr>
      </w:pPr>
      <w:r w:rsidRPr="00482A3C">
        <w:rPr>
          <w:rFonts w:cs="Arial"/>
          <w:b/>
          <w:sz w:val="20"/>
        </w:rPr>
        <w:t xml:space="preserve">Availability Assessment Hours:  4pm – 9pm (HE17 – HE21) </w:t>
      </w:r>
    </w:p>
    <w:p w14:paraId="5ED4077D" w14:textId="77777777" w:rsidR="008C1DF5" w:rsidRPr="00482A3C" w:rsidRDefault="008C1DF5" w:rsidP="008C1DF5">
      <w:pPr>
        <w:rPr>
          <w:rFonts w:cs="Arial"/>
          <w:sz w:val="20"/>
        </w:rPr>
      </w:pPr>
    </w:p>
    <w:p w14:paraId="0730257F" w14:textId="77777777" w:rsidR="008C1DF5" w:rsidRPr="00482A3C" w:rsidRDefault="008C1DF5" w:rsidP="008C1DF5">
      <w:pPr>
        <w:pStyle w:val="Default"/>
        <w:rPr>
          <w:b/>
          <w:sz w:val="20"/>
          <w:szCs w:val="20"/>
          <w:u w:val="single"/>
        </w:rPr>
      </w:pPr>
      <w:r>
        <w:rPr>
          <w:b/>
          <w:sz w:val="20"/>
          <w:szCs w:val="20"/>
          <w:u w:val="single"/>
        </w:rPr>
        <w:t>2024</w:t>
      </w:r>
      <w:r w:rsidRPr="00482A3C">
        <w:rPr>
          <w:b/>
          <w:sz w:val="20"/>
          <w:szCs w:val="20"/>
          <w:u w:val="single"/>
        </w:rPr>
        <w:t xml:space="preserve"> Flexible Resource Adequacy Availability Assessment Hours and must offer obligation hours</w:t>
      </w:r>
    </w:p>
    <w:p w14:paraId="5D1B3FDE" w14:textId="77777777" w:rsidR="008C1DF5" w:rsidRPr="00482A3C" w:rsidRDefault="008C1DF5" w:rsidP="008C1DF5">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8C1DF5" w:rsidRPr="00482A3C" w14:paraId="3B6D9143" w14:textId="77777777" w:rsidTr="00EA5241">
        <w:trPr>
          <w:trHeight w:val="270"/>
        </w:trPr>
        <w:tc>
          <w:tcPr>
            <w:tcW w:w="2521" w:type="dxa"/>
          </w:tcPr>
          <w:p w14:paraId="796E1378"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0EEDCB0C" w14:textId="77777777" w:rsidR="008C1DF5" w:rsidRPr="00482A3C" w:rsidRDefault="008C1DF5" w:rsidP="00EA5241">
            <w:pPr>
              <w:autoSpaceDE w:val="0"/>
              <w:autoSpaceDN w:val="0"/>
              <w:adjustRightInd w:val="0"/>
              <w:rPr>
                <w:rFonts w:cs="Arial"/>
                <w:color w:val="000000"/>
                <w:sz w:val="20"/>
              </w:rPr>
            </w:pPr>
          </w:p>
        </w:tc>
        <w:tc>
          <w:tcPr>
            <w:tcW w:w="2521" w:type="dxa"/>
          </w:tcPr>
          <w:p w14:paraId="539346ED"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5414DB72"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3F338D17"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7B87BAE" w14:textId="77777777" w:rsidR="008C1DF5" w:rsidRPr="00482A3C" w:rsidRDefault="008C1DF5" w:rsidP="00EA5241">
            <w:pPr>
              <w:autoSpaceDE w:val="0"/>
              <w:autoSpaceDN w:val="0"/>
              <w:adjustRightInd w:val="0"/>
              <w:rPr>
                <w:rFonts w:cs="Arial"/>
                <w:color w:val="000000"/>
                <w:sz w:val="20"/>
              </w:rPr>
            </w:pPr>
          </w:p>
        </w:tc>
      </w:tr>
      <w:tr w:rsidR="008C1DF5" w:rsidRPr="00482A3C" w14:paraId="010552BC" w14:textId="77777777" w:rsidTr="00EA5241">
        <w:trPr>
          <w:trHeight w:val="264"/>
        </w:trPr>
        <w:tc>
          <w:tcPr>
            <w:tcW w:w="10086" w:type="dxa"/>
            <w:gridSpan w:val="4"/>
          </w:tcPr>
          <w:p w14:paraId="756A8304" w14:textId="77777777" w:rsidR="008C1DF5" w:rsidRPr="00482A3C" w:rsidRDefault="008C1DF5" w:rsidP="00EA5241">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12311BD4" w14:textId="77777777" w:rsidR="008C1DF5" w:rsidRPr="00482A3C" w:rsidRDefault="008C1DF5" w:rsidP="00EA5241">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8C1DF5" w:rsidRPr="00482A3C" w14:paraId="196709C4" w14:textId="77777777" w:rsidTr="00EA5241">
        <w:trPr>
          <w:trHeight w:val="91"/>
        </w:trPr>
        <w:tc>
          <w:tcPr>
            <w:tcW w:w="2521" w:type="dxa"/>
          </w:tcPr>
          <w:p w14:paraId="4443AB0C"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7305C06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3EB31AF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81D5C3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2C480670" w14:textId="77777777" w:rsidTr="00EA5241">
        <w:trPr>
          <w:trHeight w:val="91"/>
        </w:trPr>
        <w:tc>
          <w:tcPr>
            <w:tcW w:w="2521" w:type="dxa"/>
          </w:tcPr>
          <w:p w14:paraId="20EE53C9"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7211069B"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1237582E" w14:textId="77777777" w:rsidR="008C1DF5" w:rsidRPr="00482A3C" w:rsidRDefault="008C1DF5" w:rsidP="00EA524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703E978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3DF7AC12" w14:textId="77777777" w:rsidTr="00EA5241">
        <w:trPr>
          <w:trHeight w:val="91"/>
        </w:trPr>
        <w:tc>
          <w:tcPr>
            <w:tcW w:w="2521" w:type="dxa"/>
          </w:tcPr>
          <w:p w14:paraId="622BBBD8"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42D24069"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16FDC80D" w14:textId="77777777" w:rsidR="008C1DF5" w:rsidRPr="00482A3C" w:rsidRDefault="008C1DF5" w:rsidP="00EA524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20F04E47"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r w:rsidR="008C1DF5" w:rsidRPr="00482A3C" w14:paraId="627B82B4" w14:textId="77777777" w:rsidTr="00EA5241">
        <w:trPr>
          <w:trHeight w:val="91"/>
        </w:trPr>
        <w:tc>
          <w:tcPr>
            <w:tcW w:w="10086" w:type="dxa"/>
            <w:gridSpan w:val="4"/>
          </w:tcPr>
          <w:p w14:paraId="619103CE" w14:textId="77777777" w:rsidR="008C1DF5" w:rsidRPr="00482A3C" w:rsidRDefault="008C1DF5" w:rsidP="00EA5241">
            <w:pPr>
              <w:autoSpaceDE w:val="0"/>
              <w:autoSpaceDN w:val="0"/>
              <w:adjustRightInd w:val="0"/>
              <w:rPr>
                <w:rFonts w:cs="Arial"/>
                <w:b/>
                <w:bCs/>
                <w:color w:val="000000"/>
                <w:sz w:val="20"/>
              </w:rPr>
            </w:pPr>
          </w:p>
          <w:p w14:paraId="134BEACD" w14:textId="77777777" w:rsidR="008C1DF5" w:rsidRPr="00482A3C" w:rsidRDefault="008C1DF5" w:rsidP="00EA5241">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8C1DF5" w:rsidRPr="00482A3C" w14:paraId="732F980D" w14:textId="77777777" w:rsidTr="00EA5241">
        <w:trPr>
          <w:trHeight w:val="91"/>
        </w:trPr>
        <w:tc>
          <w:tcPr>
            <w:tcW w:w="2521" w:type="dxa"/>
          </w:tcPr>
          <w:p w14:paraId="3752112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267DB6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4558018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5C3EE04C"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5910FB9C" w14:textId="77777777" w:rsidTr="00EA5241">
        <w:trPr>
          <w:trHeight w:val="91"/>
        </w:trPr>
        <w:tc>
          <w:tcPr>
            <w:tcW w:w="2521" w:type="dxa"/>
          </w:tcPr>
          <w:p w14:paraId="03E91FC4"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1744B31"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057557FE" w14:textId="77777777" w:rsidR="008C1DF5" w:rsidRPr="00482A3C" w:rsidRDefault="008C1DF5" w:rsidP="00EA5241">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01BD5FCD"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0BFA634D" w14:textId="77777777" w:rsidTr="00EA5241">
        <w:trPr>
          <w:trHeight w:val="91"/>
        </w:trPr>
        <w:tc>
          <w:tcPr>
            <w:tcW w:w="2521" w:type="dxa"/>
          </w:tcPr>
          <w:p w14:paraId="7B917C18"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17528F32"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554C28FC" w14:textId="77777777" w:rsidR="008C1DF5" w:rsidRPr="00482A3C" w:rsidRDefault="008C1DF5" w:rsidP="00EA5241">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65CD31BF"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r w:rsidR="008C1DF5" w:rsidRPr="00482A3C" w14:paraId="32657968" w14:textId="77777777" w:rsidTr="00EA5241">
        <w:trPr>
          <w:trHeight w:val="91"/>
        </w:trPr>
        <w:tc>
          <w:tcPr>
            <w:tcW w:w="10086" w:type="dxa"/>
            <w:gridSpan w:val="4"/>
          </w:tcPr>
          <w:p w14:paraId="1FC03E91" w14:textId="77777777" w:rsidR="008C1DF5" w:rsidRPr="00482A3C" w:rsidRDefault="008C1DF5" w:rsidP="00EA5241">
            <w:pPr>
              <w:autoSpaceDE w:val="0"/>
              <w:autoSpaceDN w:val="0"/>
              <w:adjustRightInd w:val="0"/>
              <w:rPr>
                <w:rFonts w:cs="Arial"/>
                <w:b/>
                <w:bCs/>
                <w:color w:val="000000"/>
                <w:sz w:val="20"/>
              </w:rPr>
            </w:pPr>
          </w:p>
          <w:p w14:paraId="2D2CFFFE" w14:textId="77777777" w:rsidR="008C1DF5" w:rsidRPr="00482A3C" w:rsidRDefault="008C1DF5" w:rsidP="00EA5241">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8C1DF5" w:rsidRPr="00482A3C" w14:paraId="5B37DC2F" w14:textId="77777777" w:rsidTr="00EA5241">
        <w:trPr>
          <w:trHeight w:val="91"/>
        </w:trPr>
        <w:tc>
          <w:tcPr>
            <w:tcW w:w="2521" w:type="dxa"/>
          </w:tcPr>
          <w:p w14:paraId="79EF6537" w14:textId="77777777" w:rsidR="008C1DF5" w:rsidRPr="00482A3C" w:rsidRDefault="008C1DF5" w:rsidP="00EA5241">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700AF86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6FE83FFC" w14:textId="77777777" w:rsidR="008C1DF5" w:rsidRDefault="008C1DF5" w:rsidP="00EA524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3BEBAC2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054E9F1A" w14:textId="77777777" w:rsidTr="00EA5241">
        <w:trPr>
          <w:trHeight w:val="91"/>
        </w:trPr>
        <w:tc>
          <w:tcPr>
            <w:tcW w:w="2521" w:type="dxa"/>
          </w:tcPr>
          <w:p w14:paraId="0906E1A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680A75D6"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4579437" w14:textId="77777777" w:rsidR="008C1DF5" w:rsidRPr="00482A3C" w:rsidRDefault="008C1DF5" w:rsidP="00EA5241">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5EDDFD63"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All days </w:t>
            </w:r>
          </w:p>
        </w:tc>
      </w:tr>
      <w:tr w:rsidR="008C1DF5" w:rsidRPr="00482A3C" w14:paraId="6AE8A7DB" w14:textId="77777777" w:rsidTr="00EA5241">
        <w:trPr>
          <w:trHeight w:val="91"/>
        </w:trPr>
        <w:tc>
          <w:tcPr>
            <w:tcW w:w="2521" w:type="dxa"/>
          </w:tcPr>
          <w:p w14:paraId="343A5DA5"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E275B6F"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06EB78A9" w14:textId="77777777" w:rsidR="008C1DF5" w:rsidRDefault="008C1DF5" w:rsidP="00EA5241">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12809BE0" w14:textId="77777777" w:rsidR="008C1DF5" w:rsidRPr="00482A3C" w:rsidRDefault="008C1DF5" w:rsidP="00EA5241">
            <w:pPr>
              <w:autoSpaceDE w:val="0"/>
              <w:autoSpaceDN w:val="0"/>
              <w:adjustRightInd w:val="0"/>
              <w:rPr>
                <w:rFonts w:cs="Arial"/>
                <w:color w:val="000000"/>
                <w:sz w:val="20"/>
              </w:rPr>
            </w:pPr>
            <w:r w:rsidRPr="00482A3C">
              <w:rPr>
                <w:rFonts w:cs="Arial"/>
                <w:color w:val="000000"/>
                <w:sz w:val="20"/>
              </w:rPr>
              <w:t xml:space="preserve">Non-Holiday Weekdays* </w:t>
            </w:r>
          </w:p>
        </w:tc>
      </w:tr>
    </w:tbl>
    <w:p w14:paraId="7A7C6155" w14:textId="77777777" w:rsidR="008C1DF5" w:rsidRPr="00482A3C" w:rsidRDefault="008C1DF5" w:rsidP="008C1DF5">
      <w:pPr>
        <w:rPr>
          <w:rFonts w:cs="Arial"/>
          <w:sz w:val="20"/>
        </w:rPr>
      </w:pPr>
    </w:p>
    <w:p w14:paraId="10AF05EC" w14:textId="292A27D3" w:rsidR="008C1DF5" w:rsidRPr="00482A3C" w:rsidRDefault="008C1DF5" w:rsidP="008C1DF5">
      <w:pPr>
        <w:rPr>
          <w:rFonts w:cs="Arial"/>
          <w:sz w:val="20"/>
        </w:rPr>
      </w:pPr>
      <w:r w:rsidRPr="00482A3C">
        <w:rPr>
          <w:rFonts w:cs="Arial"/>
          <w:sz w:val="20"/>
        </w:rPr>
        <w:t xml:space="preserve">*Non-Holiday Weekdays are any day of the week from Monday through Friday that is not a </w:t>
      </w:r>
      <w:r w:rsidR="009B7AE2">
        <w:rPr>
          <w:rFonts w:cs="Arial"/>
          <w:sz w:val="20"/>
        </w:rPr>
        <w:t>federal</w:t>
      </w:r>
      <w:r w:rsidRPr="00482A3C">
        <w:rPr>
          <w:rFonts w:cs="Arial"/>
          <w:sz w:val="20"/>
        </w:rPr>
        <w:t xml:space="preserve"> holiday</w:t>
      </w:r>
    </w:p>
    <w:p w14:paraId="05DCEB4F" w14:textId="77777777" w:rsidR="009B7AE2" w:rsidRPr="00482A3C" w:rsidRDefault="009B7AE2" w:rsidP="009B7AE2">
      <w:pPr>
        <w:pStyle w:val="Default"/>
        <w:rPr>
          <w:b/>
          <w:sz w:val="20"/>
          <w:szCs w:val="20"/>
          <w:u w:val="single"/>
        </w:rPr>
      </w:pPr>
      <w:r>
        <w:rPr>
          <w:b/>
          <w:sz w:val="20"/>
          <w:szCs w:val="20"/>
          <w:u w:val="single"/>
        </w:rPr>
        <w:t>2025</w:t>
      </w:r>
      <w:r w:rsidRPr="00482A3C">
        <w:rPr>
          <w:b/>
          <w:sz w:val="20"/>
          <w:szCs w:val="20"/>
          <w:u w:val="single"/>
        </w:rPr>
        <w:t xml:space="preserve"> System and Local Resource Adequacy Availability Assessment Hours</w:t>
      </w:r>
    </w:p>
    <w:p w14:paraId="073BDE04" w14:textId="77777777" w:rsidR="009B7AE2" w:rsidRPr="00482A3C" w:rsidRDefault="009B7AE2" w:rsidP="009B7AE2">
      <w:pPr>
        <w:rPr>
          <w:rFonts w:cs="Arial"/>
          <w:sz w:val="20"/>
        </w:rPr>
      </w:pPr>
    </w:p>
    <w:p w14:paraId="1EC0E84B" w14:textId="77777777" w:rsidR="009B7AE2" w:rsidRPr="00482A3C" w:rsidRDefault="009B7AE2" w:rsidP="009B7AE2">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14:paraId="699C387F" w14:textId="77777777" w:rsidR="009B7AE2" w:rsidRPr="00482A3C" w:rsidRDefault="009B7AE2" w:rsidP="009B7AE2">
      <w:pPr>
        <w:pStyle w:val="Default"/>
        <w:rPr>
          <w:sz w:val="20"/>
          <w:szCs w:val="20"/>
        </w:rPr>
      </w:pPr>
    </w:p>
    <w:p w14:paraId="29304345" w14:textId="77777777" w:rsidR="009B7AE2" w:rsidRDefault="009B7AE2" w:rsidP="009B7AE2">
      <w:pPr>
        <w:rPr>
          <w:rFonts w:cs="Arial"/>
          <w:bCs/>
          <w:sz w:val="20"/>
        </w:rPr>
      </w:pPr>
      <w:r>
        <w:rPr>
          <w:rFonts w:cs="Arial"/>
          <w:bCs/>
          <w:sz w:val="20"/>
        </w:rPr>
        <w:t>Spring – March 1 through May 31</w:t>
      </w:r>
    </w:p>
    <w:p w14:paraId="3B916D75" w14:textId="77777777" w:rsidR="009B7AE2" w:rsidRPr="00BB0E5B" w:rsidRDefault="009B7AE2" w:rsidP="009B7AE2">
      <w:pPr>
        <w:rPr>
          <w:rFonts w:cs="Arial"/>
          <w:b/>
          <w:sz w:val="20"/>
        </w:rPr>
      </w:pPr>
      <w:r w:rsidRPr="00482A3C">
        <w:rPr>
          <w:rFonts w:cs="Arial"/>
          <w:b/>
          <w:sz w:val="20"/>
        </w:rPr>
        <w:t xml:space="preserve">Availability Assessment Hours:  </w:t>
      </w:r>
      <w:r>
        <w:rPr>
          <w:rFonts w:cs="Arial"/>
          <w:b/>
          <w:sz w:val="20"/>
        </w:rPr>
        <w:t>5pm – 10</w:t>
      </w:r>
      <w:r w:rsidRPr="00CE7AAE">
        <w:rPr>
          <w:rFonts w:cs="Arial"/>
          <w:b/>
          <w:sz w:val="20"/>
        </w:rPr>
        <w:t>pm (HE1</w:t>
      </w:r>
      <w:r>
        <w:rPr>
          <w:rFonts w:cs="Arial"/>
          <w:b/>
          <w:sz w:val="20"/>
        </w:rPr>
        <w:t>8</w:t>
      </w:r>
      <w:r w:rsidRPr="00CE7AAE">
        <w:rPr>
          <w:rFonts w:cs="Arial"/>
          <w:b/>
          <w:sz w:val="20"/>
        </w:rPr>
        <w:t xml:space="preserve"> – HE2</w:t>
      </w:r>
      <w:r>
        <w:rPr>
          <w:rFonts w:cs="Arial"/>
          <w:b/>
          <w:sz w:val="20"/>
        </w:rPr>
        <w:t>2</w:t>
      </w:r>
      <w:r w:rsidRPr="00CE7AAE">
        <w:rPr>
          <w:rFonts w:cs="Arial"/>
          <w:b/>
          <w:sz w:val="20"/>
        </w:rPr>
        <w:t>)</w:t>
      </w:r>
      <w:r w:rsidRPr="00482A3C">
        <w:rPr>
          <w:rFonts w:cs="Arial"/>
          <w:b/>
          <w:sz w:val="20"/>
        </w:rPr>
        <w:t xml:space="preserve"> </w:t>
      </w:r>
    </w:p>
    <w:p w14:paraId="5520EE9B" w14:textId="77777777" w:rsidR="009B7AE2" w:rsidRDefault="009B7AE2" w:rsidP="009B7AE2">
      <w:pPr>
        <w:rPr>
          <w:rFonts w:cs="Arial"/>
          <w:bCs/>
          <w:sz w:val="20"/>
        </w:rPr>
      </w:pPr>
    </w:p>
    <w:p w14:paraId="6B6E86A0" w14:textId="77777777" w:rsidR="009B7AE2" w:rsidRPr="00482A3C" w:rsidRDefault="009B7AE2" w:rsidP="009B7AE2">
      <w:pPr>
        <w:rPr>
          <w:rFonts w:cs="Arial"/>
          <w:bCs/>
          <w:sz w:val="20"/>
        </w:rPr>
      </w:pPr>
      <w:r w:rsidRPr="00482A3C">
        <w:rPr>
          <w:rFonts w:cs="Arial"/>
          <w:bCs/>
          <w:sz w:val="20"/>
        </w:rPr>
        <w:t xml:space="preserve">Summer – </w:t>
      </w:r>
      <w:r>
        <w:rPr>
          <w:rFonts w:cs="Arial"/>
          <w:bCs/>
          <w:sz w:val="20"/>
        </w:rPr>
        <w:t xml:space="preserve">June </w:t>
      </w:r>
      <w:r w:rsidRPr="00482A3C">
        <w:rPr>
          <w:rFonts w:cs="Arial"/>
          <w:bCs/>
          <w:sz w:val="20"/>
        </w:rPr>
        <w:t>1 through October 31</w:t>
      </w:r>
    </w:p>
    <w:p w14:paraId="0A2F8B8F" w14:textId="77777777" w:rsidR="009B7AE2" w:rsidRPr="00482A3C" w:rsidRDefault="009B7AE2" w:rsidP="009B7AE2">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14:paraId="5D09A1EC" w14:textId="77777777" w:rsidR="009B7AE2" w:rsidRPr="00482A3C" w:rsidRDefault="009B7AE2" w:rsidP="009B7AE2">
      <w:pPr>
        <w:rPr>
          <w:rFonts w:cs="Arial"/>
          <w:sz w:val="20"/>
        </w:rPr>
      </w:pPr>
    </w:p>
    <w:p w14:paraId="5595C4AF" w14:textId="77777777" w:rsidR="009B7AE2" w:rsidRPr="00482A3C" w:rsidRDefault="009B7AE2" w:rsidP="009B7AE2">
      <w:pPr>
        <w:rPr>
          <w:rFonts w:cs="Arial"/>
          <w:bCs/>
          <w:sz w:val="20"/>
        </w:rPr>
      </w:pPr>
      <w:r w:rsidRPr="00482A3C">
        <w:rPr>
          <w:rFonts w:cs="Arial"/>
          <w:bCs/>
          <w:sz w:val="20"/>
        </w:rPr>
        <w:t xml:space="preserve">Winter – </w:t>
      </w:r>
      <w:r>
        <w:rPr>
          <w:rFonts w:cs="Arial"/>
          <w:bCs/>
          <w:sz w:val="20"/>
        </w:rPr>
        <w:t xml:space="preserve">January 1 through February 28, </w:t>
      </w:r>
      <w:r w:rsidRPr="00482A3C">
        <w:rPr>
          <w:rFonts w:cs="Arial"/>
          <w:bCs/>
          <w:sz w:val="20"/>
        </w:rPr>
        <w:t xml:space="preserve">November 1 through </w:t>
      </w:r>
      <w:r>
        <w:rPr>
          <w:rFonts w:cs="Arial"/>
          <w:bCs/>
          <w:sz w:val="20"/>
        </w:rPr>
        <w:t>December 31</w:t>
      </w:r>
    </w:p>
    <w:p w14:paraId="6DA74144" w14:textId="77777777" w:rsidR="009B7AE2" w:rsidRPr="00482A3C" w:rsidRDefault="009B7AE2" w:rsidP="009B7AE2">
      <w:pPr>
        <w:rPr>
          <w:rFonts w:cs="Arial"/>
          <w:b/>
          <w:sz w:val="20"/>
        </w:rPr>
      </w:pPr>
      <w:r w:rsidRPr="00482A3C">
        <w:rPr>
          <w:rFonts w:cs="Arial"/>
          <w:b/>
          <w:sz w:val="20"/>
        </w:rPr>
        <w:t xml:space="preserve">Availability Assessment Hours:  4pm – 9pm (HE17 – HE21) </w:t>
      </w:r>
    </w:p>
    <w:p w14:paraId="447FC9C9" w14:textId="77777777" w:rsidR="009B7AE2" w:rsidRPr="00482A3C" w:rsidRDefault="009B7AE2" w:rsidP="009B7AE2">
      <w:pPr>
        <w:rPr>
          <w:rFonts w:cs="Arial"/>
          <w:sz w:val="20"/>
        </w:rPr>
      </w:pPr>
    </w:p>
    <w:p w14:paraId="756CF610" w14:textId="77777777" w:rsidR="009B7AE2" w:rsidRPr="00482A3C" w:rsidRDefault="009B7AE2" w:rsidP="009B7AE2">
      <w:pPr>
        <w:pStyle w:val="Default"/>
        <w:rPr>
          <w:b/>
          <w:sz w:val="20"/>
          <w:szCs w:val="20"/>
          <w:u w:val="single"/>
        </w:rPr>
      </w:pPr>
      <w:r>
        <w:rPr>
          <w:b/>
          <w:sz w:val="20"/>
          <w:szCs w:val="20"/>
          <w:u w:val="single"/>
        </w:rPr>
        <w:t>2025</w:t>
      </w:r>
      <w:r w:rsidRPr="00482A3C">
        <w:rPr>
          <w:b/>
          <w:sz w:val="20"/>
          <w:szCs w:val="20"/>
          <w:u w:val="single"/>
        </w:rPr>
        <w:t xml:space="preserve"> Flexible Resource Adequacy Availability Assessment Hours and must offer obligation hours</w:t>
      </w:r>
    </w:p>
    <w:p w14:paraId="7028C00A" w14:textId="77777777" w:rsidR="009B7AE2" w:rsidRPr="00482A3C" w:rsidRDefault="009B7AE2" w:rsidP="009B7AE2">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B7AE2" w:rsidRPr="00482A3C" w14:paraId="02AF1482" w14:textId="77777777" w:rsidTr="00635AA1">
        <w:trPr>
          <w:trHeight w:val="270"/>
        </w:trPr>
        <w:tc>
          <w:tcPr>
            <w:tcW w:w="2521" w:type="dxa"/>
          </w:tcPr>
          <w:p w14:paraId="665C4621"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 xml:space="preserve">Flexible RA Capacity Type </w:t>
            </w:r>
          </w:p>
          <w:p w14:paraId="7CFB3B9F" w14:textId="77777777" w:rsidR="009B7AE2" w:rsidRPr="00482A3C" w:rsidRDefault="009B7AE2" w:rsidP="00635AA1">
            <w:pPr>
              <w:autoSpaceDE w:val="0"/>
              <w:autoSpaceDN w:val="0"/>
              <w:adjustRightInd w:val="0"/>
              <w:rPr>
                <w:rFonts w:cs="Arial"/>
                <w:color w:val="000000"/>
                <w:sz w:val="20"/>
              </w:rPr>
            </w:pPr>
          </w:p>
        </w:tc>
        <w:tc>
          <w:tcPr>
            <w:tcW w:w="2521" w:type="dxa"/>
          </w:tcPr>
          <w:p w14:paraId="4D2B4895"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14:paraId="108C65DB"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14:paraId="752C4158"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 xml:space="preserve">Required Bidding Days </w:t>
            </w:r>
          </w:p>
          <w:p w14:paraId="3DD3D56A" w14:textId="77777777" w:rsidR="009B7AE2" w:rsidRPr="00482A3C" w:rsidRDefault="009B7AE2" w:rsidP="00635AA1">
            <w:pPr>
              <w:autoSpaceDE w:val="0"/>
              <w:autoSpaceDN w:val="0"/>
              <w:adjustRightInd w:val="0"/>
              <w:rPr>
                <w:rFonts w:cs="Arial"/>
                <w:color w:val="000000"/>
                <w:sz w:val="20"/>
              </w:rPr>
            </w:pPr>
          </w:p>
        </w:tc>
      </w:tr>
      <w:tr w:rsidR="009B7AE2" w:rsidRPr="00482A3C" w14:paraId="09B4756B" w14:textId="77777777" w:rsidTr="00635AA1">
        <w:trPr>
          <w:trHeight w:val="264"/>
        </w:trPr>
        <w:tc>
          <w:tcPr>
            <w:tcW w:w="10086" w:type="dxa"/>
            <w:gridSpan w:val="4"/>
          </w:tcPr>
          <w:p w14:paraId="11B28044" w14:textId="77777777" w:rsidR="009B7AE2" w:rsidRPr="00482A3C" w:rsidRDefault="009B7AE2" w:rsidP="00635AA1">
            <w:pPr>
              <w:autoSpaceDE w:val="0"/>
              <w:autoSpaceDN w:val="0"/>
              <w:adjustRightInd w:val="0"/>
              <w:rPr>
                <w:rFonts w:cs="Arial"/>
                <w:color w:val="000000"/>
                <w:sz w:val="20"/>
              </w:rPr>
            </w:pPr>
            <w:r w:rsidRPr="00482A3C">
              <w:rPr>
                <w:rFonts w:cs="Arial"/>
                <w:b/>
                <w:bCs/>
                <w:color w:val="000000"/>
                <w:sz w:val="20"/>
              </w:rPr>
              <w:t xml:space="preserve">January – </w:t>
            </w:r>
            <w:r>
              <w:rPr>
                <w:rFonts w:cs="Arial"/>
                <w:b/>
                <w:bCs/>
                <w:color w:val="000000"/>
                <w:sz w:val="20"/>
              </w:rPr>
              <w:t>February</w:t>
            </w:r>
            <w:r w:rsidRPr="00482A3C">
              <w:rPr>
                <w:rFonts w:cs="Arial"/>
                <w:b/>
                <w:bCs/>
                <w:color w:val="000000"/>
                <w:sz w:val="20"/>
              </w:rPr>
              <w:t xml:space="preserve"> </w:t>
            </w:r>
          </w:p>
          <w:p w14:paraId="07EF7DA9" w14:textId="77777777" w:rsidR="009B7AE2" w:rsidRPr="00482A3C" w:rsidRDefault="009B7AE2" w:rsidP="00635AA1">
            <w:pPr>
              <w:autoSpaceDE w:val="0"/>
              <w:autoSpaceDN w:val="0"/>
              <w:adjustRightInd w:val="0"/>
              <w:rPr>
                <w:rFonts w:cs="Arial"/>
                <w:b/>
                <w:bCs/>
                <w:color w:val="000000"/>
                <w:sz w:val="20"/>
              </w:rPr>
            </w:pPr>
            <w:r>
              <w:rPr>
                <w:rFonts w:cs="Arial"/>
                <w:b/>
                <w:bCs/>
                <w:color w:val="000000"/>
                <w:sz w:val="20"/>
              </w:rPr>
              <w:t>November</w:t>
            </w:r>
            <w:r w:rsidRPr="00482A3C">
              <w:rPr>
                <w:rFonts w:cs="Arial"/>
                <w:b/>
                <w:bCs/>
                <w:color w:val="000000"/>
                <w:sz w:val="20"/>
              </w:rPr>
              <w:t xml:space="preserve"> – December </w:t>
            </w:r>
          </w:p>
        </w:tc>
      </w:tr>
      <w:tr w:rsidR="009B7AE2" w:rsidRPr="00482A3C" w14:paraId="5FF70B6B" w14:textId="77777777" w:rsidTr="00635AA1">
        <w:trPr>
          <w:trHeight w:val="91"/>
        </w:trPr>
        <w:tc>
          <w:tcPr>
            <w:tcW w:w="2521" w:type="dxa"/>
          </w:tcPr>
          <w:p w14:paraId="6B09461C"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5DD3A1DF"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1AF5D20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63877DEE"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132541C2" w14:textId="77777777" w:rsidTr="00635AA1">
        <w:trPr>
          <w:trHeight w:val="91"/>
        </w:trPr>
        <w:tc>
          <w:tcPr>
            <w:tcW w:w="2521" w:type="dxa"/>
          </w:tcPr>
          <w:p w14:paraId="237E00A8"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33EBFF61"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7FB0F79D" w14:textId="77777777" w:rsidR="009B7AE2" w:rsidRPr="00482A3C" w:rsidRDefault="009B7AE2" w:rsidP="00635AA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31837E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63EABDCB" w14:textId="77777777" w:rsidTr="00635AA1">
        <w:trPr>
          <w:trHeight w:val="91"/>
        </w:trPr>
        <w:tc>
          <w:tcPr>
            <w:tcW w:w="2521" w:type="dxa"/>
          </w:tcPr>
          <w:p w14:paraId="175862BB"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34D05CB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388124C8" w14:textId="77777777" w:rsidR="009B7AE2" w:rsidRPr="00482A3C" w:rsidRDefault="009B7AE2" w:rsidP="00635AA1">
            <w:pPr>
              <w:autoSpaceDE w:val="0"/>
              <w:autoSpaceDN w:val="0"/>
              <w:adjustRightInd w:val="0"/>
              <w:rPr>
                <w:rFonts w:cs="Arial"/>
                <w:color w:val="000000"/>
                <w:sz w:val="20"/>
              </w:rPr>
            </w:pPr>
            <w:r>
              <w:rPr>
                <w:rFonts w:cs="Arial"/>
                <w:color w:val="000000"/>
                <w:sz w:val="20"/>
              </w:rPr>
              <w:t>2</w:t>
            </w:r>
            <w:r w:rsidRPr="00482A3C">
              <w:rPr>
                <w:rFonts w:cs="Arial"/>
                <w:color w:val="000000"/>
                <w:sz w:val="20"/>
              </w:rPr>
              <w:t xml:space="preserve">:00pm to </w:t>
            </w:r>
            <w:r>
              <w:rPr>
                <w:rFonts w:cs="Arial"/>
                <w:color w:val="000000"/>
                <w:sz w:val="20"/>
              </w:rPr>
              <w:t>7</w:t>
            </w:r>
            <w:r w:rsidRPr="00482A3C">
              <w:rPr>
                <w:rFonts w:cs="Arial"/>
                <w:color w:val="000000"/>
                <w:sz w:val="20"/>
              </w:rPr>
              <w:t>:00pm (HE1</w:t>
            </w:r>
            <w:r>
              <w:rPr>
                <w:rFonts w:cs="Arial"/>
                <w:color w:val="000000"/>
                <w:sz w:val="20"/>
              </w:rPr>
              <w:t>5</w:t>
            </w:r>
            <w:r w:rsidRPr="00482A3C">
              <w:rPr>
                <w:rFonts w:cs="Arial"/>
                <w:color w:val="000000"/>
                <w:sz w:val="20"/>
              </w:rPr>
              <w:t>-HE</w:t>
            </w:r>
            <w:r>
              <w:rPr>
                <w:rFonts w:cs="Arial"/>
                <w:color w:val="000000"/>
                <w:sz w:val="20"/>
              </w:rPr>
              <w:t>19</w:t>
            </w:r>
            <w:r w:rsidRPr="00482A3C">
              <w:rPr>
                <w:rFonts w:cs="Arial"/>
                <w:color w:val="000000"/>
                <w:sz w:val="20"/>
              </w:rPr>
              <w:t xml:space="preserve">)  </w:t>
            </w:r>
          </w:p>
        </w:tc>
        <w:tc>
          <w:tcPr>
            <w:tcW w:w="2523" w:type="dxa"/>
          </w:tcPr>
          <w:p w14:paraId="4D6CD9C2"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r w:rsidR="009B7AE2" w:rsidRPr="00482A3C" w14:paraId="378A90A7" w14:textId="77777777" w:rsidTr="00635AA1">
        <w:trPr>
          <w:trHeight w:val="91"/>
        </w:trPr>
        <w:tc>
          <w:tcPr>
            <w:tcW w:w="10086" w:type="dxa"/>
            <w:gridSpan w:val="4"/>
          </w:tcPr>
          <w:p w14:paraId="3F7FF82D" w14:textId="77777777" w:rsidR="009B7AE2" w:rsidRPr="00482A3C" w:rsidRDefault="009B7AE2" w:rsidP="00635AA1">
            <w:pPr>
              <w:autoSpaceDE w:val="0"/>
              <w:autoSpaceDN w:val="0"/>
              <w:adjustRightInd w:val="0"/>
              <w:rPr>
                <w:rFonts w:cs="Arial"/>
                <w:b/>
                <w:bCs/>
                <w:color w:val="000000"/>
                <w:sz w:val="20"/>
              </w:rPr>
            </w:pPr>
          </w:p>
          <w:p w14:paraId="2B60B19D" w14:textId="77777777" w:rsidR="009B7AE2" w:rsidRPr="00482A3C" w:rsidRDefault="009B7AE2" w:rsidP="00635AA1">
            <w:pPr>
              <w:autoSpaceDE w:val="0"/>
              <w:autoSpaceDN w:val="0"/>
              <w:adjustRightInd w:val="0"/>
              <w:rPr>
                <w:rFonts w:cs="Arial"/>
                <w:b/>
                <w:bCs/>
                <w:color w:val="000000"/>
                <w:sz w:val="20"/>
              </w:rPr>
            </w:pPr>
            <w:r w:rsidRPr="00482A3C">
              <w:rPr>
                <w:rFonts w:cs="Arial"/>
                <w:b/>
                <w:bCs/>
                <w:color w:val="000000"/>
                <w:sz w:val="20"/>
              </w:rPr>
              <w:t>Ma</w:t>
            </w:r>
            <w:r>
              <w:rPr>
                <w:rFonts w:cs="Arial"/>
                <w:b/>
                <w:bCs/>
                <w:color w:val="000000"/>
                <w:sz w:val="20"/>
              </w:rPr>
              <w:t>rch</w:t>
            </w:r>
            <w:r w:rsidRPr="00482A3C">
              <w:rPr>
                <w:rFonts w:cs="Arial"/>
                <w:b/>
                <w:bCs/>
                <w:color w:val="000000"/>
                <w:sz w:val="20"/>
              </w:rPr>
              <w:t xml:space="preserve"> – </w:t>
            </w:r>
            <w:r>
              <w:rPr>
                <w:rFonts w:cs="Arial"/>
                <w:b/>
                <w:bCs/>
                <w:color w:val="000000"/>
                <w:sz w:val="20"/>
              </w:rPr>
              <w:t>August</w:t>
            </w:r>
            <w:r w:rsidRPr="00482A3C">
              <w:rPr>
                <w:rFonts w:cs="Arial"/>
                <w:b/>
                <w:bCs/>
                <w:color w:val="000000"/>
                <w:sz w:val="20"/>
              </w:rPr>
              <w:t xml:space="preserve"> </w:t>
            </w:r>
          </w:p>
        </w:tc>
      </w:tr>
      <w:tr w:rsidR="009B7AE2" w:rsidRPr="00482A3C" w14:paraId="62EB3F9B" w14:textId="77777777" w:rsidTr="00635AA1">
        <w:trPr>
          <w:trHeight w:val="91"/>
        </w:trPr>
        <w:tc>
          <w:tcPr>
            <w:tcW w:w="2521" w:type="dxa"/>
          </w:tcPr>
          <w:p w14:paraId="59DC2E7C"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14:paraId="6EF02063"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0D1771E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577948D0"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628023A0" w14:textId="77777777" w:rsidTr="00635AA1">
        <w:trPr>
          <w:trHeight w:val="91"/>
        </w:trPr>
        <w:tc>
          <w:tcPr>
            <w:tcW w:w="2521" w:type="dxa"/>
          </w:tcPr>
          <w:p w14:paraId="75F41AA9"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30AFC12D"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6192B7E2" w14:textId="77777777" w:rsidR="009B7AE2" w:rsidRPr="00482A3C" w:rsidRDefault="009B7AE2" w:rsidP="00635AA1">
            <w:pPr>
              <w:autoSpaceDE w:val="0"/>
              <w:autoSpaceDN w:val="0"/>
              <w:adjustRightInd w:val="0"/>
              <w:rPr>
                <w:rFonts w:cs="Arial"/>
                <w:color w:val="000000"/>
                <w:sz w:val="20"/>
              </w:rPr>
            </w:pPr>
            <w:r>
              <w:rPr>
                <w:rFonts w:cs="Arial"/>
                <w:color w:val="000000"/>
                <w:sz w:val="20"/>
              </w:rPr>
              <w:t>4</w:t>
            </w:r>
            <w:r w:rsidRPr="00482A3C">
              <w:rPr>
                <w:rFonts w:cs="Arial"/>
                <w:color w:val="000000"/>
                <w:sz w:val="20"/>
              </w:rPr>
              <w:t xml:space="preserve">:00pm to </w:t>
            </w:r>
            <w:r>
              <w:rPr>
                <w:rFonts w:cs="Arial"/>
                <w:color w:val="000000"/>
                <w:sz w:val="20"/>
              </w:rPr>
              <w:t>9</w:t>
            </w:r>
            <w:r w:rsidRPr="00482A3C">
              <w:rPr>
                <w:rFonts w:cs="Arial"/>
                <w:color w:val="000000"/>
                <w:sz w:val="20"/>
              </w:rPr>
              <w:t>:00pm (HE1</w:t>
            </w:r>
            <w:r>
              <w:rPr>
                <w:rFonts w:cs="Arial"/>
                <w:color w:val="000000"/>
                <w:sz w:val="20"/>
              </w:rPr>
              <w:t>7</w:t>
            </w:r>
            <w:r w:rsidRPr="00482A3C">
              <w:rPr>
                <w:rFonts w:cs="Arial"/>
                <w:color w:val="000000"/>
                <w:sz w:val="20"/>
              </w:rPr>
              <w:t>-HE2</w:t>
            </w:r>
            <w:r>
              <w:rPr>
                <w:rFonts w:cs="Arial"/>
                <w:color w:val="000000"/>
                <w:sz w:val="20"/>
              </w:rPr>
              <w:t>1</w:t>
            </w:r>
            <w:r w:rsidRPr="00482A3C">
              <w:rPr>
                <w:rFonts w:cs="Arial"/>
                <w:color w:val="000000"/>
                <w:sz w:val="20"/>
              </w:rPr>
              <w:t xml:space="preserve">)  </w:t>
            </w:r>
          </w:p>
        </w:tc>
        <w:tc>
          <w:tcPr>
            <w:tcW w:w="2523" w:type="dxa"/>
          </w:tcPr>
          <w:p w14:paraId="54A53F7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771CEB63" w14:textId="77777777" w:rsidTr="00635AA1">
        <w:trPr>
          <w:trHeight w:val="91"/>
        </w:trPr>
        <w:tc>
          <w:tcPr>
            <w:tcW w:w="2521" w:type="dxa"/>
          </w:tcPr>
          <w:p w14:paraId="68E38CD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7C9ED42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743E5B12" w14:textId="77777777" w:rsidR="009B7AE2" w:rsidRPr="00482A3C" w:rsidRDefault="009B7AE2" w:rsidP="00635AA1">
            <w:pPr>
              <w:autoSpaceDE w:val="0"/>
              <w:autoSpaceDN w:val="0"/>
              <w:adjustRightInd w:val="0"/>
              <w:rPr>
                <w:rFonts w:cs="Arial"/>
                <w:color w:val="000000"/>
                <w:sz w:val="20"/>
              </w:rPr>
            </w:pPr>
            <w:r>
              <w:rPr>
                <w:rFonts w:cs="Arial"/>
                <w:color w:val="000000"/>
                <w:sz w:val="20"/>
              </w:rPr>
              <w:t>4:00pm to 9</w:t>
            </w:r>
            <w:r w:rsidRPr="00482A3C">
              <w:rPr>
                <w:rFonts w:cs="Arial"/>
                <w:color w:val="000000"/>
                <w:sz w:val="20"/>
              </w:rPr>
              <w:t>:00pm (HE1</w:t>
            </w:r>
            <w:r>
              <w:rPr>
                <w:rFonts w:cs="Arial"/>
                <w:color w:val="000000"/>
                <w:sz w:val="20"/>
              </w:rPr>
              <w:t>7-HE21</w:t>
            </w:r>
            <w:r w:rsidRPr="00482A3C">
              <w:rPr>
                <w:rFonts w:cs="Arial"/>
                <w:color w:val="000000"/>
                <w:sz w:val="20"/>
              </w:rPr>
              <w:t xml:space="preserve">)  </w:t>
            </w:r>
          </w:p>
        </w:tc>
        <w:tc>
          <w:tcPr>
            <w:tcW w:w="2523" w:type="dxa"/>
          </w:tcPr>
          <w:p w14:paraId="1738BFA5"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r w:rsidR="009B7AE2" w:rsidRPr="00482A3C" w14:paraId="1C186E6E" w14:textId="77777777" w:rsidTr="00635AA1">
        <w:trPr>
          <w:trHeight w:val="91"/>
        </w:trPr>
        <w:tc>
          <w:tcPr>
            <w:tcW w:w="10086" w:type="dxa"/>
            <w:gridSpan w:val="4"/>
          </w:tcPr>
          <w:p w14:paraId="2B7F3BFD" w14:textId="77777777" w:rsidR="009B7AE2" w:rsidRPr="00482A3C" w:rsidRDefault="009B7AE2" w:rsidP="00635AA1">
            <w:pPr>
              <w:autoSpaceDE w:val="0"/>
              <w:autoSpaceDN w:val="0"/>
              <w:adjustRightInd w:val="0"/>
              <w:rPr>
                <w:rFonts w:cs="Arial"/>
                <w:b/>
                <w:bCs/>
                <w:color w:val="000000"/>
                <w:sz w:val="20"/>
              </w:rPr>
            </w:pPr>
          </w:p>
          <w:p w14:paraId="4B2D18AC" w14:textId="77777777" w:rsidR="009B7AE2" w:rsidRPr="00482A3C" w:rsidRDefault="009B7AE2" w:rsidP="00635AA1">
            <w:pPr>
              <w:autoSpaceDE w:val="0"/>
              <w:autoSpaceDN w:val="0"/>
              <w:adjustRightInd w:val="0"/>
              <w:rPr>
                <w:rFonts w:cs="Arial"/>
                <w:color w:val="000000"/>
                <w:sz w:val="20"/>
              </w:rPr>
            </w:pPr>
            <w:r>
              <w:rPr>
                <w:rFonts w:cs="Arial"/>
                <w:b/>
                <w:bCs/>
                <w:color w:val="000000"/>
                <w:sz w:val="20"/>
              </w:rPr>
              <w:t>September</w:t>
            </w:r>
            <w:r w:rsidRPr="00482A3C">
              <w:rPr>
                <w:rFonts w:cs="Arial"/>
                <w:b/>
                <w:bCs/>
                <w:color w:val="000000"/>
                <w:sz w:val="20"/>
              </w:rPr>
              <w:t xml:space="preserve"> – </w:t>
            </w:r>
            <w:r>
              <w:rPr>
                <w:rFonts w:cs="Arial"/>
                <w:b/>
                <w:bCs/>
                <w:color w:val="000000"/>
                <w:sz w:val="20"/>
              </w:rPr>
              <w:t>October</w:t>
            </w:r>
          </w:p>
        </w:tc>
      </w:tr>
      <w:tr w:rsidR="009B7AE2" w:rsidRPr="00482A3C" w14:paraId="4A06A71D" w14:textId="77777777" w:rsidTr="00635AA1">
        <w:trPr>
          <w:trHeight w:val="91"/>
        </w:trPr>
        <w:tc>
          <w:tcPr>
            <w:tcW w:w="2521" w:type="dxa"/>
          </w:tcPr>
          <w:p w14:paraId="705133AC" w14:textId="77777777" w:rsidR="009B7AE2" w:rsidRPr="00482A3C" w:rsidRDefault="009B7AE2" w:rsidP="00635AA1">
            <w:pPr>
              <w:autoSpaceDE w:val="0"/>
              <w:autoSpaceDN w:val="0"/>
              <w:adjustRightInd w:val="0"/>
              <w:rPr>
                <w:rFonts w:cs="Arial"/>
                <w:b/>
                <w:bCs/>
                <w:color w:val="000000"/>
                <w:sz w:val="20"/>
              </w:rPr>
            </w:pPr>
            <w:r w:rsidRPr="00482A3C">
              <w:rPr>
                <w:rFonts w:cs="Arial"/>
                <w:color w:val="000000"/>
                <w:sz w:val="20"/>
              </w:rPr>
              <w:t xml:space="preserve">Base Ramping </w:t>
            </w:r>
          </w:p>
        </w:tc>
        <w:tc>
          <w:tcPr>
            <w:tcW w:w="2521" w:type="dxa"/>
          </w:tcPr>
          <w:p w14:paraId="763832C9"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14:paraId="65013909" w14:textId="77777777" w:rsidR="009B7AE2" w:rsidRDefault="009B7AE2" w:rsidP="00635AA1">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14:paraId="7AF5FD63"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55CD215D" w14:textId="77777777" w:rsidTr="00635AA1">
        <w:trPr>
          <w:trHeight w:val="91"/>
        </w:trPr>
        <w:tc>
          <w:tcPr>
            <w:tcW w:w="2521" w:type="dxa"/>
          </w:tcPr>
          <w:p w14:paraId="7C45EFF4"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14:paraId="22135D7A"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14:paraId="5BF5D248" w14:textId="77777777" w:rsidR="009B7AE2" w:rsidRPr="00482A3C" w:rsidRDefault="009B7AE2" w:rsidP="00635AA1">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2</w:t>
            </w:r>
            <w:r>
              <w:rPr>
                <w:rFonts w:cs="Arial"/>
                <w:color w:val="000000"/>
                <w:sz w:val="20"/>
              </w:rPr>
              <w:t>0</w:t>
            </w:r>
            <w:r w:rsidRPr="00482A3C">
              <w:rPr>
                <w:rFonts w:cs="Arial"/>
                <w:color w:val="000000"/>
                <w:sz w:val="20"/>
              </w:rPr>
              <w:t xml:space="preserve">)  </w:t>
            </w:r>
          </w:p>
        </w:tc>
        <w:tc>
          <w:tcPr>
            <w:tcW w:w="2523" w:type="dxa"/>
          </w:tcPr>
          <w:p w14:paraId="00910082"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All days </w:t>
            </w:r>
          </w:p>
        </w:tc>
      </w:tr>
      <w:tr w:rsidR="009B7AE2" w:rsidRPr="00482A3C" w14:paraId="0E75CB7A" w14:textId="77777777" w:rsidTr="00635AA1">
        <w:trPr>
          <w:trHeight w:val="91"/>
        </w:trPr>
        <w:tc>
          <w:tcPr>
            <w:tcW w:w="2521" w:type="dxa"/>
          </w:tcPr>
          <w:p w14:paraId="3985D816"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14:paraId="5EBF8720"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14:paraId="74AFCD3C" w14:textId="77777777" w:rsidR="009B7AE2" w:rsidRDefault="009B7AE2" w:rsidP="00635AA1">
            <w:pPr>
              <w:autoSpaceDE w:val="0"/>
              <w:autoSpaceDN w:val="0"/>
              <w:adjustRightInd w:val="0"/>
              <w:rPr>
                <w:rFonts w:cs="Arial"/>
                <w:color w:val="000000"/>
                <w:sz w:val="20"/>
              </w:rPr>
            </w:pPr>
            <w:r>
              <w:rPr>
                <w:rFonts w:cs="Arial"/>
                <w:color w:val="000000"/>
                <w:sz w:val="20"/>
              </w:rPr>
              <w:t>3:00pm to 8</w:t>
            </w:r>
            <w:r w:rsidRPr="00482A3C">
              <w:rPr>
                <w:rFonts w:cs="Arial"/>
                <w:color w:val="000000"/>
                <w:sz w:val="20"/>
              </w:rPr>
              <w:t>:00pm (HE1</w:t>
            </w:r>
            <w:r>
              <w:rPr>
                <w:rFonts w:cs="Arial"/>
                <w:color w:val="000000"/>
                <w:sz w:val="20"/>
              </w:rPr>
              <w:t>6-HE20</w:t>
            </w:r>
            <w:r w:rsidRPr="00482A3C">
              <w:rPr>
                <w:rFonts w:cs="Arial"/>
                <w:color w:val="000000"/>
                <w:sz w:val="20"/>
              </w:rPr>
              <w:t xml:space="preserve">)  </w:t>
            </w:r>
          </w:p>
        </w:tc>
        <w:tc>
          <w:tcPr>
            <w:tcW w:w="2523" w:type="dxa"/>
          </w:tcPr>
          <w:p w14:paraId="1761653E" w14:textId="77777777" w:rsidR="009B7AE2" w:rsidRPr="00482A3C" w:rsidRDefault="009B7AE2" w:rsidP="00635AA1">
            <w:pPr>
              <w:autoSpaceDE w:val="0"/>
              <w:autoSpaceDN w:val="0"/>
              <w:adjustRightInd w:val="0"/>
              <w:rPr>
                <w:rFonts w:cs="Arial"/>
                <w:color w:val="000000"/>
                <w:sz w:val="20"/>
              </w:rPr>
            </w:pPr>
            <w:r w:rsidRPr="00482A3C">
              <w:rPr>
                <w:rFonts w:cs="Arial"/>
                <w:color w:val="000000"/>
                <w:sz w:val="20"/>
              </w:rPr>
              <w:t xml:space="preserve">Non-Holiday Weekdays* </w:t>
            </w:r>
          </w:p>
        </w:tc>
      </w:tr>
    </w:tbl>
    <w:p w14:paraId="580BB387" w14:textId="77777777" w:rsidR="009B7AE2" w:rsidRPr="00482A3C" w:rsidRDefault="009B7AE2" w:rsidP="009B7AE2">
      <w:pPr>
        <w:rPr>
          <w:rFonts w:cs="Arial"/>
          <w:sz w:val="20"/>
        </w:rPr>
      </w:pPr>
    </w:p>
    <w:p w14:paraId="53F32253" w14:textId="77777777" w:rsidR="009B7AE2" w:rsidRPr="00482A3C" w:rsidRDefault="009B7AE2" w:rsidP="009B7AE2">
      <w:pPr>
        <w:rPr>
          <w:rFonts w:cs="Arial"/>
          <w:sz w:val="20"/>
        </w:rPr>
      </w:pPr>
      <w:r w:rsidRPr="00482A3C">
        <w:rPr>
          <w:rFonts w:cs="Arial"/>
          <w:sz w:val="20"/>
        </w:rPr>
        <w:t xml:space="preserve">*Non-Holiday Weekdays are any day of the week from Monday through Friday that is not a </w:t>
      </w:r>
      <w:r>
        <w:rPr>
          <w:rFonts w:cs="Arial"/>
          <w:sz w:val="20"/>
        </w:rPr>
        <w:t xml:space="preserve">federal </w:t>
      </w:r>
      <w:r w:rsidRPr="00482A3C">
        <w:rPr>
          <w:rFonts w:cs="Arial"/>
          <w:sz w:val="20"/>
        </w:rPr>
        <w:t>holiday</w:t>
      </w:r>
    </w:p>
    <w:p w14:paraId="20C618C8" w14:textId="77777777" w:rsidR="00184F59" w:rsidRPr="00B6252A" w:rsidRDefault="00184F59" w:rsidP="00794878">
      <w:pPr>
        <w:pStyle w:val="Heading3"/>
      </w:pPr>
      <w:bookmarkStart w:id="516" w:name="_Toc271708145"/>
      <w:bookmarkStart w:id="517" w:name="_Toc249939623"/>
      <w:bookmarkStart w:id="518" w:name="_Toc289356214"/>
      <w:bookmarkStart w:id="519" w:name="_Toc295820453"/>
      <w:bookmarkStart w:id="520" w:name="_Toc295820929"/>
      <w:bookmarkStart w:id="521" w:name="_Toc300573957"/>
      <w:bookmarkStart w:id="522" w:name="_Toc326763906"/>
      <w:bookmarkStart w:id="523" w:name="_Toc369088142"/>
      <w:bookmarkStart w:id="524" w:name="_Toc397496512"/>
      <w:bookmarkStart w:id="525" w:name="_Toc136598161"/>
      <w:r w:rsidRPr="00B6252A">
        <w:t>Day-Ahead Market</w:t>
      </w:r>
      <w:bookmarkEnd w:id="516"/>
      <w:bookmarkEnd w:id="517"/>
      <w:bookmarkEnd w:id="518"/>
      <w:bookmarkEnd w:id="519"/>
      <w:bookmarkEnd w:id="520"/>
      <w:bookmarkEnd w:id="521"/>
      <w:bookmarkEnd w:id="522"/>
      <w:bookmarkEnd w:id="523"/>
      <w:bookmarkEnd w:id="524"/>
      <w:bookmarkEnd w:id="525"/>
    </w:p>
    <w:p w14:paraId="20C618C9" w14:textId="77777777"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w:t>
      </w:r>
      <w:r w:rsidR="00A96EEF">
        <w:rPr>
          <w:rFonts w:cs="Arial"/>
        </w:rPr>
        <w:t xml:space="preserve">40.6.4, </w:t>
      </w:r>
      <w:r w:rsidR="00CB1E5D" w:rsidRPr="003C3F6F">
        <w:rPr>
          <w:rFonts w:cs="Arial"/>
        </w:rPr>
        <w:t>40.6.5</w:t>
      </w:r>
    </w:p>
    <w:p w14:paraId="20C618CA" w14:textId="77777777"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14:paraId="20C618CB" w14:textId="77777777" w:rsidR="00184F59" w:rsidRDefault="00A96EEF" w:rsidP="007D4A49">
      <w:pPr>
        <w:pStyle w:val="1"/>
        <w:numPr>
          <w:ilvl w:val="0"/>
          <w:numId w:val="18"/>
        </w:numPr>
        <w:rPr>
          <w:rFonts w:cs="Arial"/>
        </w:rPr>
      </w:pPr>
      <w:r>
        <w:rPr>
          <w:rFonts w:cs="Arial"/>
        </w:rPr>
        <w:t xml:space="preserve">Absent an applicable exception for particular resource types noted below, </w:t>
      </w:r>
      <w:r w:rsidR="00BB6951">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sidR="00BB6951">
        <w:rPr>
          <w:rFonts w:cs="Arial"/>
        </w:rPr>
        <w:t xml:space="preserve">, unless an Outage affecting Resource Adequacy Capacity has been reported to the </w:t>
      </w:r>
      <w:r w:rsidR="00A64958">
        <w:rPr>
          <w:rFonts w:cs="Arial"/>
        </w:rPr>
        <w:t>ISO</w:t>
      </w:r>
      <w:r w:rsidR="00BB6951">
        <w:rPr>
          <w:rFonts w:cs="Arial"/>
        </w:rPr>
        <w:t>, with the exception of capacity from Use-Limited Resources</w:t>
      </w:r>
      <w:r w:rsidR="006518F0">
        <w:rPr>
          <w:rStyle w:val="FootnoteReference"/>
          <w:rFonts w:cs="Arial"/>
        </w:rPr>
        <w:footnoteReference w:id="4"/>
      </w:r>
      <w:r w:rsidR="00F9697B">
        <w:rPr>
          <w:rFonts w:cs="Arial"/>
        </w:rPr>
        <w:t xml:space="preserve">.  </w:t>
      </w:r>
    </w:p>
    <w:p w14:paraId="20C618CC" w14:textId="77777777"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14:paraId="20C618CD" w14:textId="77777777" w:rsidR="00523CBC"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w:t>
      </w:r>
    </w:p>
    <w:p w14:paraId="20C618CE" w14:textId="390E8238" w:rsidR="00D035DD" w:rsidRDefault="00D035DD" w:rsidP="00D035DD">
      <w:pPr>
        <w:pStyle w:val="1"/>
        <w:numPr>
          <w:ilvl w:val="0"/>
          <w:numId w:val="18"/>
        </w:numPr>
        <w:rPr>
          <w:rFonts w:cs="Arial"/>
        </w:rPr>
      </w:pPr>
      <w:r w:rsidRPr="00F67625">
        <w:rPr>
          <w:rFonts w:cs="Arial"/>
        </w:rPr>
        <w:t>Hydro Units</w:t>
      </w:r>
      <w:r w:rsidRPr="00A17CFA">
        <w:rPr>
          <w:rFonts w:cs="Arial"/>
          <w:szCs w:val="22"/>
        </w:rPr>
        <w:t xml:space="preserve"> </w:t>
      </w:r>
      <w:r>
        <w:rPr>
          <w:rFonts w:cs="Arial"/>
          <w:szCs w:val="22"/>
        </w:rPr>
        <w:t>that are not registered as Use-Limited Resources</w:t>
      </w:r>
      <w:r w:rsidRPr="00F67625">
        <w:rPr>
          <w:rFonts w:cs="Arial"/>
        </w:rPr>
        <w:t>, Pumping Load</w:t>
      </w:r>
      <w:r w:rsidRPr="00A17CFA">
        <w:rPr>
          <w:rFonts w:cs="Arial"/>
          <w:szCs w:val="22"/>
        </w:rPr>
        <w:t xml:space="preserve"> </w:t>
      </w:r>
      <w:r>
        <w:rPr>
          <w:rFonts w:cs="Arial"/>
          <w:szCs w:val="22"/>
        </w:rPr>
        <w:t>that is not registered as a Use-Limited Resource</w:t>
      </w:r>
      <w:r w:rsidRPr="00F67625">
        <w:rPr>
          <w:rFonts w:cs="Arial"/>
        </w:rPr>
        <w:t>, Non-Dispatchable Resources</w:t>
      </w:r>
      <w:r w:rsidRPr="00A17CFA">
        <w:rPr>
          <w:rFonts w:cs="Arial"/>
          <w:szCs w:val="22"/>
        </w:rPr>
        <w:t xml:space="preserve"> </w:t>
      </w:r>
      <w:r>
        <w:rPr>
          <w:rFonts w:cs="Arial"/>
          <w:szCs w:val="22"/>
        </w:rPr>
        <w:t>that are not registered as Use-Limited Resources</w:t>
      </w:r>
      <w:r w:rsidRPr="00F67625">
        <w:rPr>
          <w:rFonts w:cs="Arial"/>
        </w:rPr>
        <w:t>, and Conditionally-Available Resources</w:t>
      </w:r>
      <w:r w:rsidRPr="00F67625">
        <w:t xml:space="preserve"> </w:t>
      </w:r>
      <w:r>
        <w:rPr>
          <w:rFonts w:cs="Arial"/>
          <w:szCs w:val="22"/>
        </w:rPr>
        <w:t>(whether or not registered as a Use-Limited Resource)</w:t>
      </w:r>
      <w:r w:rsidRPr="00B91DD2">
        <w:rPr>
          <w:szCs w:val="22"/>
        </w:rPr>
        <w:t xml:space="preserve"> </w:t>
      </w:r>
      <w:r>
        <w:t xml:space="preserve">must submit </w:t>
      </w:r>
      <w:r w:rsidRPr="00F67625">
        <w:rPr>
          <w:rFonts w:cs="Arial"/>
        </w:rPr>
        <w:t>Economic Bids or Self-Schedules</w:t>
      </w:r>
      <w:r>
        <w:rPr>
          <w:rFonts w:cs="Arial"/>
        </w:rPr>
        <w:t xml:space="preserve"> to the DAM</w:t>
      </w:r>
      <w:r w:rsidRPr="00F67625">
        <w:rPr>
          <w:rFonts w:cs="Arial"/>
        </w:rPr>
        <w:t xml:space="preserve"> all RA Capacity for all hours of the month</w:t>
      </w:r>
      <w:r w:rsidRPr="00D80502">
        <w:rPr>
          <w:rFonts w:cs="Arial"/>
        </w:rPr>
        <w:t xml:space="preserve"> </w:t>
      </w:r>
      <w:r w:rsidRPr="00B91DD2">
        <w:rPr>
          <w:rFonts w:cs="Arial"/>
          <w:szCs w:val="22"/>
        </w:rPr>
        <w:t xml:space="preserve">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expected as-available e</w:t>
      </w:r>
      <w:r w:rsidRPr="00111062">
        <w:rPr>
          <w:rFonts w:cs="Arial"/>
          <w:szCs w:val="22"/>
        </w:rPr>
        <w:t>nergy</w:t>
      </w:r>
      <w:r w:rsidRPr="00B91DD2">
        <w:rPr>
          <w:rFonts w:cs="Arial"/>
          <w:szCs w:val="22"/>
        </w:rPr>
        <w:t xml:space="preserve"> up to RA Capacity quantity.</w:t>
      </w:r>
      <w:r w:rsidRPr="00A17CFA">
        <w:rPr>
          <w:rFonts w:cs="Arial"/>
          <w:szCs w:val="22"/>
        </w:rPr>
        <w:t xml:space="preserve"> </w:t>
      </w:r>
      <w:r>
        <w:rPr>
          <w:rFonts w:cs="Arial"/>
        </w:rPr>
        <w:t xml:space="preserve">Such resource are not required to submit </w:t>
      </w:r>
      <w:r w:rsidRPr="00D80502">
        <w:rPr>
          <w:rFonts w:cs="Arial"/>
        </w:rPr>
        <w:t>RUC Availability Bids but any bids submitted must be for $0.</w:t>
      </w:r>
    </w:p>
    <w:p w14:paraId="20C618CF" w14:textId="77777777" w:rsidR="00523CBC" w:rsidRDefault="00523CBC" w:rsidP="00523CBC">
      <w:pPr>
        <w:pStyle w:val="1"/>
        <w:numPr>
          <w:ilvl w:val="0"/>
          <w:numId w:val="18"/>
        </w:numPr>
        <w:rPr>
          <w:rFonts w:cs="Arial"/>
        </w:rPr>
      </w:pPr>
      <w:r>
        <w:rPr>
          <w:rFonts w:cs="Arial"/>
        </w:rPr>
        <w:t>EIRs may, but are not required to submit</w:t>
      </w:r>
      <w:r w:rsidRPr="00B1131C">
        <w:rPr>
          <w:rFonts w:cs="Arial"/>
        </w:rPr>
        <w:t xml:space="preserve"> </w:t>
      </w:r>
      <w:r w:rsidRPr="00F67625">
        <w:rPr>
          <w:rFonts w:cs="Arial"/>
        </w:rPr>
        <w:t>Economic Bids or Self-Schedules</w:t>
      </w:r>
      <w:r>
        <w:rPr>
          <w:rFonts w:cs="Arial"/>
        </w:rPr>
        <w:t xml:space="preserve"> to the DAM.  EIRs are not required to submit </w:t>
      </w:r>
      <w:r w:rsidRPr="00D80502">
        <w:rPr>
          <w:rFonts w:cs="Arial"/>
        </w:rPr>
        <w:t>RUC Availability Bids but any bids submitted must be for $0.</w:t>
      </w:r>
    </w:p>
    <w:p w14:paraId="20C618D0" w14:textId="20184CD3" w:rsidR="00184F59" w:rsidRPr="00DF0BC5" w:rsidRDefault="00523CBC" w:rsidP="00BE2398">
      <w:pPr>
        <w:pStyle w:val="1"/>
        <w:numPr>
          <w:ilvl w:val="0"/>
          <w:numId w:val="18"/>
        </w:numPr>
        <w:rPr>
          <w:rFonts w:cs="Arial"/>
        </w:rPr>
      </w:pPr>
      <w:r>
        <w:rPr>
          <w:rFonts w:cs="Arial"/>
        </w:rPr>
        <w:t xml:space="preserve">Proxy Demand Resources (PDRs) </w:t>
      </w:r>
      <w:r w:rsidR="00BE2398" w:rsidRPr="00BE2398">
        <w:rPr>
          <w:rFonts w:cs="Arial"/>
        </w:rPr>
        <w:t xml:space="preserve">and Proxy Demand Response-Load Shift Resource (PDR-LSR) Load Curtailment </w:t>
      </w:r>
      <w:r>
        <w:rPr>
          <w:rFonts w:cs="Arial"/>
        </w:rPr>
        <w:t>must submit Economic Bids or Self-Schedules to the DAM for RA Capacity expected to be available per the PDR’s</w:t>
      </w:r>
      <w:r w:rsidR="00BE2398" w:rsidRPr="00BE2398">
        <w:rPr>
          <w:rFonts w:cs="Arial"/>
        </w:rPr>
        <w:t>/PDR-LSR’s (Curtailment only)</w:t>
      </w:r>
      <w:r>
        <w:rPr>
          <w:rFonts w:cs="Arial"/>
        </w:rPr>
        <w:t xml:space="preserve"> supply plan.  Short-Start PDRs</w:t>
      </w:r>
      <w:r w:rsidR="00BE2398" w:rsidRPr="00BE2398">
        <w:rPr>
          <w:rFonts w:cs="Arial"/>
        </w:rPr>
        <w:t>/PDR-LSR (Curtailment only)</w:t>
      </w:r>
      <w:r>
        <w:rPr>
          <w:rFonts w:cs="Arial"/>
        </w:rPr>
        <w:t xml:space="preserve"> must submit RUC Availability bids for hours where the resource is physically available; </w:t>
      </w:r>
      <w:r w:rsidRPr="00D112FB">
        <w:rPr>
          <w:rFonts w:cs="Arial"/>
        </w:rPr>
        <w:t>however</w:t>
      </w:r>
      <w:r>
        <w:rPr>
          <w:rFonts w:cs="Arial"/>
        </w:rPr>
        <w:t>, per tariff section 40.6.4.4</w:t>
      </w:r>
      <w:r w:rsidRPr="00D112FB">
        <w:rPr>
          <w:rFonts w:cs="Arial"/>
        </w:rPr>
        <w:t>, any RUC schedule for these resources will not be binding</w:t>
      </w:r>
      <w:r>
        <w:rPr>
          <w:rFonts w:cs="Arial"/>
        </w:rPr>
        <w:t>.  RUC Availability Bids are not required for Long-Start PDRs.</w:t>
      </w:r>
    </w:p>
    <w:p w14:paraId="20C618D1" w14:textId="77777777" w:rsidR="00865FE4" w:rsidRDefault="00184F59" w:rsidP="007D4A49">
      <w:pPr>
        <w:pStyle w:val="1"/>
        <w:numPr>
          <w:ilvl w:val="0"/>
          <w:numId w:val="18"/>
        </w:numPr>
      </w:pPr>
      <w:r>
        <w:t>Resource Adequacy Capacity selected in RUC is not eligible to receive a RUC Availability Payment</w:t>
      </w:r>
      <w:r w:rsidR="00F9697B">
        <w:t xml:space="preserve">.  </w:t>
      </w:r>
      <w:r w:rsidR="00CD698A">
        <w:t>Resource Adequacy Capacity subject to RUC is optimized at a zero dollar RUC Availability Bid</w:t>
      </w:r>
      <w:r w:rsidR="00F9697B">
        <w:t xml:space="preserve">.  </w:t>
      </w:r>
    </w:p>
    <w:p w14:paraId="20C618D2" w14:textId="77777777"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14:paraId="20C618D3" w14:textId="77777777" w:rsidR="00CB1E5D" w:rsidRDefault="00CB1E5D" w:rsidP="00D856B2">
      <w:pPr>
        <w:pStyle w:val="1"/>
        <w:numPr>
          <w:ilvl w:val="0"/>
          <w:numId w:val="0"/>
        </w:numPr>
        <w:ind w:left="720"/>
        <w:rPr>
          <w:rFonts w:cs="Arial"/>
        </w:rPr>
      </w:pPr>
      <w:r>
        <w:rPr>
          <w:rFonts w:cs="Arial"/>
        </w:rPr>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14:paraId="20C618D4" w14:textId="77777777" w:rsidR="00184F59" w:rsidRPr="00B6252A" w:rsidRDefault="00184F59" w:rsidP="00794878">
      <w:pPr>
        <w:pStyle w:val="Heading3"/>
      </w:pPr>
      <w:bookmarkStart w:id="526" w:name="_Toc271708146"/>
      <w:bookmarkStart w:id="527" w:name="_Toc249939624"/>
      <w:bookmarkStart w:id="528" w:name="_Toc289356215"/>
      <w:bookmarkStart w:id="529" w:name="_Toc295820454"/>
      <w:bookmarkStart w:id="530" w:name="_Toc295820930"/>
      <w:bookmarkStart w:id="531" w:name="_Toc300573958"/>
      <w:bookmarkStart w:id="532" w:name="_Toc326763907"/>
      <w:bookmarkStart w:id="533" w:name="_Toc369088143"/>
      <w:bookmarkStart w:id="534" w:name="_Toc397496513"/>
      <w:bookmarkStart w:id="535" w:name="_Toc136598162"/>
      <w:r w:rsidRPr="00B6252A">
        <w:t>Real-Time Market</w:t>
      </w:r>
      <w:bookmarkEnd w:id="526"/>
      <w:bookmarkEnd w:id="527"/>
      <w:bookmarkEnd w:id="528"/>
      <w:bookmarkEnd w:id="529"/>
      <w:bookmarkEnd w:id="530"/>
      <w:bookmarkEnd w:id="531"/>
      <w:bookmarkEnd w:id="532"/>
      <w:bookmarkEnd w:id="533"/>
      <w:bookmarkEnd w:id="534"/>
      <w:bookmarkEnd w:id="535"/>
    </w:p>
    <w:p w14:paraId="20C618D5" w14:textId="77777777"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w:t>
      </w:r>
      <w:r w:rsidR="00523CBC">
        <w:rPr>
          <w:rFonts w:cs="Arial"/>
        </w:rPr>
        <w:t>4</w:t>
      </w:r>
      <w:r w:rsidR="009D7CC0">
        <w:rPr>
          <w:rFonts w:cs="Arial"/>
        </w:rPr>
        <w:t>, 40.6.5.1</w:t>
      </w:r>
      <w:r w:rsidR="00184F59">
        <w:rPr>
          <w:rFonts w:cs="Arial"/>
        </w:rPr>
        <w:t xml:space="preserve"> </w:t>
      </w:r>
    </w:p>
    <w:p w14:paraId="20C618D6" w14:textId="67826725"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Resource Adequacy Capacity from Short Start Units that w</w:t>
      </w:r>
      <w:r w:rsidR="00252412">
        <w:rPr>
          <w:rFonts w:cs="Arial"/>
        </w:rPr>
        <w:t>ere</w:t>
      </w:r>
      <w:r w:rsidR="009D7CC0">
        <w:rPr>
          <w:rFonts w:cs="Arial"/>
        </w:rPr>
        <w:t xml:space="preserve"> not 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14:paraId="20C618D7" w14:textId="77777777" w:rsidR="00184F59" w:rsidRDefault="00184F59" w:rsidP="00973ECB">
      <w:pPr>
        <w:pStyle w:val="ParaText"/>
        <w:rPr>
          <w:rFonts w:cs="Arial"/>
        </w:rPr>
      </w:pPr>
      <w:r>
        <w:rPr>
          <w:rFonts w:cs="Arial"/>
        </w:rPr>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14:paraId="20C618D8" w14:textId="77777777"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14:paraId="20C618D9" w14:textId="77777777"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of their Resource Adequacy Capacity</w:t>
      </w:r>
      <w:r w:rsidR="00F9697B">
        <w:rPr>
          <w:rFonts w:cs="Arial"/>
        </w:rPr>
        <w:t xml:space="preserve">.  </w:t>
      </w:r>
      <w:r w:rsidR="0051265A">
        <w:rPr>
          <w:rFonts w:cs="Arial"/>
        </w:rPr>
        <w:t>Economic Bids or Self-Schedules must be submitted for any remaining capacity not scheduled in the DAM.</w:t>
      </w:r>
    </w:p>
    <w:p w14:paraId="20C618DA" w14:textId="55860C3D" w:rsidR="00BB2148" w:rsidRDefault="00BB2148" w:rsidP="00973ECB">
      <w:pPr>
        <w:pStyle w:val="ParaText"/>
        <w:rPr>
          <w:rFonts w:cs="Arial"/>
        </w:rPr>
      </w:pPr>
      <w:r>
        <w:rPr>
          <w:rFonts w:cs="Arial"/>
        </w:rPr>
        <w:t xml:space="preserve">The </w:t>
      </w:r>
      <w:r w:rsidR="00A64958">
        <w:rPr>
          <w:rFonts w:cs="Arial"/>
        </w:rPr>
        <w:t>ISO</w:t>
      </w:r>
      <w:r>
        <w:rPr>
          <w:rFonts w:cs="Arial"/>
        </w:rPr>
        <w:t xml:space="preserve"> determines if all dispatchable Resource Adequacy Capacity from Short-Start</w:t>
      </w:r>
      <w:r w:rsidR="00523CBC">
        <w:rPr>
          <w:rFonts w:cs="Arial"/>
        </w:rPr>
        <w:t xml:space="preserve"> or </w:t>
      </w:r>
      <w:r>
        <w:rPr>
          <w:rFonts w:cs="Arial"/>
        </w:rPr>
        <w:t>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14:paraId="20C618DB" w14:textId="77777777" w:rsidR="00B6252A" w:rsidRDefault="00BB2148" w:rsidP="00973ECB">
      <w:pPr>
        <w:pStyle w:val="ParaText"/>
      </w:pPr>
      <w:r>
        <w:t xml:space="preserve">From an availability perspective, a Dynamic System Resource that supplies Resource Adequacy Capacity will be treated </w:t>
      </w:r>
      <w:r w:rsidR="00E30191">
        <w:t xml:space="preserve">under 40.6.2 based </w:t>
      </w:r>
      <w:r>
        <w:t>on the Dynamic System Resource’s registered physical operating characteristics.</w:t>
      </w:r>
    </w:p>
    <w:p w14:paraId="20C618DC" w14:textId="52EAE694" w:rsidR="00D035DD" w:rsidRDefault="00D035DD" w:rsidP="00973ECB">
      <w:pPr>
        <w:pStyle w:val="ParaText"/>
        <w:rPr>
          <w:rFonts w:cs="Arial"/>
          <w:szCs w:val="22"/>
        </w:rPr>
      </w:pPr>
      <w:r w:rsidRPr="00B91DD2">
        <w:rPr>
          <w:rFonts w:cs="Arial"/>
          <w:szCs w:val="22"/>
        </w:rPr>
        <w:t>Hydro Units</w:t>
      </w:r>
      <w:r>
        <w:rPr>
          <w:rFonts w:cs="Arial"/>
          <w:szCs w:val="22"/>
        </w:rPr>
        <w:t xml:space="preserve"> that are not registered as Use-Limited Resources</w:t>
      </w:r>
      <w:r w:rsidRPr="00B91DD2">
        <w:rPr>
          <w:rFonts w:cs="Arial"/>
          <w:szCs w:val="22"/>
        </w:rPr>
        <w:t>, Pumping Load</w:t>
      </w:r>
      <w:r w:rsidRPr="00111062">
        <w:rPr>
          <w:rFonts w:cs="Arial"/>
          <w:szCs w:val="22"/>
        </w:rPr>
        <w:t xml:space="preserve"> </w:t>
      </w:r>
      <w:r>
        <w:rPr>
          <w:rFonts w:cs="Arial"/>
          <w:szCs w:val="22"/>
        </w:rPr>
        <w:t>that is not registered as a Use-Limited Resource</w:t>
      </w:r>
      <w:r w:rsidRPr="00B91DD2">
        <w:rPr>
          <w:rFonts w:cs="Arial"/>
          <w:szCs w:val="22"/>
        </w:rPr>
        <w:t>, Non-Dispatchable Resources</w:t>
      </w:r>
      <w:r>
        <w:rPr>
          <w:rFonts w:cs="Arial"/>
          <w:szCs w:val="22"/>
        </w:rPr>
        <w:t xml:space="preserve"> that are not registered as Use-Limited Resources</w:t>
      </w:r>
      <w:r w:rsidRPr="00B91DD2">
        <w:rPr>
          <w:rFonts w:cs="Arial"/>
          <w:szCs w:val="22"/>
        </w:rPr>
        <w:t>, and Conditionally-Available Resources</w:t>
      </w:r>
      <w:r>
        <w:rPr>
          <w:rFonts w:cs="Arial"/>
          <w:szCs w:val="22"/>
        </w:rPr>
        <w:t xml:space="preserve"> (whether or not registered as a Use-Limited Resource)</w:t>
      </w:r>
      <w:r w:rsidRPr="00B91DD2">
        <w:rPr>
          <w:szCs w:val="22"/>
        </w:rPr>
        <w:t xml:space="preserve"> must submit </w:t>
      </w:r>
      <w:r w:rsidRPr="00B91DD2">
        <w:rPr>
          <w:rFonts w:cs="Arial"/>
          <w:szCs w:val="22"/>
        </w:rPr>
        <w:t xml:space="preserve">Economic Bids or Self-Schedules to the RTM all RA Capacity for all hours of the month 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 xml:space="preserve"> expected as-available e</w:t>
      </w:r>
      <w:r w:rsidRPr="00111062">
        <w:rPr>
          <w:rFonts w:cs="Arial"/>
          <w:szCs w:val="22"/>
        </w:rPr>
        <w:t>nergy</w:t>
      </w:r>
      <w:r w:rsidRPr="00B91DD2">
        <w:rPr>
          <w:rFonts w:cs="Arial"/>
          <w:szCs w:val="22"/>
        </w:rPr>
        <w:t xml:space="preserve"> up to RA Capacity quantity.  </w:t>
      </w:r>
      <w:r>
        <w:rPr>
          <w:rFonts w:cs="Arial"/>
          <w:szCs w:val="22"/>
        </w:rPr>
        <w:t xml:space="preserve">.  </w:t>
      </w:r>
    </w:p>
    <w:p w14:paraId="20C618DD" w14:textId="77777777" w:rsidR="00E30191" w:rsidRDefault="00E30191" w:rsidP="00973ECB">
      <w:pPr>
        <w:pStyle w:val="ParaText"/>
        <w:rPr>
          <w:rFonts w:cs="Arial"/>
        </w:rPr>
      </w:pPr>
      <w:r w:rsidRPr="00674579">
        <w:rPr>
          <w:rFonts w:cs="Arial"/>
          <w:szCs w:val="22"/>
        </w:rPr>
        <w:t>Long-Start or Extremely Long-Start units that are also Conditionally-Available Resources or Non-Dispatchable Resources need not submit bids to the RTM if not scheduled in the DAM or RUC.</w:t>
      </w:r>
    </w:p>
    <w:p w14:paraId="20C618DE" w14:textId="77777777" w:rsidR="00184F59" w:rsidRPr="005E762D" w:rsidRDefault="00E30191" w:rsidP="00794878">
      <w:pPr>
        <w:pStyle w:val="Heading4"/>
        <w:ind w:hanging="810"/>
        <w:rPr>
          <w:i/>
        </w:rPr>
      </w:pPr>
      <w:bookmarkStart w:id="536" w:name="_Toc136598163"/>
      <w:r>
        <w:rPr>
          <w:i/>
        </w:rPr>
        <w:t>Generated Bids</w:t>
      </w:r>
      <w:bookmarkEnd w:id="536"/>
    </w:p>
    <w:p w14:paraId="20C618DF" w14:textId="77777777" w:rsidR="00E30191" w:rsidRDefault="00E30191" w:rsidP="00E30191">
      <w:pPr>
        <w:pStyle w:val="ParaText"/>
        <w:rPr>
          <w:rFonts w:cs="Arial"/>
          <w:szCs w:val="22"/>
        </w:rPr>
      </w:pPr>
      <w:r>
        <w:rPr>
          <w:rFonts w:cs="Arial"/>
        </w:rPr>
        <w:t xml:space="preserve">The ISO will automatically submit Energy Bids (i.e., a Generated Bid) and RUC Capacity Bids into the DAM for Resource Adequacy Capacity from Generating Units and Resource-Specific  System Resources if they are not submitted by the applicable Scheduling Coordinator and an Outage affecting the Resource Adequacy Capacity is not reported in OMS.  The calculation of Generated Bids is described in the BPM for Market Instruments.  The ISO does </w:t>
      </w:r>
      <w:r w:rsidRPr="00D910AA">
        <w:rPr>
          <w:rFonts w:cs="Arial"/>
          <w:u w:val="single"/>
        </w:rPr>
        <w:t>not</w:t>
      </w:r>
      <w:r>
        <w:rPr>
          <w:rFonts w:cs="Arial"/>
        </w:rPr>
        <w:t xml:space="preserve"> automatically submit bids for the following resource types.  The issue of bid generation exemption is distinct from whether a resource faces exposure to RAAIM:</w:t>
      </w:r>
      <w:r w:rsidRPr="00B91DD2">
        <w:rPr>
          <w:rFonts w:cs="Arial"/>
          <w:szCs w:val="22"/>
        </w:rPr>
        <w:t xml:space="preserve"> </w:t>
      </w:r>
    </w:p>
    <w:p w14:paraId="20C618E0"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Hydro Units</w:t>
      </w:r>
      <w:r>
        <w:rPr>
          <w:rFonts w:cs="Arial"/>
          <w:szCs w:val="22"/>
        </w:rPr>
        <w:t>.</w:t>
      </w:r>
    </w:p>
    <w:p w14:paraId="20C618E1"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Pumping Load</w:t>
      </w:r>
      <w:r>
        <w:rPr>
          <w:rFonts w:cs="Arial"/>
          <w:szCs w:val="22"/>
        </w:rPr>
        <w:t>.</w:t>
      </w:r>
    </w:p>
    <w:p w14:paraId="20C618E2"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Non-Dispatchable Resources</w:t>
      </w:r>
      <w:r>
        <w:rPr>
          <w:rFonts w:cs="Arial"/>
          <w:szCs w:val="22"/>
        </w:rPr>
        <w:t>.</w:t>
      </w:r>
    </w:p>
    <w:p w14:paraId="20C618E3" w14:textId="77777777" w:rsidR="00E30191" w:rsidRPr="00B91DD2" w:rsidRDefault="00E30191" w:rsidP="00E30191">
      <w:pPr>
        <w:pStyle w:val="ParaText"/>
        <w:numPr>
          <w:ilvl w:val="0"/>
          <w:numId w:val="99"/>
        </w:numPr>
        <w:spacing w:after="0" w:line="240" w:lineRule="auto"/>
        <w:rPr>
          <w:rFonts w:cs="Arial"/>
        </w:rPr>
      </w:pPr>
      <w:r w:rsidRPr="00B91DD2">
        <w:rPr>
          <w:rFonts w:cs="Arial"/>
          <w:szCs w:val="22"/>
        </w:rPr>
        <w:t>Conditionally-Available Resources</w:t>
      </w:r>
      <w:r>
        <w:rPr>
          <w:rFonts w:cs="Arial"/>
          <w:szCs w:val="22"/>
        </w:rPr>
        <w:t>.</w:t>
      </w:r>
    </w:p>
    <w:p w14:paraId="20C618E4" w14:textId="77777777" w:rsidR="00E30191" w:rsidRPr="00B91DD2" w:rsidRDefault="00E30191" w:rsidP="00E30191">
      <w:pPr>
        <w:pStyle w:val="ParaText"/>
        <w:numPr>
          <w:ilvl w:val="0"/>
          <w:numId w:val="99"/>
        </w:numPr>
        <w:spacing w:after="0" w:line="240" w:lineRule="auto"/>
        <w:rPr>
          <w:rFonts w:cs="Arial"/>
        </w:rPr>
      </w:pPr>
      <w:r>
        <w:rPr>
          <w:rFonts w:cs="Arial"/>
          <w:szCs w:val="22"/>
        </w:rPr>
        <w:t>Use-Limited Resources.</w:t>
      </w:r>
    </w:p>
    <w:p w14:paraId="20C618E5" w14:textId="77777777" w:rsidR="00E30191" w:rsidRPr="00B91DD2" w:rsidRDefault="00E30191" w:rsidP="00E30191">
      <w:pPr>
        <w:pStyle w:val="ParaText"/>
        <w:numPr>
          <w:ilvl w:val="0"/>
          <w:numId w:val="99"/>
        </w:numPr>
        <w:spacing w:after="0" w:line="240" w:lineRule="auto"/>
        <w:rPr>
          <w:rFonts w:cs="Arial"/>
        </w:rPr>
      </w:pPr>
      <w:r>
        <w:rPr>
          <w:rFonts w:cs="Arial"/>
          <w:szCs w:val="22"/>
        </w:rPr>
        <w:t>Reliability Must Take Generation.</w:t>
      </w:r>
    </w:p>
    <w:p w14:paraId="20C618E6" w14:textId="77777777" w:rsidR="00E30191" w:rsidRPr="00B91DD2" w:rsidRDefault="00E30191" w:rsidP="00E30191">
      <w:pPr>
        <w:pStyle w:val="ParaText"/>
        <w:numPr>
          <w:ilvl w:val="0"/>
          <w:numId w:val="99"/>
        </w:numPr>
        <w:spacing w:after="0" w:line="240" w:lineRule="auto"/>
        <w:rPr>
          <w:rFonts w:cs="Arial"/>
        </w:rPr>
      </w:pPr>
      <w:r>
        <w:rPr>
          <w:rFonts w:cs="Arial"/>
          <w:szCs w:val="22"/>
        </w:rPr>
        <w:t>Variable Energy Resources.</w:t>
      </w:r>
    </w:p>
    <w:p w14:paraId="20C618E7" w14:textId="77777777" w:rsidR="00E30191" w:rsidRDefault="00E30191" w:rsidP="00E30191">
      <w:pPr>
        <w:pStyle w:val="ParaText"/>
        <w:numPr>
          <w:ilvl w:val="0"/>
          <w:numId w:val="99"/>
        </w:numPr>
        <w:spacing w:after="0" w:line="240" w:lineRule="auto"/>
        <w:rPr>
          <w:rFonts w:cs="Arial"/>
        </w:rPr>
      </w:pPr>
      <w:r>
        <w:rPr>
          <w:rFonts w:cs="Arial"/>
          <w:szCs w:val="22"/>
        </w:rPr>
        <w:t>Non-generator Resources (irrespective of REM status).</w:t>
      </w:r>
    </w:p>
    <w:p w14:paraId="20C618E8" w14:textId="64C02469" w:rsidR="00E30191" w:rsidRPr="00BE2398" w:rsidRDefault="00E30191" w:rsidP="00E230E8">
      <w:pPr>
        <w:pStyle w:val="ParaText"/>
        <w:numPr>
          <w:ilvl w:val="0"/>
          <w:numId w:val="99"/>
        </w:numPr>
        <w:spacing w:after="0" w:line="240" w:lineRule="auto"/>
        <w:rPr>
          <w:rFonts w:cs="Arial"/>
        </w:rPr>
      </w:pPr>
      <w:r w:rsidRPr="00655817">
        <w:rPr>
          <w:rFonts w:cs="Arial"/>
          <w:szCs w:val="22"/>
        </w:rPr>
        <w:t>Proxy Demand Resources.</w:t>
      </w:r>
    </w:p>
    <w:p w14:paraId="3A41BFCA" w14:textId="51EF1B85" w:rsidR="00BE2398" w:rsidRPr="00BE2398" w:rsidRDefault="00BE2398" w:rsidP="00DC0A6D">
      <w:pPr>
        <w:pStyle w:val="ListParagraph"/>
        <w:numPr>
          <w:ilvl w:val="0"/>
          <w:numId w:val="99"/>
        </w:numPr>
        <w:rPr>
          <w:rFonts w:cs="Arial"/>
        </w:rPr>
      </w:pPr>
      <w:r w:rsidRPr="00BE2398">
        <w:rPr>
          <w:rFonts w:cs="Arial"/>
        </w:rPr>
        <w:t>Proxy Demand Response-Load Shift Resource (Curtailment Only)</w:t>
      </w:r>
    </w:p>
    <w:p w14:paraId="20C618E9" w14:textId="77777777" w:rsidR="00DF0BC5" w:rsidRPr="00E30191" w:rsidRDefault="00DF0BC5" w:rsidP="00DF0BC5">
      <w:pPr>
        <w:pStyle w:val="ParaText"/>
        <w:spacing w:after="0" w:line="240" w:lineRule="auto"/>
        <w:ind w:left="720"/>
        <w:rPr>
          <w:rFonts w:cs="Arial"/>
        </w:rPr>
      </w:pPr>
    </w:p>
    <w:p w14:paraId="20C618EA" w14:textId="77777777" w:rsidR="00184F59" w:rsidRPr="00B6252A" w:rsidRDefault="00EE2647" w:rsidP="00794878">
      <w:pPr>
        <w:pStyle w:val="Heading3"/>
      </w:pPr>
      <w:bookmarkStart w:id="537" w:name="_Toc271708149"/>
      <w:bookmarkStart w:id="538" w:name="_Toc249939627"/>
      <w:bookmarkStart w:id="539" w:name="_Toc289356220"/>
      <w:bookmarkStart w:id="540" w:name="_Toc295820459"/>
      <w:bookmarkStart w:id="541" w:name="_Toc295820935"/>
      <w:bookmarkStart w:id="542" w:name="_Toc300573963"/>
      <w:bookmarkStart w:id="543" w:name="_Toc326763912"/>
      <w:bookmarkStart w:id="544" w:name="_Toc369088148"/>
      <w:bookmarkStart w:id="545" w:name="_Toc397496518"/>
      <w:bookmarkStart w:id="546" w:name="_Toc136598164"/>
      <w:r w:rsidRPr="00B6252A">
        <w:t>Partial</w:t>
      </w:r>
      <w:r w:rsidR="00184F59" w:rsidRPr="00B6252A">
        <w:t xml:space="preserve"> Resource Adequacy Resources</w:t>
      </w:r>
      <w:bookmarkEnd w:id="537"/>
      <w:bookmarkEnd w:id="538"/>
      <w:bookmarkEnd w:id="539"/>
      <w:bookmarkEnd w:id="540"/>
      <w:bookmarkEnd w:id="541"/>
      <w:bookmarkEnd w:id="542"/>
      <w:bookmarkEnd w:id="543"/>
      <w:bookmarkEnd w:id="544"/>
      <w:bookmarkEnd w:id="545"/>
      <w:bookmarkEnd w:id="546"/>
    </w:p>
    <w:p w14:paraId="20C618EB" w14:textId="77777777" w:rsidR="008E741C" w:rsidRDefault="00A64958" w:rsidP="003C3F6F">
      <w:pPr>
        <w:pStyle w:val="ParaText"/>
        <w:spacing w:before="60" w:after="120"/>
        <w:rPr>
          <w:rFonts w:cs="Arial"/>
        </w:rPr>
      </w:pPr>
      <w:r>
        <w:rPr>
          <w:rFonts w:cs="Arial"/>
        </w:rPr>
        <w:t>ISO</w:t>
      </w:r>
      <w:r w:rsidR="00184F59">
        <w:rPr>
          <w:rFonts w:cs="Arial"/>
        </w:rPr>
        <w:t xml:space="preserve"> Tariff Section 40.6.6</w:t>
      </w:r>
    </w:p>
    <w:p w14:paraId="20C618EC" w14:textId="77777777"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14:paraId="33374F55" w14:textId="77777777" w:rsidR="00AF7DF6" w:rsidRPr="00AF7DF6" w:rsidRDefault="00184F59" w:rsidP="00AF7DF6">
      <w:pPr>
        <w:pStyle w:val="ParaText"/>
        <w:rPr>
          <w:rFonts w:cs="Arial"/>
        </w:rPr>
      </w:pPr>
      <w:r w:rsidRPr="00AF7DF6">
        <w:rPr>
          <w:rFonts w:cs="Arial"/>
        </w:rPr>
        <w:t>Exports</w:t>
      </w:r>
      <w:r w:rsidR="002967A1" w:rsidRPr="00AF7DF6">
        <w:rPr>
          <w:rFonts w:cs="Arial"/>
        </w:rPr>
        <w:t xml:space="preserve"> being</w:t>
      </w:r>
      <w:r w:rsidRPr="00AF7DF6">
        <w:rPr>
          <w:rFonts w:cs="Arial"/>
        </w:rPr>
        <w:t xml:space="preserve"> supported by non-Resource Adequacy Capacity from a Partial Resource Adequacy Resource that becomes unavailable or unusable shall be considered as an export of non-Resource Adequacy Capacity</w:t>
      </w:r>
      <w:r w:rsidR="002967A1" w:rsidRPr="00AF7DF6">
        <w:rPr>
          <w:rFonts w:cs="Arial"/>
        </w:rPr>
        <w:t xml:space="preserve"> as follows: If a Resource Adequacy Resource goes on a Forced Outage, until the Scheduling Coordinator provides the information requested under section 9.3.10.3.2, the CAISO shall determine if the Scheduling Coordinator indicated under section 30.5.1 (aa) that capacity from its Resource Adequacy Resource is backing a Self-Schedule of exports at Scheduling Points explicitly sourced by non-Resource Adequacy Capacity. If the Scheduling Coordinator has indicated capacity from its Resource Adequacy Resource is backing a Self-Schedule of exports at Scheduling Points explicitly sourced by non-Resource Adequacy Capacity, the CAISO will allocate the derate pro rata between the RA Capacity and the remainder of the resource’s capacity up to its PMax. </w:t>
      </w:r>
      <w:r w:rsidRPr="00AF7DF6">
        <w:rPr>
          <w:rFonts w:cs="Arial"/>
        </w:rPr>
        <w:t xml:space="preserve"> </w:t>
      </w:r>
      <w:bookmarkStart w:id="547" w:name="_Toc271708150"/>
      <w:bookmarkStart w:id="548" w:name="_Toc249939628"/>
      <w:bookmarkStart w:id="549" w:name="_Toc289356221"/>
      <w:bookmarkStart w:id="550" w:name="_Toc295820460"/>
      <w:bookmarkStart w:id="551" w:name="_Toc295820936"/>
      <w:bookmarkStart w:id="552" w:name="_Toc300573964"/>
      <w:bookmarkStart w:id="553" w:name="_Toc326763913"/>
      <w:bookmarkStart w:id="554" w:name="_Toc369088149"/>
      <w:bookmarkStart w:id="555" w:name="_Toc397496519"/>
    </w:p>
    <w:p w14:paraId="20C618F0" w14:textId="0219CF6E" w:rsidR="00184F59" w:rsidRPr="00B6252A" w:rsidRDefault="00184F59" w:rsidP="00794878">
      <w:pPr>
        <w:pStyle w:val="Heading3"/>
      </w:pPr>
      <w:bookmarkStart w:id="556" w:name="_Toc136598165"/>
      <w:r w:rsidRPr="00B6252A">
        <w:t>Liquidated Damages Contracts</w:t>
      </w:r>
      <w:bookmarkEnd w:id="547"/>
      <w:bookmarkEnd w:id="548"/>
      <w:bookmarkEnd w:id="549"/>
      <w:bookmarkEnd w:id="550"/>
      <w:bookmarkEnd w:id="551"/>
      <w:bookmarkEnd w:id="552"/>
      <w:bookmarkEnd w:id="553"/>
      <w:bookmarkEnd w:id="554"/>
      <w:bookmarkEnd w:id="555"/>
      <w:bookmarkEnd w:id="556"/>
    </w:p>
    <w:p w14:paraId="20C618F1"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9 </w:t>
      </w:r>
    </w:p>
    <w:p w14:paraId="20C618F2" w14:textId="77777777"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14:paraId="20C618F3" w14:textId="77777777" w:rsidR="00184F59" w:rsidRDefault="00184F59" w:rsidP="00794878">
      <w:pPr>
        <w:pStyle w:val="Heading3"/>
      </w:pPr>
      <w:bookmarkStart w:id="557" w:name="_Toc271708151"/>
      <w:bookmarkStart w:id="558" w:name="_Toc249939629"/>
      <w:bookmarkStart w:id="559" w:name="_Toc289356222"/>
      <w:bookmarkStart w:id="560" w:name="_Toc295820461"/>
      <w:bookmarkStart w:id="561" w:name="_Toc295820937"/>
      <w:bookmarkStart w:id="562" w:name="_Toc300573965"/>
      <w:bookmarkStart w:id="563" w:name="_Toc326763914"/>
      <w:bookmarkStart w:id="564" w:name="_Toc369088150"/>
      <w:bookmarkStart w:id="565" w:name="_Toc397496520"/>
      <w:bookmarkStart w:id="566" w:name="_Toc136598166"/>
      <w:r w:rsidRPr="00CD698A">
        <w:t>Exports</w:t>
      </w:r>
      <w:bookmarkEnd w:id="557"/>
      <w:bookmarkEnd w:id="558"/>
      <w:bookmarkEnd w:id="559"/>
      <w:bookmarkEnd w:id="560"/>
      <w:bookmarkEnd w:id="561"/>
      <w:bookmarkEnd w:id="562"/>
      <w:bookmarkEnd w:id="563"/>
      <w:bookmarkEnd w:id="564"/>
      <w:bookmarkEnd w:id="565"/>
      <w:bookmarkEnd w:id="566"/>
    </w:p>
    <w:p w14:paraId="20C618F4"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14:paraId="20C618F5" w14:textId="77777777"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14:paraId="20C618F6" w14:textId="77777777" w:rsidR="00184F59" w:rsidRPr="00B678DF" w:rsidRDefault="00184F59" w:rsidP="00794878">
      <w:pPr>
        <w:pStyle w:val="Heading4"/>
        <w:ind w:hanging="810"/>
        <w:rPr>
          <w:i/>
        </w:rPr>
      </w:pPr>
      <w:bookmarkStart w:id="567" w:name="_Toc289356223"/>
      <w:bookmarkStart w:id="568" w:name="_Toc295820462"/>
      <w:bookmarkStart w:id="569" w:name="_Toc295820938"/>
      <w:bookmarkStart w:id="570" w:name="_Toc300573966"/>
      <w:bookmarkStart w:id="571" w:name="_Toc326763915"/>
      <w:bookmarkStart w:id="572" w:name="_Toc369088151"/>
      <w:bookmarkStart w:id="573" w:name="_Toc397496521"/>
      <w:bookmarkStart w:id="574" w:name="_Toc136598167"/>
      <w:r w:rsidRPr="00B678DF">
        <w:rPr>
          <w:i/>
        </w:rPr>
        <w:t>Curtailment of Exports in Emergency Situations</w:t>
      </w:r>
      <w:bookmarkEnd w:id="567"/>
      <w:bookmarkEnd w:id="568"/>
      <w:bookmarkEnd w:id="569"/>
      <w:bookmarkEnd w:id="570"/>
      <w:bookmarkEnd w:id="571"/>
      <w:bookmarkEnd w:id="572"/>
      <w:bookmarkEnd w:id="573"/>
      <w:bookmarkEnd w:id="574"/>
    </w:p>
    <w:p w14:paraId="20C618F7"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1</w:t>
      </w:r>
    </w:p>
    <w:p w14:paraId="20C618F8" w14:textId="77777777" w:rsidR="00184F59" w:rsidRDefault="00184F59" w:rsidP="00973ECB">
      <w:pPr>
        <w:pStyle w:val="ParaText"/>
        <w:rPr>
          <w:rFonts w:cs="Arial"/>
        </w:rPr>
      </w:pPr>
      <w:r>
        <w:rPr>
          <w:rFonts w:cs="Arial"/>
        </w:rPr>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14:paraId="20C618F9" w14:textId="77777777" w:rsidR="00184F59" w:rsidRDefault="00184F59" w:rsidP="00794878">
      <w:pPr>
        <w:pStyle w:val="Heading3"/>
      </w:pPr>
      <w:bookmarkStart w:id="575" w:name="_Toc271708152"/>
      <w:bookmarkStart w:id="576" w:name="_Toc249939630"/>
      <w:bookmarkStart w:id="577" w:name="_Toc289356224"/>
      <w:bookmarkStart w:id="578" w:name="_Toc295820463"/>
      <w:bookmarkStart w:id="579" w:name="_Toc295820939"/>
      <w:bookmarkStart w:id="580" w:name="_Toc300573967"/>
      <w:bookmarkStart w:id="581" w:name="_Toc326763916"/>
      <w:bookmarkStart w:id="582" w:name="_Toc369088152"/>
      <w:bookmarkStart w:id="583" w:name="_Toc397496522"/>
      <w:bookmarkStart w:id="584" w:name="_Toc136598168"/>
      <w:r>
        <w:t>Participating Loads</w:t>
      </w:r>
      <w:bookmarkEnd w:id="575"/>
      <w:bookmarkEnd w:id="576"/>
      <w:bookmarkEnd w:id="577"/>
      <w:bookmarkEnd w:id="578"/>
      <w:bookmarkEnd w:id="579"/>
      <w:bookmarkEnd w:id="580"/>
      <w:bookmarkEnd w:id="581"/>
      <w:bookmarkEnd w:id="582"/>
      <w:bookmarkEnd w:id="583"/>
      <w:bookmarkEnd w:id="584"/>
      <w:r>
        <w:t xml:space="preserve"> </w:t>
      </w:r>
    </w:p>
    <w:p w14:paraId="20C618FA" w14:textId="77777777" w:rsidR="00184F59" w:rsidRDefault="00A64958" w:rsidP="003C3F6F">
      <w:pPr>
        <w:pStyle w:val="ParaText"/>
        <w:spacing w:before="60" w:after="120"/>
        <w:rPr>
          <w:rFonts w:cs="Arial"/>
        </w:rPr>
      </w:pPr>
      <w:r>
        <w:rPr>
          <w:rFonts w:cs="Arial"/>
        </w:rPr>
        <w:t>ISO</w:t>
      </w:r>
      <w:r w:rsidR="00184F59">
        <w:rPr>
          <w:rFonts w:cs="Arial"/>
        </w:rPr>
        <w:t xml:space="preserve"> Tariff Section 40.6.12</w:t>
      </w:r>
    </w:p>
    <w:p w14:paraId="20C618FB" w14:textId="77777777"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14:paraId="20C61924" w14:textId="77777777" w:rsidR="009A0250" w:rsidRDefault="009A0250" w:rsidP="009A0250">
      <w:pPr>
        <w:pStyle w:val="ListParagraph"/>
      </w:pPr>
    </w:p>
    <w:p w14:paraId="20C61925" w14:textId="77777777" w:rsidR="009A0250" w:rsidRPr="009A0250" w:rsidRDefault="009A0250" w:rsidP="009A0250">
      <w:pPr>
        <w:spacing w:after="0"/>
        <w:jc w:val="left"/>
      </w:pPr>
    </w:p>
    <w:p w14:paraId="20C61926" w14:textId="77777777" w:rsidR="00184F59" w:rsidRPr="001B06B2" w:rsidRDefault="00C811D5" w:rsidP="00794878">
      <w:pPr>
        <w:pStyle w:val="Heading2"/>
        <w:spacing w:before="0" w:after="180"/>
        <w:ind w:left="180" w:hanging="180"/>
        <w:rPr>
          <w:i/>
          <w:sz w:val="30"/>
          <w:szCs w:val="30"/>
        </w:rPr>
      </w:pPr>
      <w:bookmarkStart w:id="585" w:name="_Toc271708159"/>
      <w:bookmarkStart w:id="586" w:name="_Toc249939637"/>
      <w:bookmarkStart w:id="587" w:name="_Toc289356232"/>
      <w:bookmarkStart w:id="588" w:name="_Toc295820471"/>
      <w:bookmarkStart w:id="589" w:name="_Toc295820947"/>
      <w:bookmarkStart w:id="590" w:name="_Toc300573975"/>
      <w:bookmarkStart w:id="591" w:name="_Toc326763924"/>
      <w:bookmarkStart w:id="592" w:name="_Toc369088160"/>
      <w:bookmarkStart w:id="593" w:name="_Toc397496530"/>
      <w:bookmarkStart w:id="594" w:name="_Toc136598169"/>
      <w:r>
        <w:rPr>
          <w:i/>
          <w:sz w:val="30"/>
          <w:szCs w:val="30"/>
        </w:rPr>
        <w:t xml:space="preserve">Resource Adequacy Capacity procured by </w:t>
      </w:r>
      <w:r w:rsidR="00184F59" w:rsidRPr="001B06B2">
        <w:rPr>
          <w:i/>
          <w:sz w:val="30"/>
          <w:szCs w:val="30"/>
        </w:rPr>
        <w:t>Load-Following Metered Subsystem</w:t>
      </w:r>
      <w:r>
        <w:rPr>
          <w:i/>
          <w:sz w:val="30"/>
          <w:szCs w:val="30"/>
        </w:rPr>
        <w:t>s</w:t>
      </w:r>
      <w:bookmarkEnd w:id="585"/>
      <w:bookmarkEnd w:id="586"/>
      <w:bookmarkEnd w:id="587"/>
      <w:bookmarkEnd w:id="588"/>
      <w:bookmarkEnd w:id="589"/>
      <w:bookmarkEnd w:id="590"/>
      <w:bookmarkEnd w:id="591"/>
      <w:bookmarkEnd w:id="592"/>
      <w:bookmarkEnd w:id="593"/>
      <w:bookmarkEnd w:id="594"/>
    </w:p>
    <w:p w14:paraId="20C61927" w14:textId="77777777"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14:paraId="20C61928" w14:textId="1DDEA525" w:rsidR="00956CE1" w:rsidRDefault="00184F59" w:rsidP="00973ECB">
      <w:pPr>
        <w:pStyle w:val="ParaText"/>
        <w:rPr>
          <w:rFonts w:cs="Arial"/>
        </w:rPr>
      </w:pPr>
      <w:r>
        <w:rPr>
          <w:rFonts w:cs="Arial"/>
        </w:rPr>
        <w:t xml:space="preserve">A Load-Following MSS i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14:paraId="20C61929" w14:textId="77777777" w:rsidR="009B3D62" w:rsidRDefault="009B3D62" w:rsidP="004534AE">
      <w:pPr>
        <w:pStyle w:val="Heading2"/>
      </w:pPr>
      <w:bookmarkStart w:id="595" w:name="_Flexible_Resource_Adequacy"/>
      <w:bookmarkStart w:id="596" w:name="_Toc136598170"/>
      <w:bookmarkEnd w:id="595"/>
      <w:r>
        <w:t>Flexible Resource Adequacy Capacity</w:t>
      </w:r>
      <w:bookmarkEnd w:id="596"/>
    </w:p>
    <w:p w14:paraId="20C6192A" w14:textId="77777777" w:rsidR="00B5343F" w:rsidRPr="00B5343F" w:rsidRDefault="00B5343F" w:rsidP="004534AE"/>
    <w:p w14:paraId="20C6192B" w14:textId="6AE528A9" w:rsidR="009B3D62" w:rsidRDefault="009B3D62" w:rsidP="004534AE">
      <w:pPr>
        <w:pStyle w:val="Heading3"/>
      </w:pPr>
      <w:bookmarkStart w:id="597" w:name="_Toc136598171"/>
      <w:r>
        <w:t>Flexible Resource Adequacy Capacity Procured by LSEs</w:t>
      </w:r>
      <w:r w:rsidR="00A1436C">
        <w:t xml:space="preserve"> and CPEs</w:t>
      </w:r>
      <w:bookmarkEnd w:id="597"/>
    </w:p>
    <w:p w14:paraId="20C6192C" w14:textId="77777777" w:rsidR="00B5343F" w:rsidRPr="00FC2B40" w:rsidRDefault="00B5343F" w:rsidP="00B5343F">
      <w:pPr>
        <w:rPr>
          <w:i/>
        </w:rPr>
      </w:pPr>
      <w:r w:rsidRPr="00FC2B40">
        <w:rPr>
          <w:i/>
        </w:rPr>
        <w:t>ISO Tariff Section 40.10.6</w:t>
      </w:r>
    </w:p>
    <w:p w14:paraId="20C6192D" w14:textId="77777777" w:rsidR="00B5343F" w:rsidRDefault="00B5343F" w:rsidP="00B5343F"/>
    <w:p w14:paraId="20C6192E" w14:textId="77777777" w:rsidR="00B5343F" w:rsidRPr="00A64D66" w:rsidRDefault="00BE1CE3" w:rsidP="004534AE">
      <w:pPr>
        <w:pStyle w:val="ParaText"/>
        <w:rPr>
          <w:rFonts w:cs="Arial"/>
        </w:rPr>
      </w:pPr>
      <w:r>
        <w:rPr>
          <w:rFonts w:cs="Arial"/>
        </w:rPr>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14:paraId="20C6192F" w14:textId="77777777" w:rsidR="00BD0FC4" w:rsidRDefault="00BD0FC4" w:rsidP="00BD0FC4">
      <w:pPr>
        <w:pStyle w:val="Heading3"/>
      </w:pPr>
      <w:bookmarkStart w:id="598" w:name="_Toc136598172"/>
      <w:r>
        <w:t>Summary of Flexible Capacity Category Must Offer Obl</w:t>
      </w:r>
      <w:r w:rsidR="00823D8D">
        <w:t>i</w:t>
      </w:r>
      <w:r>
        <w:t>gation and Required Bidding Hours</w:t>
      </w:r>
      <w:bookmarkEnd w:id="598"/>
    </w:p>
    <w:p w14:paraId="20C61930" w14:textId="77777777" w:rsidR="00F31CBC" w:rsidRDefault="00F31CBC" w:rsidP="00BD0FC4">
      <w:pPr>
        <w:ind w:left="1008" w:hanging="288"/>
        <w:rPr>
          <w:rFonts w:cs="Arial"/>
        </w:rPr>
      </w:pPr>
    </w:p>
    <w:p w14:paraId="20C61931" w14:textId="77777777" w:rsidR="00BD0FC4" w:rsidRDefault="007A28A4" w:rsidP="00BA6F4C">
      <w:pPr>
        <w:ind w:left="288" w:hanging="288"/>
        <w:rPr>
          <w:rFonts w:cs="Arial"/>
        </w:rPr>
      </w:pPr>
      <w:r w:rsidRPr="007A28A4">
        <w:rPr>
          <w:rFonts w:cs="Arial"/>
        </w:rPr>
        <w:t>Please refer to section 7.1.1 for flexible capacity must offer obligation hours.</w:t>
      </w:r>
    </w:p>
    <w:p w14:paraId="20C61932" w14:textId="77777777" w:rsidR="00B5343F" w:rsidRPr="00B5343F" w:rsidRDefault="00B5343F" w:rsidP="004534AE"/>
    <w:p w14:paraId="20C61933" w14:textId="77777777" w:rsidR="009B3D62" w:rsidRDefault="009B3D62" w:rsidP="004534AE">
      <w:pPr>
        <w:pStyle w:val="Heading3"/>
      </w:pPr>
      <w:bookmarkStart w:id="599" w:name="_Toc136598173"/>
      <w:r>
        <w:t>Summary of Bidding Requirements</w:t>
      </w:r>
      <w:bookmarkEnd w:id="599"/>
    </w:p>
    <w:p w14:paraId="20C61934" w14:textId="77777777" w:rsidR="00225139" w:rsidRPr="004534AE" w:rsidRDefault="00225139" w:rsidP="004534AE">
      <w:pPr>
        <w:pStyle w:val="ParaText"/>
        <w:rPr>
          <w:rFonts w:cs="Arial"/>
          <w:i/>
        </w:rPr>
      </w:pPr>
      <w:r w:rsidRPr="00A64D66">
        <w:rPr>
          <w:rFonts w:cs="Arial"/>
          <w:i/>
        </w:rPr>
        <w:t>ISO Tariff Section 40.10.6</w:t>
      </w:r>
    </w:p>
    <w:p w14:paraId="20C61935" w14:textId="77777777"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14:paraId="20C61936" w14:textId="77777777"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14:paraId="20C61937" w14:textId="77777777" w:rsidR="00287464" w:rsidRDefault="00287464" w:rsidP="004534AE">
      <w:pPr>
        <w:pStyle w:val="Caption"/>
      </w:pPr>
    </w:p>
    <w:p w14:paraId="20C61938" w14:textId="23F1FBCC" w:rsidR="00BB1016" w:rsidRDefault="00BB1016" w:rsidP="004534AE">
      <w:pPr>
        <w:pStyle w:val="Caption"/>
      </w:pPr>
      <w:r w:rsidRPr="005D13C3">
        <w:t xml:space="preserve">Table </w:t>
      </w:r>
      <w:r w:rsidR="00150D97">
        <w:rPr>
          <w:noProof/>
        </w:rPr>
        <w:fldChar w:fldCharType="begin"/>
      </w:r>
      <w:r w:rsidR="00150D97">
        <w:rPr>
          <w:noProof/>
        </w:rPr>
        <w:instrText xml:space="preserve"> SEQ Table \* ARABIC </w:instrText>
      </w:r>
      <w:r w:rsidR="00150D97">
        <w:rPr>
          <w:noProof/>
        </w:rPr>
        <w:fldChar w:fldCharType="separate"/>
      </w:r>
      <w:r w:rsidR="00700F23">
        <w:rPr>
          <w:noProof/>
        </w:rPr>
        <w:t>1</w:t>
      </w:r>
      <w:r w:rsidR="00150D97">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14:paraId="20C6193B" w14:textId="77777777" w:rsidTr="004534AE">
        <w:tc>
          <w:tcPr>
            <w:tcW w:w="1505" w:type="dxa"/>
            <w:vMerge w:val="restart"/>
          </w:tcPr>
          <w:p w14:paraId="20C61939" w14:textId="77777777" w:rsidR="00225139" w:rsidRPr="004534AE" w:rsidRDefault="00225139" w:rsidP="005226F1">
            <w:pPr>
              <w:jc w:val="center"/>
              <w:rPr>
                <w:rFonts w:cs="Arial"/>
                <w:b/>
                <w:sz w:val="20"/>
              </w:rPr>
            </w:pPr>
            <w:r w:rsidRPr="004534AE">
              <w:rPr>
                <w:rFonts w:cs="Arial"/>
                <w:b/>
                <w:sz w:val="20"/>
              </w:rPr>
              <w:t>Resource Type</w:t>
            </w:r>
          </w:p>
        </w:tc>
        <w:tc>
          <w:tcPr>
            <w:tcW w:w="8323" w:type="dxa"/>
            <w:gridSpan w:val="4"/>
          </w:tcPr>
          <w:p w14:paraId="20C6193A" w14:textId="77777777" w:rsidR="00225139" w:rsidRPr="004534AE" w:rsidRDefault="00225139" w:rsidP="005226F1">
            <w:pPr>
              <w:jc w:val="center"/>
              <w:rPr>
                <w:rFonts w:cs="Arial"/>
                <w:b/>
                <w:sz w:val="20"/>
              </w:rPr>
            </w:pPr>
            <w:r w:rsidRPr="004534AE">
              <w:rPr>
                <w:rFonts w:cs="Arial"/>
                <w:b/>
                <w:sz w:val="20"/>
              </w:rPr>
              <w:t>Bidding Requirements</w:t>
            </w:r>
          </w:p>
        </w:tc>
      </w:tr>
      <w:tr w:rsidR="008600CF" w:rsidRPr="008600CF" w14:paraId="20C61941" w14:textId="77777777" w:rsidTr="008600CF">
        <w:tc>
          <w:tcPr>
            <w:tcW w:w="1505" w:type="dxa"/>
            <w:vMerge/>
          </w:tcPr>
          <w:p w14:paraId="20C6193C" w14:textId="77777777" w:rsidR="00225139" w:rsidRPr="005D13C3" w:rsidRDefault="00225139" w:rsidP="005226F1">
            <w:pPr>
              <w:rPr>
                <w:rFonts w:cs="Arial"/>
                <w:sz w:val="20"/>
              </w:rPr>
            </w:pPr>
          </w:p>
        </w:tc>
        <w:tc>
          <w:tcPr>
            <w:tcW w:w="2743" w:type="dxa"/>
          </w:tcPr>
          <w:p w14:paraId="20C6193D" w14:textId="77777777" w:rsidR="00225139" w:rsidRPr="005D13C3" w:rsidRDefault="00225139" w:rsidP="005226F1">
            <w:pPr>
              <w:rPr>
                <w:rFonts w:cs="Arial"/>
                <w:sz w:val="20"/>
              </w:rPr>
            </w:pPr>
            <w:r w:rsidRPr="005D13C3">
              <w:rPr>
                <w:rFonts w:cs="Arial"/>
                <w:sz w:val="20"/>
              </w:rPr>
              <w:t>IFM</w:t>
            </w:r>
          </w:p>
        </w:tc>
        <w:tc>
          <w:tcPr>
            <w:tcW w:w="2049" w:type="dxa"/>
          </w:tcPr>
          <w:p w14:paraId="20C6193E" w14:textId="77777777" w:rsidR="00225139" w:rsidRPr="005D13C3" w:rsidRDefault="00225139" w:rsidP="005226F1">
            <w:pPr>
              <w:rPr>
                <w:rFonts w:cs="Arial"/>
                <w:sz w:val="20"/>
              </w:rPr>
            </w:pPr>
            <w:r w:rsidRPr="005D13C3">
              <w:rPr>
                <w:rFonts w:cs="Arial"/>
                <w:sz w:val="20"/>
              </w:rPr>
              <w:t>RUC</w:t>
            </w:r>
          </w:p>
        </w:tc>
        <w:tc>
          <w:tcPr>
            <w:tcW w:w="2001" w:type="dxa"/>
          </w:tcPr>
          <w:p w14:paraId="20C6193F" w14:textId="77777777" w:rsidR="00225139" w:rsidRPr="005D13C3" w:rsidRDefault="00225139" w:rsidP="005226F1">
            <w:pPr>
              <w:rPr>
                <w:rFonts w:cs="Arial"/>
                <w:sz w:val="20"/>
              </w:rPr>
            </w:pPr>
            <w:r w:rsidRPr="005D13C3">
              <w:rPr>
                <w:rFonts w:cs="Arial"/>
                <w:sz w:val="20"/>
              </w:rPr>
              <w:t>RTM</w:t>
            </w:r>
          </w:p>
        </w:tc>
        <w:tc>
          <w:tcPr>
            <w:tcW w:w="1530" w:type="dxa"/>
          </w:tcPr>
          <w:p w14:paraId="20C61940" w14:textId="77777777" w:rsidR="00225139" w:rsidRPr="005D13C3" w:rsidRDefault="00225139" w:rsidP="005226F1">
            <w:pPr>
              <w:rPr>
                <w:rFonts w:cs="Arial"/>
                <w:sz w:val="20"/>
              </w:rPr>
            </w:pPr>
            <w:r w:rsidRPr="005D13C3">
              <w:rPr>
                <w:rFonts w:cs="Arial"/>
                <w:sz w:val="20"/>
              </w:rPr>
              <w:t>ISO Inserts Required Bids</w:t>
            </w:r>
          </w:p>
        </w:tc>
      </w:tr>
      <w:tr w:rsidR="008600CF" w:rsidRPr="008600CF" w14:paraId="20C61954" w14:textId="77777777" w:rsidTr="008600CF">
        <w:tc>
          <w:tcPr>
            <w:tcW w:w="1505" w:type="dxa"/>
          </w:tcPr>
          <w:p w14:paraId="20C61942" w14:textId="6BA09226" w:rsidR="00225139" w:rsidRPr="00A64D66" w:rsidRDefault="00225139" w:rsidP="00D55783">
            <w:pPr>
              <w:jc w:val="left"/>
              <w:rPr>
                <w:rFonts w:cs="Arial"/>
                <w:sz w:val="20"/>
              </w:rPr>
            </w:pPr>
            <w:r w:rsidRPr="00A64D66">
              <w:rPr>
                <w:rFonts w:cs="Arial"/>
                <w:sz w:val="20"/>
              </w:rPr>
              <w:t>Short Start  Generating Units (other than Use-Limited Resources)</w:t>
            </w:r>
          </w:p>
        </w:tc>
        <w:tc>
          <w:tcPr>
            <w:tcW w:w="2743" w:type="dxa"/>
          </w:tcPr>
          <w:p w14:paraId="20C61943" w14:textId="77777777" w:rsidR="00225139" w:rsidRPr="001829BE"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14:paraId="20C61944" w14:textId="77777777"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14:paraId="20C61945" w14:textId="77777777"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resource’s committed Flexible RA Capacity categories.</w:t>
            </w:r>
          </w:p>
          <w:p w14:paraId="20C61946" w14:textId="77777777" w:rsidR="00225139" w:rsidRPr="007931E0" w:rsidRDefault="00225139" w:rsidP="004534AE">
            <w:pPr>
              <w:jc w:val="left"/>
              <w:rPr>
                <w:rFonts w:cs="Arial"/>
                <w:sz w:val="20"/>
              </w:rPr>
            </w:pPr>
          </w:p>
          <w:p w14:paraId="20C61947" w14:textId="77777777"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14:paraId="20C61948" w14:textId="77777777" w:rsidR="001B35A2" w:rsidRDefault="001B35A2" w:rsidP="007D4A49">
            <w:pPr>
              <w:numPr>
                <w:ilvl w:val="0"/>
                <w:numId w:val="65"/>
              </w:numPr>
              <w:ind w:left="162" w:hanging="180"/>
              <w:jc w:val="left"/>
              <w:rPr>
                <w:rFonts w:cs="Arial"/>
                <w:sz w:val="20"/>
              </w:rPr>
            </w:pPr>
            <w:r>
              <w:rPr>
                <w:rFonts w:cs="Arial"/>
                <w:sz w:val="20"/>
              </w:rPr>
              <w:t>Participation of all available flexible RA capacity resources is required.</w:t>
            </w:r>
          </w:p>
          <w:p w14:paraId="20C61949" w14:textId="77777777" w:rsidR="00225139" w:rsidRPr="002D01D4" w:rsidRDefault="00225139" w:rsidP="007D4A49">
            <w:pPr>
              <w:numPr>
                <w:ilvl w:val="0"/>
                <w:numId w:val="65"/>
              </w:numPr>
              <w:ind w:left="162" w:hanging="180"/>
              <w:jc w:val="left"/>
              <w:rPr>
                <w:rFonts w:cs="Arial"/>
                <w:sz w:val="20"/>
              </w:rPr>
            </w:pPr>
            <w:r w:rsidRPr="007C5A4F">
              <w:rPr>
                <w:rFonts w:cs="Arial"/>
                <w:sz w:val="20"/>
              </w:rPr>
              <w:t xml:space="preserve">ISO will </w:t>
            </w:r>
            <w:r w:rsidR="00BD0FC4">
              <w:rPr>
                <w:rFonts w:cs="Arial"/>
                <w:sz w:val="20"/>
              </w:rPr>
              <w:t>optimize using</w:t>
            </w:r>
            <w:r w:rsidRPr="007C5A4F">
              <w:rPr>
                <w:rFonts w:cs="Arial"/>
                <w:sz w:val="20"/>
              </w:rPr>
              <w:t xml:space="preserve"> $0/MW</w:t>
            </w:r>
            <w:r w:rsidR="00BD0FC4">
              <w:rPr>
                <w:rFonts w:cs="Arial"/>
                <w:sz w:val="20"/>
              </w:rPr>
              <w:t>-hour</w:t>
            </w:r>
            <w:r w:rsidRPr="007C5A4F">
              <w:rPr>
                <w:rFonts w:cs="Arial"/>
                <w:sz w:val="20"/>
              </w:rPr>
              <w:t xml:space="preserve"> RUC Availability Bids for all Flexible RA Capacity that is not reflected in an IFM Schedule in only the required hours for </w:t>
            </w:r>
            <w:r w:rsidRPr="002D01D4">
              <w:rPr>
                <w:rFonts w:cs="Arial"/>
                <w:sz w:val="20"/>
              </w:rPr>
              <w:t>the resource’s committed Flexible RA Capacity categories.</w:t>
            </w:r>
          </w:p>
          <w:p w14:paraId="20C6194A" w14:textId="77777777" w:rsidR="00225139" w:rsidRPr="00D6746A" w:rsidRDefault="00225139" w:rsidP="004534AE">
            <w:pPr>
              <w:jc w:val="left"/>
              <w:rPr>
                <w:rFonts w:cs="Arial"/>
                <w:sz w:val="20"/>
              </w:rPr>
            </w:pPr>
          </w:p>
          <w:p w14:paraId="20C6194B" w14:textId="77777777"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14:paraId="20C6194C" w14:textId="77777777" w:rsidR="00225139" w:rsidRPr="006E1BDF" w:rsidRDefault="00225139" w:rsidP="004534AE">
            <w:pPr>
              <w:jc w:val="left"/>
              <w:rPr>
                <w:rFonts w:cs="Arial"/>
                <w:sz w:val="20"/>
              </w:rPr>
            </w:pPr>
            <w:r w:rsidRPr="006E1BDF">
              <w:rPr>
                <w:rFonts w:cs="Arial"/>
                <w:sz w:val="20"/>
              </w:rPr>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14:paraId="20C6194D" w14:textId="77777777"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Flexible RA Capacity MW</w:t>
            </w:r>
            <w:r w:rsidRPr="000E3BC2">
              <w:rPr>
                <w:rFonts w:cs="Arial"/>
                <w:sz w:val="20"/>
              </w:rPr>
              <w:t xml:space="preserve">, including capacity for which it has submitted Ancillary Services Bids or Submissions to Self-Provide Ancillary Services; and </w:t>
            </w:r>
          </w:p>
          <w:p w14:paraId="20C6194E" w14:textId="77777777"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rvice-certified Resource Adequacy Capacity and for each Ancillary Service for which the resource is certified, including capacity for which it has submitted Energy Bids.</w:t>
            </w:r>
          </w:p>
          <w:p w14:paraId="20C6194F" w14:textId="77777777" w:rsidR="00225139" w:rsidRPr="00F75EB2" w:rsidRDefault="00225139" w:rsidP="004534AE">
            <w:pPr>
              <w:jc w:val="left"/>
              <w:rPr>
                <w:rFonts w:cs="Arial"/>
                <w:sz w:val="20"/>
              </w:rPr>
            </w:pPr>
          </w:p>
          <w:p w14:paraId="20C61950" w14:textId="77777777" w:rsidR="00225139" w:rsidRPr="006F6D75" w:rsidRDefault="00225139" w:rsidP="004534AE">
            <w:pPr>
              <w:jc w:val="left"/>
              <w:rPr>
                <w:rFonts w:cs="Arial"/>
                <w:i/>
                <w:sz w:val="20"/>
              </w:rPr>
            </w:pPr>
            <w:r w:rsidRPr="006F6D75">
              <w:rPr>
                <w:rFonts w:cs="Arial"/>
                <w:i/>
                <w:sz w:val="20"/>
              </w:rPr>
              <w:t xml:space="preserve">ISO Tariff Sections 40.10.6.1(f)(1) and 40.6.2. </w:t>
            </w:r>
          </w:p>
        </w:tc>
        <w:tc>
          <w:tcPr>
            <w:tcW w:w="1530" w:type="dxa"/>
          </w:tcPr>
          <w:p w14:paraId="20C61951" w14:textId="77777777" w:rsidR="00225139" w:rsidRPr="00BD0FC4" w:rsidRDefault="00225139" w:rsidP="004534AE">
            <w:pPr>
              <w:jc w:val="left"/>
              <w:rPr>
                <w:rFonts w:cs="Arial"/>
                <w:sz w:val="20"/>
              </w:rPr>
            </w:pPr>
            <w:r w:rsidRPr="006F6D75">
              <w:rPr>
                <w:rFonts w:cs="Arial"/>
                <w:sz w:val="20"/>
              </w:rPr>
              <w:t>IFM: No</w:t>
            </w:r>
          </w:p>
          <w:p w14:paraId="20C61952" w14:textId="77777777" w:rsidR="00225139" w:rsidRPr="00BD0FC4" w:rsidRDefault="00225139" w:rsidP="004534AE">
            <w:pPr>
              <w:jc w:val="left"/>
              <w:rPr>
                <w:rFonts w:cs="Arial"/>
                <w:sz w:val="20"/>
              </w:rPr>
            </w:pPr>
            <w:r w:rsidRPr="00BD0FC4">
              <w:rPr>
                <w:rFonts w:cs="Arial"/>
                <w:sz w:val="20"/>
              </w:rPr>
              <w:t xml:space="preserve">RUC: </w:t>
            </w:r>
            <w:r w:rsidR="00BD0FC4">
              <w:rPr>
                <w:rFonts w:cs="Arial"/>
                <w:sz w:val="20"/>
              </w:rPr>
              <w:t>Optimized at $0/MW-hour</w:t>
            </w:r>
          </w:p>
          <w:p w14:paraId="20C61953"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5E" w14:textId="77777777" w:rsidTr="008600CF">
        <w:tc>
          <w:tcPr>
            <w:tcW w:w="1505" w:type="dxa"/>
          </w:tcPr>
          <w:p w14:paraId="20C61955" w14:textId="77777777" w:rsidR="00225139" w:rsidRPr="00A64D66" w:rsidRDefault="00225139" w:rsidP="004534AE">
            <w:pPr>
              <w:jc w:val="left"/>
              <w:rPr>
                <w:rFonts w:cs="Arial"/>
                <w:sz w:val="20"/>
              </w:rPr>
            </w:pPr>
            <w:r w:rsidRPr="00A64D66">
              <w:rPr>
                <w:rFonts w:cs="Arial"/>
                <w:sz w:val="20"/>
              </w:rPr>
              <w:t>Long Start Generating Resources (other than Use-Limited Resources)</w:t>
            </w:r>
          </w:p>
        </w:tc>
        <w:tc>
          <w:tcPr>
            <w:tcW w:w="2743" w:type="dxa"/>
          </w:tcPr>
          <w:p w14:paraId="20C61956"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57" w14:textId="77777777"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14:paraId="20C61958" w14:textId="77777777"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will be released from any further obligation to submit Bids for the relevant Operating Day. Scheduling C</w:t>
            </w:r>
            <w:r w:rsidRPr="007C5A4F">
              <w:rPr>
                <w:rFonts w:cs="Arial"/>
                <w:sz w:val="20"/>
              </w:rPr>
              <w:t>oordinators for Long Start Units are not precluded from self-committing the unit after the Day-Ahead Market and submitting a Self-Schedule for Wheeling-Out in the RTM, unless precluded by terms of their contracts.</w:t>
            </w:r>
          </w:p>
          <w:p w14:paraId="20C61959" w14:textId="77777777" w:rsidR="00225139" w:rsidRPr="007C5A4F" w:rsidRDefault="00225139" w:rsidP="004534AE">
            <w:pPr>
              <w:jc w:val="left"/>
              <w:rPr>
                <w:rFonts w:cs="Arial"/>
                <w:sz w:val="20"/>
              </w:rPr>
            </w:pPr>
          </w:p>
          <w:p w14:paraId="20C6195A" w14:textId="77777777" w:rsidR="00225139" w:rsidRPr="00D6746A" w:rsidRDefault="00225139" w:rsidP="00E30191">
            <w:pPr>
              <w:jc w:val="left"/>
              <w:rPr>
                <w:rFonts w:cs="Arial"/>
                <w:i/>
                <w:sz w:val="20"/>
              </w:rPr>
            </w:pPr>
            <w:r w:rsidRPr="002D01D4">
              <w:rPr>
                <w:rFonts w:cs="Arial"/>
                <w:i/>
                <w:sz w:val="20"/>
              </w:rPr>
              <w:t xml:space="preserve">ISO Tariff Sections 40.10.6.1(f)(2) </w:t>
            </w:r>
          </w:p>
        </w:tc>
        <w:tc>
          <w:tcPr>
            <w:tcW w:w="1530" w:type="dxa"/>
          </w:tcPr>
          <w:p w14:paraId="20C6195B" w14:textId="77777777" w:rsidR="00225139" w:rsidRPr="00D6746A" w:rsidRDefault="00225139" w:rsidP="004534AE">
            <w:pPr>
              <w:jc w:val="left"/>
              <w:rPr>
                <w:rFonts w:cs="Arial"/>
                <w:sz w:val="20"/>
              </w:rPr>
            </w:pPr>
            <w:r w:rsidRPr="00D6746A">
              <w:rPr>
                <w:rFonts w:cs="Arial"/>
                <w:sz w:val="20"/>
              </w:rPr>
              <w:t>IFM: No</w:t>
            </w:r>
          </w:p>
          <w:p w14:paraId="20C6195C" w14:textId="77777777" w:rsidR="00225139" w:rsidRPr="006E1BDF" w:rsidRDefault="00BD0FC4" w:rsidP="004534AE">
            <w:pPr>
              <w:jc w:val="left"/>
              <w:rPr>
                <w:rFonts w:cs="Arial"/>
                <w:sz w:val="20"/>
              </w:rPr>
            </w:pPr>
            <w:r>
              <w:rPr>
                <w:rFonts w:cs="Arial"/>
                <w:sz w:val="20"/>
              </w:rPr>
              <w:t>RUC: Optimized at $0/MW-hour</w:t>
            </w:r>
          </w:p>
          <w:p w14:paraId="20C6195D"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66" w14:textId="77777777" w:rsidTr="004534AE">
        <w:tc>
          <w:tcPr>
            <w:tcW w:w="1505" w:type="dxa"/>
          </w:tcPr>
          <w:p w14:paraId="20C6195F" w14:textId="77777777" w:rsidR="00225139" w:rsidRPr="00A64D66" w:rsidRDefault="00225139" w:rsidP="004534AE">
            <w:pPr>
              <w:jc w:val="left"/>
              <w:rPr>
                <w:rFonts w:cs="Arial"/>
                <w:sz w:val="20"/>
              </w:rPr>
            </w:pPr>
            <w:r w:rsidRPr="00A64D66">
              <w:rPr>
                <w:rFonts w:cs="Arial"/>
                <w:sz w:val="20"/>
              </w:rPr>
              <w:t>Extremely Long-Start Resources (other than Use-Limited Resources)</w:t>
            </w:r>
          </w:p>
        </w:tc>
        <w:tc>
          <w:tcPr>
            <w:tcW w:w="2743" w:type="dxa"/>
          </w:tcPr>
          <w:p w14:paraId="20C61960" w14:textId="77777777" w:rsidR="00225139" w:rsidRPr="001829BE" w:rsidRDefault="00225139" w:rsidP="004534AE">
            <w:pPr>
              <w:jc w:val="left"/>
              <w:rPr>
                <w:rFonts w:cs="Arial"/>
                <w:sz w:val="20"/>
              </w:rPr>
            </w:pPr>
            <w:r w:rsidRPr="00A64D66">
              <w:rPr>
                <w:rFonts w:cs="Arial"/>
                <w:sz w:val="20"/>
              </w:rPr>
              <w:t>Same as above.</w:t>
            </w:r>
          </w:p>
        </w:tc>
        <w:tc>
          <w:tcPr>
            <w:tcW w:w="2049" w:type="dxa"/>
          </w:tcPr>
          <w:p w14:paraId="20C61961" w14:textId="77777777" w:rsidR="00225139" w:rsidRPr="001829BE" w:rsidRDefault="00225139" w:rsidP="004534AE">
            <w:pPr>
              <w:jc w:val="left"/>
              <w:rPr>
                <w:rFonts w:cs="Arial"/>
                <w:sz w:val="20"/>
              </w:rPr>
            </w:pPr>
            <w:r w:rsidRPr="001829BE">
              <w:rPr>
                <w:rFonts w:cs="Arial"/>
                <w:sz w:val="20"/>
              </w:rPr>
              <w:t>Same as above.</w:t>
            </w:r>
          </w:p>
        </w:tc>
        <w:tc>
          <w:tcPr>
            <w:tcW w:w="2001" w:type="dxa"/>
            <w:shd w:val="clear" w:color="auto" w:fill="auto"/>
          </w:tcPr>
          <w:p w14:paraId="20C61962" w14:textId="77777777"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14:paraId="20C61963" w14:textId="77777777" w:rsidR="00225139" w:rsidRPr="007931E0" w:rsidRDefault="00225139" w:rsidP="004534AE">
            <w:pPr>
              <w:jc w:val="left"/>
              <w:rPr>
                <w:rFonts w:cs="Arial"/>
                <w:sz w:val="20"/>
              </w:rPr>
            </w:pPr>
            <w:r w:rsidRPr="007931E0">
              <w:rPr>
                <w:rFonts w:cs="Arial"/>
                <w:sz w:val="20"/>
              </w:rPr>
              <w:t>IFM: No</w:t>
            </w:r>
          </w:p>
          <w:p w14:paraId="20C61964" w14:textId="77777777" w:rsidR="00225139" w:rsidRPr="007931E0" w:rsidRDefault="00225139" w:rsidP="004534AE">
            <w:pPr>
              <w:jc w:val="left"/>
              <w:rPr>
                <w:rFonts w:cs="Arial"/>
                <w:sz w:val="20"/>
              </w:rPr>
            </w:pPr>
            <w:r w:rsidRPr="007931E0">
              <w:rPr>
                <w:rFonts w:cs="Arial"/>
                <w:sz w:val="20"/>
              </w:rPr>
              <w:t xml:space="preserve">RUC: </w:t>
            </w:r>
            <w:r w:rsidR="00BD0FC4">
              <w:rPr>
                <w:rFonts w:cs="Arial"/>
                <w:sz w:val="20"/>
              </w:rPr>
              <w:t>Optimized at $0/MW-hour</w:t>
            </w:r>
          </w:p>
          <w:p w14:paraId="20C6196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76" w14:textId="77777777" w:rsidTr="008600CF">
        <w:tc>
          <w:tcPr>
            <w:tcW w:w="1505" w:type="dxa"/>
          </w:tcPr>
          <w:p w14:paraId="20C61967" w14:textId="77777777" w:rsidR="00225139" w:rsidRPr="00A64D66" w:rsidRDefault="00225139" w:rsidP="004534AE">
            <w:pPr>
              <w:jc w:val="left"/>
              <w:rPr>
                <w:rFonts w:cs="Arial"/>
                <w:sz w:val="20"/>
              </w:rPr>
            </w:pPr>
            <w:r w:rsidRPr="00A64D66">
              <w:rPr>
                <w:rFonts w:cs="Arial"/>
                <w:sz w:val="20"/>
              </w:rPr>
              <w:t>Use-Limited Resources</w:t>
            </w:r>
          </w:p>
        </w:tc>
        <w:tc>
          <w:tcPr>
            <w:tcW w:w="2743" w:type="dxa"/>
          </w:tcPr>
          <w:p w14:paraId="20C61968" w14:textId="77777777"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14:paraId="20C61969" w14:textId="77777777" w:rsidR="00225139" w:rsidRPr="001829BE" w:rsidRDefault="00225139" w:rsidP="004534AE">
            <w:pPr>
              <w:jc w:val="left"/>
              <w:rPr>
                <w:rFonts w:cs="Arial"/>
                <w:sz w:val="20"/>
              </w:rPr>
            </w:pPr>
          </w:p>
          <w:p w14:paraId="20C6196A" w14:textId="77777777" w:rsidR="00225139" w:rsidRPr="001829BE" w:rsidRDefault="00225139" w:rsidP="004534AE">
            <w:pPr>
              <w:jc w:val="left"/>
              <w:rPr>
                <w:rFonts w:cs="Arial"/>
                <w:i/>
                <w:sz w:val="20"/>
              </w:rPr>
            </w:pPr>
            <w:r w:rsidRPr="001829BE">
              <w:rPr>
                <w:rFonts w:cs="Arial"/>
                <w:i/>
                <w:sz w:val="20"/>
              </w:rPr>
              <w:t>ISO Tariff Section 40.10.6.1(e)</w:t>
            </w:r>
          </w:p>
        </w:tc>
        <w:tc>
          <w:tcPr>
            <w:tcW w:w="2049" w:type="dxa"/>
          </w:tcPr>
          <w:p w14:paraId="20C6196B" w14:textId="77777777" w:rsidR="00225139" w:rsidRPr="007931E0" w:rsidRDefault="00225139" w:rsidP="004534AE">
            <w:pPr>
              <w:jc w:val="left"/>
              <w:rPr>
                <w:rFonts w:cs="Arial"/>
                <w:sz w:val="20"/>
              </w:rPr>
            </w:pPr>
            <w:r w:rsidRPr="007931E0">
              <w:rPr>
                <w:rFonts w:cs="Arial"/>
                <w:sz w:val="20"/>
              </w:rPr>
              <w:t>Same as above, consistent with its use-limitations.</w:t>
            </w:r>
          </w:p>
          <w:p w14:paraId="20C6196C" w14:textId="77777777" w:rsidR="00225139" w:rsidRPr="007931E0" w:rsidRDefault="00225139" w:rsidP="004534AE">
            <w:pPr>
              <w:jc w:val="left"/>
              <w:rPr>
                <w:rFonts w:cs="Arial"/>
                <w:sz w:val="20"/>
              </w:rPr>
            </w:pPr>
          </w:p>
          <w:p w14:paraId="20C6196D" w14:textId="77777777" w:rsidR="00225139" w:rsidRPr="007C5A4F" w:rsidRDefault="00225139" w:rsidP="004534AE">
            <w:pPr>
              <w:jc w:val="left"/>
              <w:rPr>
                <w:rFonts w:cs="Arial"/>
                <w:i/>
                <w:sz w:val="20"/>
              </w:rPr>
            </w:pPr>
            <w:r w:rsidRPr="007C5A4F">
              <w:rPr>
                <w:rFonts w:cs="Arial"/>
                <w:i/>
                <w:sz w:val="20"/>
              </w:rPr>
              <w:t>ISO Tariff Section 40.10.6.1(e)</w:t>
            </w:r>
          </w:p>
        </w:tc>
        <w:tc>
          <w:tcPr>
            <w:tcW w:w="2001" w:type="dxa"/>
          </w:tcPr>
          <w:p w14:paraId="20C6196E" w14:textId="77777777" w:rsidR="00225139" w:rsidRPr="007C5A4F" w:rsidRDefault="00225139" w:rsidP="004534AE">
            <w:pPr>
              <w:jc w:val="left"/>
              <w:rPr>
                <w:rFonts w:cs="Arial"/>
                <w:sz w:val="20"/>
              </w:rPr>
            </w:pPr>
            <w:r w:rsidRPr="007C5A4F">
              <w:rPr>
                <w:rFonts w:cs="Arial"/>
                <w:sz w:val="20"/>
              </w:rPr>
              <w:t>Consistent with its use limitations:</w:t>
            </w:r>
          </w:p>
          <w:p w14:paraId="20C6196F" w14:textId="77777777"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Submit Economic Bids for Energy for the full Flexible RA Capacity MW.</w:t>
            </w:r>
          </w:p>
          <w:p w14:paraId="20C61970" w14:textId="77777777"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t>Where Economic Bids are required, resource must submit bids for the Trading Hours that it is capable of being economically dispatched.</w:t>
            </w:r>
          </w:p>
          <w:p w14:paraId="20C61971" w14:textId="77777777" w:rsidR="00225139" w:rsidRPr="00D6746A" w:rsidRDefault="00225139" w:rsidP="004534AE">
            <w:pPr>
              <w:jc w:val="left"/>
              <w:rPr>
                <w:rFonts w:cs="Arial"/>
                <w:sz w:val="20"/>
              </w:rPr>
            </w:pPr>
          </w:p>
          <w:p w14:paraId="20C61972" w14:textId="77777777" w:rsidR="00225139" w:rsidRPr="006E1BDF" w:rsidRDefault="00225139" w:rsidP="004534AE">
            <w:pPr>
              <w:jc w:val="left"/>
              <w:rPr>
                <w:rFonts w:cs="Arial"/>
                <w:sz w:val="20"/>
              </w:rPr>
            </w:pPr>
            <w:r w:rsidRPr="006E1BDF">
              <w:rPr>
                <w:rFonts w:cs="Arial"/>
                <w:i/>
                <w:sz w:val="20"/>
              </w:rPr>
              <w:t>ISO Tariff Sections 40.10.6.1(e)</w:t>
            </w:r>
          </w:p>
        </w:tc>
        <w:tc>
          <w:tcPr>
            <w:tcW w:w="1530" w:type="dxa"/>
          </w:tcPr>
          <w:p w14:paraId="20C61973" w14:textId="77777777" w:rsidR="00225139" w:rsidRPr="000E3BC2" w:rsidRDefault="00225139" w:rsidP="004534AE">
            <w:pPr>
              <w:jc w:val="left"/>
              <w:rPr>
                <w:rFonts w:cs="Arial"/>
                <w:sz w:val="20"/>
              </w:rPr>
            </w:pPr>
            <w:r w:rsidRPr="000E3BC2">
              <w:rPr>
                <w:rFonts w:cs="Arial"/>
                <w:sz w:val="20"/>
              </w:rPr>
              <w:t>IFM: No</w:t>
            </w:r>
          </w:p>
          <w:p w14:paraId="20C61974" w14:textId="77777777" w:rsidR="00225139" w:rsidRPr="000E3BC2" w:rsidRDefault="00225139" w:rsidP="004534AE">
            <w:pPr>
              <w:jc w:val="left"/>
              <w:rPr>
                <w:rFonts w:cs="Arial"/>
                <w:sz w:val="20"/>
              </w:rPr>
            </w:pPr>
            <w:r w:rsidRPr="000E3BC2">
              <w:rPr>
                <w:rFonts w:cs="Arial"/>
                <w:sz w:val="20"/>
              </w:rPr>
              <w:t xml:space="preserve">RUC: </w:t>
            </w:r>
            <w:r w:rsidR="00BD0FC4">
              <w:rPr>
                <w:rFonts w:cs="Arial"/>
                <w:sz w:val="20"/>
              </w:rPr>
              <w:t>Optimized at $0/MW-hour</w:t>
            </w:r>
          </w:p>
          <w:p w14:paraId="20C61975" w14:textId="77777777" w:rsidR="00225139" w:rsidRPr="00A64D66" w:rsidRDefault="00225139" w:rsidP="004534AE">
            <w:pPr>
              <w:jc w:val="left"/>
              <w:rPr>
                <w:rFonts w:cs="Arial"/>
                <w:sz w:val="20"/>
              </w:rPr>
            </w:pPr>
            <w:r w:rsidRPr="004534AE">
              <w:rPr>
                <w:rFonts w:cs="Arial"/>
                <w:sz w:val="20"/>
              </w:rPr>
              <w:t>RTM: No</w:t>
            </w:r>
          </w:p>
        </w:tc>
      </w:tr>
      <w:tr w:rsidR="008600CF" w:rsidRPr="008600CF" w14:paraId="20C61985" w14:textId="77777777" w:rsidTr="004534AE">
        <w:tc>
          <w:tcPr>
            <w:tcW w:w="1505" w:type="dxa"/>
          </w:tcPr>
          <w:p w14:paraId="20C61977" w14:textId="77777777" w:rsidR="00225139" w:rsidRDefault="00225139" w:rsidP="005226F1">
            <w:pPr>
              <w:rPr>
                <w:rFonts w:cs="Arial"/>
                <w:sz w:val="20"/>
              </w:rPr>
            </w:pPr>
            <w:r w:rsidRPr="00A64D66">
              <w:rPr>
                <w:rFonts w:cs="Arial"/>
                <w:sz w:val="20"/>
              </w:rPr>
              <w:t>Non-Generator Resources</w:t>
            </w:r>
          </w:p>
          <w:p w14:paraId="20C61978" w14:textId="77777777" w:rsidR="00CD490B" w:rsidRPr="00310CE7" w:rsidRDefault="00CD490B" w:rsidP="005226F1">
            <w:pPr>
              <w:rPr>
                <w:rFonts w:cs="Arial"/>
                <w:sz w:val="20"/>
              </w:rPr>
            </w:pPr>
            <w:r>
              <w:rPr>
                <w:rFonts w:cs="Arial"/>
                <w:sz w:val="20"/>
              </w:rPr>
              <w:t>(Non-REM)</w:t>
            </w:r>
          </w:p>
        </w:tc>
        <w:tc>
          <w:tcPr>
            <w:tcW w:w="2743" w:type="dxa"/>
            <w:shd w:val="clear" w:color="auto" w:fill="auto"/>
          </w:tcPr>
          <w:p w14:paraId="20C61979"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14:paraId="20C6197A" w14:textId="77777777"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Ancillary Services that are not flagged as Contingency Only for the full Flexible RA Capacity MW certified to provide Ancillary Services.</w:t>
            </w:r>
          </w:p>
          <w:p w14:paraId="20C6197B" w14:textId="77777777" w:rsidR="00287464" w:rsidRPr="004534AE" w:rsidRDefault="00287464" w:rsidP="007D4A49">
            <w:pPr>
              <w:numPr>
                <w:ilvl w:val="0"/>
                <w:numId w:val="61"/>
              </w:numPr>
              <w:ind w:left="200" w:hanging="196"/>
              <w:jc w:val="left"/>
              <w:rPr>
                <w:rFonts w:cs="Arial"/>
                <w:sz w:val="20"/>
              </w:rPr>
            </w:pPr>
            <w:r w:rsidRPr="004534AE">
              <w:rPr>
                <w:rFonts w:cs="Arial"/>
                <w:sz w:val="20"/>
              </w:rPr>
              <w:t>Where Economic Bids are required, resource must submit in at least the required hours for the resource’s committed Flexible RA Capacity categories.</w:t>
            </w:r>
          </w:p>
          <w:p w14:paraId="20C6197C" w14:textId="7CC1F9D8" w:rsidR="00225139" w:rsidRPr="00A64D66" w:rsidRDefault="00225139" w:rsidP="00CC3553">
            <w:pPr>
              <w:jc w:val="left"/>
              <w:rPr>
                <w:rFonts w:cs="Arial"/>
                <w:sz w:val="20"/>
              </w:rPr>
            </w:pPr>
          </w:p>
        </w:tc>
        <w:tc>
          <w:tcPr>
            <w:tcW w:w="2049" w:type="dxa"/>
            <w:shd w:val="clear" w:color="auto" w:fill="auto"/>
          </w:tcPr>
          <w:p w14:paraId="20C6197D" w14:textId="77777777" w:rsidR="008600CF" w:rsidRPr="001829BE" w:rsidRDefault="008600CF" w:rsidP="008600CF">
            <w:pPr>
              <w:jc w:val="left"/>
              <w:rPr>
                <w:rFonts w:cs="Arial"/>
                <w:sz w:val="20"/>
              </w:rPr>
            </w:pPr>
            <w:r w:rsidRPr="00A64D66">
              <w:rPr>
                <w:rFonts w:cs="Arial"/>
                <w:sz w:val="20"/>
              </w:rPr>
              <w:t xml:space="preserve">ISO will </w:t>
            </w:r>
            <w:r w:rsidR="00BD0FC4">
              <w:rPr>
                <w:rFonts w:cs="Arial"/>
                <w:sz w:val="20"/>
              </w:rPr>
              <w:t>optimize using</w:t>
            </w:r>
            <w:r w:rsidRPr="00A64D66">
              <w:rPr>
                <w:rFonts w:cs="Arial"/>
                <w:sz w:val="20"/>
              </w:rPr>
              <w:t xml:space="preserve"> $0/MW</w:t>
            </w:r>
            <w:r w:rsidR="00BD0FC4">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14:paraId="20C6197E" w14:textId="77777777" w:rsidR="008600CF" w:rsidRPr="001829BE" w:rsidRDefault="008600CF" w:rsidP="008600CF">
            <w:pPr>
              <w:jc w:val="left"/>
              <w:rPr>
                <w:rFonts w:cs="Arial"/>
                <w:sz w:val="20"/>
              </w:rPr>
            </w:pPr>
          </w:p>
          <w:p w14:paraId="20C6197F" w14:textId="77777777"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14:paraId="20C61980" w14:textId="77777777"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t xml:space="preserve">Must submit </w:t>
            </w:r>
            <w:r w:rsidR="00CD490B">
              <w:rPr>
                <w:rFonts w:cs="Arial"/>
                <w:sz w:val="20"/>
              </w:rPr>
              <w:t xml:space="preserve">Economic </w:t>
            </w:r>
            <w:r w:rsidRPr="00A64D66">
              <w:rPr>
                <w:rFonts w:cs="Arial"/>
                <w:sz w:val="20"/>
              </w:rPr>
              <w:t>Bids for Regulation Up and Regulation Down from 05:00 to 22:00 seven days a week.</w:t>
            </w:r>
          </w:p>
          <w:p w14:paraId="20C61981" w14:textId="688EA434" w:rsidR="00225139" w:rsidRPr="001829BE" w:rsidRDefault="003819A6" w:rsidP="007D4A49">
            <w:pPr>
              <w:pStyle w:val="ListParagraph"/>
              <w:numPr>
                <w:ilvl w:val="0"/>
                <w:numId w:val="60"/>
              </w:numPr>
              <w:spacing w:after="0"/>
              <w:ind w:left="195" w:hanging="180"/>
              <w:jc w:val="left"/>
              <w:rPr>
                <w:rFonts w:cs="Arial"/>
                <w:sz w:val="20"/>
              </w:rPr>
            </w:pPr>
            <w:r>
              <w:rPr>
                <w:rFonts w:cs="Arial"/>
                <w:sz w:val="20"/>
              </w:rPr>
              <w:t xml:space="preserve"> Follow bidding requirements above for the type of resource (use-limited or a short, medium, long, or extremely long start resource).</w:t>
            </w:r>
          </w:p>
        </w:tc>
        <w:tc>
          <w:tcPr>
            <w:tcW w:w="1530" w:type="dxa"/>
          </w:tcPr>
          <w:p w14:paraId="20C61982" w14:textId="77777777" w:rsidR="00225139" w:rsidRPr="001829BE" w:rsidRDefault="00225139" w:rsidP="004534AE">
            <w:pPr>
              <w:jc w:val="left"/>
              <w:rPr>
                <w:rFonts w:cs="Arial"/>
                <w:sz w:val="20"/>
              </w:rPr>
            </w:pPr>
            <w:r w:rsidRPr="001829BE">
              <w:rPr>
                <w:rFonts w:cs="Arial"/>
                <w:sz w:val="20"/>
              </w:rPr>
              <w:t>IFM: No</w:t>
            </w:r>
          </w:p>
          <w:p w14:paraId="20C61983" w14:textId="43949697" w:rsidR="00225139" w:rsidRPr="001829BE" w:rsidRDefault="00225139" w:rsidP="004534AE">
            <w:pPr>
              <w:jc w:val="left"/>
              <w:rPr>
                <w:rFonts w:cs="Arial"/>
                <w:sz w:val="20"/>
              </w:rPr>
            </w:pPr>
            <w:r w:rsidRPr="001829BE">
              <w:rPr>
                <w:rFonts w:cs="Arial"/>
                <w:sz w:val="20"/>
              </w:rPr>
              <w:t xml:space="preserve">RUC: </w:t>
            </w:r>
            <w:r w:rsidR="00BD0FC4">
              <w:rPr>
                <w:rFonts w:cs="Arial"/>
                <w:sz w:val="20"/>
              </w:rPr>
              <w:t>Optimized us</w:t>
            </w:r>
            <w:r w:rsidR="003819A6">
              <w:rPr>
                <w:rFonts w:cs="Arial"/>
                <w:sz w:val="20"/>
              </w:rPr>
              <w:t>i</w:t>
            </w:r>
            <w:r w:rsidR="00BD0FC4">
              <w:rPr>
                <w:rFonts w:cs="Arial"/>
                <w:sz w:val="20"/>
              </w:rPr>
              <w:t>ng $0/MW-hour</w:t>
            </w:r>
          </w:p>
          <w:p w14:paraId="20C61984" w14:textId="77777777" w:rsidR="00225139" w:rsidRPr="007931E0" w:rsidRDefault="00225139" w:rsidP="004534AE">
            <w:pPr>
              <w:jc w:val="left"/>
              <w:rPr>
                <w:rFonts w:cs="Arial"/>
                <w:sz w:val="20"/>
              </w:rPr>
            </w:pPr>
            <w:r w:rsidRPr="007931E0">
              <w:rPr>
                <w:rFonts w:cs="Arial"/>
                <w:sz w:val="20"/>
              </w:rPr>
              <w:t>RTM: No</w:t>
            </w:r>
          </w:p>
        </w:tc>
      </w:tr>
      <w:tr w:rsidR="00CD490B" w:rsidRPr="008600CF" w14:paraId="20C6198F" w14:textId="77777777" w:rsidTr="004534AE">
        <w:tc>
          <w:tcPr>
            <w:tcW w:w="1505" w:type="dxa"/>
          </w:tcPr>
          <w:p w14:paraId="20C61986" w14:textId="77777777" w:rsidR="00CD490B" w:rsidRPr="00A64D66" w:rsidRDefault="00CD490B" w:rsidP="00CD490B">
            <w:pPr>
              <w:rPr>
                <w:rFonts w:cs="Arial"/>
                <w:sz w:val="20"/>
              </w:rPr>
            </w:pPr>
            <w:r w:rsidRPr="00A64D66">
              <w:rPr>
                <w:rFonts w:cs="Arial"/>
                <w:sz w:val="20"/>
              </w:rPr>
              <w:t>Non-Generator Resources</w:t>
            </w:r>
            <w:r>
              <w:rPr>
                <w:rFonts w:cs="Arial"/>
                <w:sz w:val="20"/>
              </w:rPr>
              <w:t xml:space="preserve"> (REM)</w:t>
            </w:r>
          </w:p>
        </w:tc>
        <w:tc>
          <w:tcPr>
            <w:tcW w:w="2743" w:type="dxa"/>
            <w:shd w:val="clear" w:color="auto" w:fill="auto"/>
          </w:tcPr>
          <w:p w14:paraId="20C61987" w14:textId="77777777" w:rsidR="00CD490B" w:rsidRPr="004534AE" w:rsidDel="00CD490B" w:rsidRDefault="00CD490B" w:rsidP="00CD490B">
            <w:pPr>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r>
              <w:rPr>
                <w:rFonts w:cs="Arial"/>
                <w:sz w:val="20"/>
              </w:rPr>
              <w:t xml:space="preserve">  These bids must be submitted for</w:t>
            </w:r>
            <w:r w:rsidRPr="00F0351D">
              <w:rPr>
                <w:rFonts w:cs="Arial"/>
                <w:sz w:val="20"/>
              </w:rPr>
              <w:t xml:space="preserve"> the 17-hour period from </w:t>
            </w:r>
            <w:r>
              <w:rPr>
                <w:rFonts w:cs="Arial"/>
                <w:sz w:val="20"/>
              </w:rPr>
              <w:t>0</w:t>
            </w:r>
            <w:r w:rsidRPr="00F0351D">
              <w:rPr>
                <w:rFonts w:cs="Arial"/>
                <w:sz w:val="20"/>
              </w:rPr>
              <w:t xml:space="preserve">5:00 to </w:t>
            </w:r>
            <w:r>
              <w:rPr>
                <w:rFonts w:cs="Arial"/>
                <w:sz w:val="20"/>
              </w:rPr>
              <w:t>22:00</w:t>
            </w:r>
            <w:r w:rsidRPr="00F0351D">
              <w:rPr>
                <w:rFonts w:cs="Arial"/>
                <w:sz w:val="20"/>
              </w:rPr>
              <w:t>, seven days a week and shall not submit Bids for Energy or other Ancillary Services.</w:t>
            </w:r>
          </w:p>
        </w:tc>
        <w:tc>
          <w:tcPr>
            <w:tcW w:w="2049" w:type="dxa"/>
            <w:shd w:val="clear" w:color="auto" w:fill="auto"/>
          </w:tcPr>
          <w:p w14:paraId="20C61988" w14:textId="77777777" w:rsidR="00CD490B" w:rsidRPr="001829BE" w:rsidRDefault="00CD490B" w:rsidP="00CD490B">
            <w:pPr>
              <w:jc w:val="left"/>
              <w:rPr>
                <w:rFonts w:cs="Arial"/>
                <w:sz w:val="20"/>
              </w:rPr>
            </w:pPr>
            <w:r w:rsidRPr="00A64D66">
              <w:rPr>
                <w:rFonts w:cs="Arial"/>
                <w:sz w:val="20"/>
              </w:rPr>
              <w:t xml:space="preserve">ISO will </w:t>
            </w:r>
            <w:r>
              <w:rPr>
                <w:rFonts w:cs="Arial"/>
                <w:sz w:val="20"/>
              </w:rPr>
              <w:t>optimize using</w:t>
            </w:r>
            <w:r w:rsidRPr="00A64D66">
              <w:rPr>
                <w:rFonts w:cs="Arial"/>
                <w:sz w:val="20"/>
              </w:rPr>
              <w:t xml:space="preserve"> $0/MW</w:t>
            </w:r>
            <w:r>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14:paraId="20C61989" w14:textId="77777777" w:rsidR="00CD490B" w:rsidRPr="001829BE" w:rsidRDefault="00CD490B" w:rsidP="00CD490B">
            <w:pPr>
              <w:jc w:val="left"/>
              <w:rPr>
                <w:rFonts w:cs="Arial"/>
                <w:sz w:val="20"/>
              </w:rPr>
            </w:pPr>
          </w:p>
          <w:p w14:paraId="20C6198A" w14:textId="77777777" w:rsidR="00CD490B" w:rsidRPr="00A64D66" w:rsidRDefault="00CD490B" w:rsidP="00CD490B">
            <w:pPr>
              <w:jc w:val="left"/>
              <w:rPr>
                <w:rFonts w:cs="Arial"/>
                <w:sz w:val="20"/>
              </w:rPr>
            </w:pPr>
            <w:r w:rsidRPr="004534AE">
              <w:rPr>
                <w:rFonts w:cs="Arial"/>
                <w:i/>
                <w:sz w:val="20"/>
              </w:rPr>
              <w:t>ISO Tariff Sections 40.10.6.1(a) &amp; 40.10.6.1(f)(1)</w:t>
            </w:r>
          </w:p>
        </w:tc>
        <w:tc>
          <w:tcPr>
            <w:tcW w:w="2001" w:type="dxa"/>
          </w:tcPr>
          <w:p w14:paraId="20C6198B" w14:textId="77777777" w:rsidR="00CD490B" w:rsidRPr="00A64D66" w:rsidRDefault="00CD490B" w:rsidP="00595407">
            <w:pPr>
              <w:pStyle w:val="ListParagraph"/>
              <w:spacing w:after="0"/>
              <w:ind w:left="195"/>
              <w:jc w:val="left"/>
              <w:rPr>
                <w:rFonts w:cs="Arial"/>
                <w:sz w:val="20"/>
              </w:rPr>
            </w:pPr>
            <w:r w:rsidRPr="00957BD3">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1530" w:type="dxa"/>
          </w:tcPr>
          <w:p w14:paraId="20C6198C" w14:textId="77777777" w:rsidR="00CD490B" w:rsidRPr="001829BE" w:rsidRDefault="00CD490B" w:rsidP="00CD490B">
            <w:pPr>
              <w:jc w:val="left"/>
              <w:rPr>
                <w:rFonts w:cs="Arial"/>
                <w:sz w:val="20"/>
              </w:rPr>
            </w:pPr>
            <w:r w:rsidRPr="001829BE">
              <w:rPr>
                <w:rFonts w:cs="Arial"/>
                <w:sz w:val="20"/>
              </w:rPr>
              <w:t>IFM: No</w:t>
            </w:r>
          </w:p>
          <w:p w14:paraId="20C6198D" w14:textId="77777777" w:rsidR="00CD490B" w:rsidRPr="001829BE" w:rsidRDefault="00CD490B" w:rsidP="00CD490B">
            <w:pPr>
              <w:jc w:val="left"/>
              <w:rPr>
                <w:rFonts w:cs="Arial"/>
                <w:sz w:val="20"/>
              </w:rPr>
            </w:pPr>
            <w:r w:rsidRPr="001829BE">
              <w:rPr>
                <w:rFonts w:cs="Arial"/>
                <w:sz w:val="20"/>
              </w:rPr>
              <w:t xml:space="preserve">RUC: </w:t>
            </w:r>
            <w:r>
              <w:rPr>
                <w:rFonts w:cs="Arial"/>
                <w:sz w:val="20"/>
              </w:rPr>
              <w:t>Optimized using $0/MW-hour</w:t>
            </w:r>
          </w:p>
          <w:p w14:paraId="20C6198E" w14:textId="77777777" w:rsidR="00CD490B" w:rsidRPr="001829BE" w:rsidRDefault="00CD490B" w:rsidP="00CD490B">
            <w:pPr>
              <w:jc w:val="left"/>
              <w:rPr>
                <w:rFonts w:cs="Arial"/>
                <w:sz w:val="20"/>
              </w:rPr>
            </w:pPr>
            <w:r w:rsidRPr="007931E0">
              <w:rPr>
                <w:rFonts w:cs="Arial"/>
                <w:sz w:val="20"/>
              </w:rPr>
              <w:t>RTM: No</w:t>
            </w:r>
          </w:p>
        </w:tc>
      </w:tr>
    </w:tbl>
    <w:p w14:paraId="20C61990" w14:textId="77777777" w:rsidR="00681967" w:rsidRDefault="00681967" w:rsidP="004534AE"/>
    <w:p w14:paraId="20C61991" w14:textId="77777777" w:rsidR="002443E3" w:rsidRDefault="002443E3" w:rsidP="004534AE">
      <w:pPr>
        <w:ind w:left="1008" w:hanging="288"/>
      </w:pPr>
      <w:bookmarkStart w:id="600" w:name="_Summary_of_Flexible"/>
      <w:bookmarkEnd w:id="600"/>
    </w:p>
    <w:p w14:paraId="20C61992" w14:textId="77777777" w:rsidR="009B3D62" w:rsidRDefault="00AA4F8E" w:rsidP="004534AE">
      <w:pPr>
        <w:pStyle w:val="Heading3"/>
      </w:pPr>
      <w:bookmarkStart w:id="601" w:name="_Toc136598174"/>
      <w:r>
        <w:t>Availability Requirement</w:t>
      </w:r>
      <w:bookmarkEnd w:id="601"/>
    </w:p>
    <w:p w14:paraId="20C61993" w14:textId="77777777" w:rsidR="00362FA6" w:rsidRPr="004534AE" w:rsidRDefault="00362FA6" w:rsidP="004534AE">
      <w:pPr>
        <w:pStyle w:val="ParaText"/>
        <w:rPr>
          <w:rFonts w:cs="Arial"/>
          <w:i/>
        </w:rPr>
      </w:pPr>
      <w:r w:rsidRPr="00A64D66">
        <w:rPr>
          <w:rFonts w:cs="Arial"/>
          <w:i/>
        </w:rPr>
        <w:t>ISO Tariff Section 40.10.6.1(b)</w:t>
      </w:r>
    </w:p>
    <w:p w14:paraId="20C61994" w14:textId="77777777"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14:paraId="20C61995" w14:textId="77777777" w:rsidR="00362FA6" w:rsidRPr="00362FA6" w:rsidRDefault="00362FA6" w:rsidP="004534AE"/>
    <w:p w14:paraId="20C61996" w14:textId="77777777" w:rsidR="00AA4F8E" w:rsidRDefault="00AA4F8E" w:rsidP="004534AE">
      <w:pPr>
        <w:pStyle w:val="Heading3"/>
      </w:pPr>
      <w:bookmarkStart w:id="602" w:name="_Toc136598175"/>
      <w:r>
        <w:t>Participation in RUC</w:t>
      </w:r>
      <w:bookmarkEnd w:id="602"/>
    </w:p>
    <w:p w14:paraId="20C61997" w14:textId="77777777" w:rsidR="00362FA6" w:rsidRPr="004534AE" w:rsidRDefault="00362FA6" w:rsidP="004534AE">
      <w:pPr>
        <w:pStyle w:val="ParaText"/>
        <w:rPr>
          <w:rFonts w:cs="Arial"/>
          <w:i/>
        </w:rPr>
      </w:pPr>
      <w:r w:rsidRPr="00A64D66">
        <w:rPr>
          <w:rFonts w:cs="Arial"/>
          <w:i/>
        </w:rPr>
        <w:t>ISO Tariff Section 40.10.6.1(d)</w:t>
      </w:r>
    </w:p>
    <w:p w14:paraId="20C61998" w14:textId="77777777" w:rsidR="00362FA6" w:rsidRPr="004534AE" w:rsidRDefault="00362FA6" w:rsidP="004534AE">
      <w:pPr>
        <w:pStyle w:val="ParaText"/>
        <w:rPr>
          <w:rFonts w:cs="Arial"/>
        </w:rPr>
      </w:pPr>
      <w:r w:rsidRPr="00A64D66">
        <w:rPr>
          <w:rFonts w:cs="Arial"/>
        </w:rPr>
        <w:t xml:space="preserve">ISO </w:t>
      </w:r>
      <w:r w:rsidRPr="004534AE">
        <w:rPr>
          <w:rFonts w:cs="Arial"/>
        </w:rPr>
        <w:t xml:space="preserve">will </w:t>
      </w:r>
      <w:r w:rsidR="00BD0FC4" w:rsidRPr="004534AE">
        <w:rPr>
          <w:rFonts w:cs="Arial"/>
        </w:rPr>
        <w:t xml:space="preserve">optimize flexible capacity participating in RUC using </w:t>
      </w:r>
      <w:r w:rsidRPr="004534AE">
        <w:rPr>
          <w:rFonts w:cs="Arial"/>
        </w:rPr>
        <w:t>$0/MW</w:t>
      </w:r>
      <w:r w:rsidR="00BD0FC4" w:rsidRPr="004534AE">
        <w:rPr>
          <w:rFonts w:cs="Arial"/>
        </w:rPr>
        <w:t>-hour</w:t>
      </w:r>
      <w:r w:rsidRPr="004534AE">
        <w:rPr>
          <w:rFonts w:cs="Arial"/>
        </w:rPr>
        <w:t xml:space="preserve"> for all Flexible RA Capacity that is not reflected in an IFM Schedule in only the required hours for the resource’s committed Flexible RA Capacity categories.</w:t>
      </w:r>
    </w:p>
    <w:p w14:paraId="20C61999" w14:textId="77777777" w:rsidR="00362FA6" w:rsidRPr="001829BE" w:rsidRDefault="00362FA6">
      <w:pPr>
        <w:pStyle w:val="ParaText"/>
        <w:rPr>
          <w:rFonts w:cs="Arial"/>
        </w:rPr>
      </w:pPr>
      <w:r w:rsidRPr="004534AE">
        <w:rPr>
          <w:rFonts w:cs="Arial"/>
        </w:rPr>
        <w:t xml:space="preserve">In determining the amount of capacity that </w:t>
      </w:r>
      <w:r w:rsidR="00BD0FC4" w:rsidRPr="004534AE">
        <w:rPr>
          <w:rFonts w:cs="Arial"/>
        </w:rPr>
        <w:t>will be optimized in</w:t>
      </w:r>
      <w:r w:rsidRPr="004534AE">
        <w:rPr>
          <w:rFonts w:cs="Arial"/>
        </w:rPr>
        <w:t xml:space="preserve"> RUC at $0/MW</w:t>
      </w:r>
      <w:r w:rsidR="00BD0FC4" w:rsidRPr="004534AE">
        <w:rPr>
          <w:rFonts w:cs="Arial"/>
        </w:rPr>
        <w:t>-hour</w:t>
      </w:r>
      <w:r w:rsidRPr="004534AE">
        <w:rPr>
          <w:rFonts w:cs="Arial"/>
        </w:rPr>
        <w:t>, the ISO will assume maximum overlap of RA Capacity and Flexible RA Capacity on the given hour.  For example, a resource with 100 MW of RA Capacity and</w:t>
      </w:r>
      <w:r w:rsidRPr="001829BE">
        <w:rPr>
          <w:rFonts w:cs="Arial"/>
        </w:rPr>
        <w:t xml:space="preserve"> 150 MW of Category 1 Flexible RA Capacity that is awarded an IFM Schedule of 100 MW in HE13 will automatically be </w:t>
      </w:r>
      <w:r w:rsidR="00BD0FC4">
        <w:rPr>
          <w:rFonts w:cs="Arial"/>
        </w:rPr>
        <w:t>optimized in</w:t>
      </w:r>
      <w:r w:rsidRPr="001829BE">
        <w:rPr>
          <w:rFonts w:cs="Arial"/>
        </w:rPr>
        <w:t xml:space="preserve"> RUC </w:t>
      </w:r>
      <w:r w:rsidR="00BD0FC4">
        <w:rPr>
          <w:rFonts w:cs="Arial"/>
        </w:rPr>
        <w:t xml:space="preserve">using </w:t>
      </w:r>
      <w:r w:rsidRPr="001829BE">
        <w:rPr>
          <w:rFonts w:cs="Arial"/>
        </w:rPr>
        <w:t>$0/MW</w:t>
      </w:r>
      <w:r w:rsidR="00BD0FC4">
        <w:rPr>
          <w:rFonts w:cs="Arial"/>
        </w:rPr>
        <w:t>-hour</w:t>
      </w:r>
      <w:r w:rsidRPr="001829BE">
        <w:rPr>
          <w:rFonts w:cs="Arial"/>
        </w:rPr>
        <w:t xml:space="preserve"> for the additional 50 MW of Category 1 Flexible RA Capacity.</w:t>
      </w:r>
    </w:p>
    <w:p w14:paraId="20C6199A" w14:textId="77777777" w:rsidR="00AA4F8E" w:rsidRPr="00A64D66" w:rsidRDefault="00AA4F8E" w:rsidP="004534AE">
      <w:pPr>
        <w:pStyle w:val="Heading3"/>
      </w:pPr>
      <w:bookmarkStart w:id="603" w:name="_Toc136598176"/>
      <w:r>
        <w:t>Failure to Bid</w:t>
      </w:r>
      <w:bookmarkEnd w:id="603"/>
    </w:p>
    <w:p w14:paraId="20C6199B" w14:textId="77777777" w:rsidR="00362FA6" w:rsidRPr="00A64D66" w:rsidRDefault="00362FA6" w:rsidP="004534AE">
      <w:pPr>
        <w:pStyle w:val="ParaText"/>
        <w:rPr>
          <w:rFonts w:cs="Arial"/>
          <w:i/>
        </w:rPr>
      </w:pPr>
      <w:r w:rsidRPr="00A64D66">
        <w:rPr>
          <w:rFonts w:cs="Arial"/>
          <w:i/>
        </w:rPr>
        <w:t>ISO Tariff Section 40.10.6.2</w:t>
      </w:r>
    </w:p>
    <w:p w14:paraId="20C6199C" w14:textId="77777777" w:rsidR="00362FA6" w:rsidRPr="001829BE" w:rsidRDefault="00362FA6" w:rsidP="004534AE">
      <w:pPr>
        <w:pStyle w:val="ParaText"/>
        <w:rPr>
          <w:rFonts w:cs="Arial"/>
        </w:rPr>
      </w:pPr>
      <w:r w:rsidRPr="001829B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14:paraId="20C6199D" w14:textId="77777777" w:rsidR="00362FA6" w:rsidRPr="007931E0"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 xml:space="preserve">instruction, the instruction shall not be an Exception Dispatch CPM designation under ISO Tariff Section </w:t>
      </w:r>
      <w:r w:rsidR="005C4229">
        <w:rPr>
          <w:rFonts w:cs="Arial"/>
        </w:rPr>
        <w:t>43A</w:t>
      </w:r>
      <w:r w:rsidR="00362FA6" w:rsidRPr="007931E0">
        <w:rPr>
          <w:rFonts w:cs="Arial"/>
        </w:rPr>
        <w:t>.2.5.</w:t>
      </w:r>
    </w:p>
    <w:p w14:paraId="20C6199E" w14:textId="77777777" w:rsidR="00956CE1" w:rsidRDefault="00956CE1">
      <w:pPr>
        <w:spacing w:after="0"/>
        <w:jc w:val="left"/>
        <w:rPr>
          <w:rFonts w:cs="Arial"/>
        </w:rPr>
      </w:pPr>
      <w:r>
        <w:rPr>
          <w:rFonts w:cs="Arial"/>
        </w:rPr>
        <w:br w:type="page"/>
      </w:r>
    </w:p>
    <w:p w14:paraId="20C6199F" w14:textId="77777777" w:rsidR="00C26AA6" w:rsidRPr="00887386" w:rsidRDefault="00C26AA6" w:rsidP="00A12462">
      <w:pPr>
        <w:pStyle w:val="Heading1"/>
        <w:spacing w:before="0" w:after="180"/>
        <w:ind w:left="180" w:hanging="180"/>
        <w:rPr>
          <w:sz w:val="34"/>
          <w:szCs w:val="34"/>
        </w:rPr>
      </w:pPr>
      <w:bookmarkStart w:id="604" w:name="_Toc295831174"/>
      <w:bookmarkStart w:id="605" w:name="_Toc326763925"/>
      <w:bookmarkStart w:id="606" w:name="_Toc369088161"/>
      <w:bookmarkStart w:id="607" w:name="_Toc397496531"/>
      <w:bookmarkStart w:id="608" w:name="_Toc136598177"/>
      <w:bookmarkStart w:id="609" w:name="_Toc271708160"/>
      <w:bookmarkStart w:id="610" w:name="_Toc249939638"/>
      <w:bookmarkStart w:id="611" w:name="_Toc289356233"/>
      <w:bookmarkStart w:id="612" w:name="_Toc295820472"/>
      <w:bookmarkStart w:id="613" w:name="_Toc295820948"/>
      <w:bookmarkStart w:id="614" w:name="_Toc300573976"/>
      <w:r w:rsidRPr="00887386">
        <w:rPr>
          <w:sz w:val="34"/>
          <w:szCs w:val="34"/>
        </w:rPr>
        <w:t>Local Capacity and Reliability Procurement Provisions</w:t>
      </w:r>
      <w:bookmarkEnd w:id="604"/>
      <w:bookmarkEnd w:id="605"/>
      <w:bookmarkEnd w:id="606"/>
      <w:bookmarkEnd w:id="607"/>
      <w:bookmarkEnd w:id="608"/>
    </w:p>
    <w:p w14:paraId="20C619A0" w14:textId="77777777"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14:paraId="20C619A1" w14:textId="77777777"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14:paraId="20C619A2" w14:textId="77777777"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14:paraId="20C619A3" w14:textId="77777777"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14:paraId="20C619A4" w14:textId="77777777"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14:paraId="20C619A5" w14:textId="77777777" w:rsidR="00C26AA6" w:rsidRPr="00ED5330" w:rsidRDefault="00C26AA6" w:rsidP="0061059A">
      <w:pPr>
        <w:pStyle w:val="Heading2"/>
        <w:spacing w:before="0" w:after="180"/>
        <w:ind w:left="180" w:hanging="180"/>
        <w:rPr>
          <w:i/>
          <w:sz w:val="30"/>
          <w:szCs w:val="30"/>
        </w:rPr>
      </w:pPr>
      <w:bookmarkStart w:id="615" w:name="_Toc295831175"/>
      <w:bookmarkStart w:id="616" w:name="_Toc326763926"/>
      <w:bookmarkStart w:id="617" w:name="_Toc369088162"/>
      <w:bookmarkStart w:id="618" w:name="_Toc397496532"/>
      <w:bookmarkStart w:id="619" w:name="_Toc136598178"/>
      <w:r w:rsidRPr="00ED5330">
        <w:rPr>
          <w:i/>
          <w:sz w:val="30"/>
          <w:szCs w:val="30"/>
        </w:rPr>
        <w:t>Local Capacity Technical Study</w:t>
      </w:r>
      <w:bookmarkEnd w:id="615"/>
      <w:bookmarkEnd w:id="616"/>
      <w:bookmarkEnd w:id="617"/>
      <w:bookmarkEnd w:id="618"/>
      <w:bookmarkEnd w:id="619"/>
    </w:p>
    <w:p w14:paraId="20C619A6"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14:paraId="20C619A7" w14:textId="42266C54"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r w:rsidR="002609E8" w:rsidRPr="002609E8">
        <w:rPr>
          <w:rFonts w:cs="Arial"/>
        </w:rPr>
        <w:t>The Local Capacity Technical Study also will consider hourly load shapes and system limits under emergency conditions to quantify minimum amounts of hourly capacity and energy, that Local Capacity Area Resources must be able to provide within each identified local capacity area or sub-area in order to resolve contingencies identified in Section 40.3.1.2.</w:t>
      </w:r>
    </w:p>
    <w:p w14:paraId="20C619A8" w14:textId="77777777"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assumptions as well as consideration by the CPUC and other Local Regulatory Authorities prior to annual procurement cycles</w:t>
      </w:r>
      <w:r>
        <w:rPr>
          <w:rFonts w:cs="Arial"/>
        </w:rPr>
        <w:t xml:space="preserve">.  </w:t>
      </w:r>
    </w:p>
    <w:p w14:paraId="20C619A9" w14:textId="77777777" w:rsidR="00C26AA6" w:rsidRDefault="00C26AA6" w:rsidP="00C26AA6">
      <w:pPr>
        <w:spacing w:after="0"/>
      </w:pPr>
      <w:r w:rsidRPr="0065797F">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5"/>
      </w:r>
      <w:r w:rsidRPr="0065797F">
        <w:t xml:space="preserve">  While the </w:t>
      </w:r>
      <w:r w:rsidR="00A64958">
        <w:t>ISO</w:t>
      </w:r>
      <w:r w:rsidRPr="0065797F">
        <w:t xml:space="preserve"> 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Moreover, the collaborative Local 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14:paraId="20C619AA" w14:textId="77777777" w:rsidR="00C26AA6" w:rsidRDefault="00C26AA6" w:rsidP="00C26AA6">
      <w:pPr>
        <w:pStyle w:val="ParaText"/>
      </w:pPr>
      <w:r>
        <w:t xml:space="preserve">Greater detail on the Local Capacity Technical Study Criteria, Methodology and Assumptions can be found in the latest LCR Manual at: </w:t>
      </w:r>
    </w:p>
    <w:p w14:paraId="573093C5" w14:textId="6C22D091" w:rsidR="00A82A0B" w:rsidRDefault="00A82A0B" w:rsidP="00C26AA6">
      <w:pPr>
        <w:pStyle w:val="ParaText"/>
      </w:pPr>
      <w:hyperlink r:id="rId85" w:history="1">
        <w:r w:rsidRPr="00A82A0B">
          <w:rPr>
            <w:rStyle w:val="Hyperlink"/>
          </w:rPr>
          <w:t>http://www.caiso.com/informed/Pages/StakeholderProcesses/LocalCapacityRequirementsProcess.aspx</w:t>
        </w:r>
      </w:hyperlink>
    </w:p>
    <w:p w14:paraId="20C619AC" w14:textId="77777777" w:rsidR="00C26AA6" w:rsidRDefault="00C26AA6" w:rsidP="00C26AA6">
      <w:pPr>
        <w:pStyle w:val="ParaText"/>
      </w:pPr>
      <w:r>
        <w:t xml:space="preserve">Greater detail on the latest Local Capacity Technical Study Reports on LCR needs can be found at: </w:t>
      </w:r>
    </w:p>
    <w:p w14:paraId="01BA6CBA" w14:textId="4735EA4B" w:rsidR="00A82A0B" w:rsidRDefault="00A82A0B" w:rsidP="00C26AA6">
      <w:pPr>
        <w:pStyle w:val="ParaText"/>
      </w:pPr>
      <w:hyperlink r:id="rId86" w:history="1">
        <w:r w:rsidRPr="00A82A0B">
          <w:rPr>
            <w:rStyle w:val="Hyperlink"/>
          </w:rPr>
          <w:t>http://www.caiso.com/informed/Pages/StakeholderProcesses/LocalCapacityRequirementsProcess.aspx</w:t>
        </w:r>
      </w:hyperlink>
    </w:p>
    <w:p w14:paraId="20C619AE" w14:textId="77777777" w:rsidR="00C26AA6" w:rsidRPr="000D3FD7" w:rsidRDefault="00C26AA6" w:rsidP="00C26AA6">
      <w:pPr>
        <w:pStyle w:val="ParaText"/>
        <w:rPr>
          <w:rFonts w:cs="Arial"/>
        </w:rPr>
      </w:pPr>
    </w:p>
    <w:p w14:paraId="20C619AF" w14:textId="77777777" w:rsidR="00C26AA6" w:rsidRPr="00887386" w:rsidRDefault="00C26AA6" w:rsidP="0061059A">
      <w:pPr>
        <w:pStyle w:val="Heading2"/>
        <w:spacing w:before="0" w:after="180"/>
        <w:ind w:left="180" w:hanging="180"/>
        <w:rPr>
          <w:i/>
          <w:sz w:val="30"/>
          <w:szCs w:val="30"/>
        </w:rPr>
      </w:pPr>
      <w:bookmarkStart w:id="620" w:name="_Toc295831176"/>
      <w:bookmarkStart w:id="621" w:name="_Toc326763927"/>
      <w:bookmarkStart w:id="622" w:name="_Toc369088163"/>
      <w:bookmarkStart w:id="623" w:name="_Toc397496533"/>
      <w:bookmarkStart w:id="624" w:name="_Toc136598179"/>
      <w:r w:rsidRPr="00887386">
        <w:rPr>
          <w:i/>
          <w:sz w:val="30"/>
          <w:szCs w:val="30"/>
        </w:rPr>
        <w:t>Allocation of Local Capacity Area Resource Obligations</w:t>
      </w:r>
      <w:bookmarkEnd w:id="620"/>
      <w:bookmarkEnd w:id="621"/>
      <w:bookmarkEnd w:id="622"/>
      <w:bookmarkEnd w:id="623"/>
      <w:bookmarkEnd w:id="624"/>
    </w:p>
    <w:p w14:paraId="20C619B0"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14:paraId="20C619B1"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14:paraId="20C619B2" w14:textId="77777777"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Even if more than one Local Capacity Area exists in a TAC Area, the LSE’s 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14:paraId="20C619B3" w14:textId="77777777"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14:paraId="20C619B4" w14:textId="77777777" w:rsidR="00C26AA6" w:rsidRPr="0065797F" w:rsidRDefault="00C26AA6" w:rsidP="00C26AA6">
      <w:pPr>
        <w:pStyle w:val="ParaText"/>
        <w:rPr>
          <w:rFonts w:cs="Arial"/>
        </w:rPr>
      </w:pPr>
      <w:r w:rsidRPr="0065797F">
        <w:rPr>
          <w:rFonts w:cs="Arial"/>
        </w:rPr>
        <w:t>The precise MW quantity will be calculated by aggregating the MW requirements in all Local Capacity Areas within a TAC Area and assigning that amount to each LSE by each LSE’s proportionate coincident share, on a gross Load basis, of the previous annual peak in the TAC Area</w:t>
      </w:r>
      <w:r>
        <w:rPr>
          <w:rFonts w:cs="Arial"/>
        </w:rPr>
        <w:t xml:space="preserve">.  </w:t>
      </w:r>
    </w:p>
    <w:p w14:paraId="20C619B5" w14:textId="77777777" w:rsidR="00C26AA6" w:rsidRPr="0065797F" w:rsidRDefault="00C26AA6" w:rsidP="00C26AA6">
      <w:pPr>
        <w:pStyle w:val="ParaText"/>
        <w:rPr>
          <w:rFonts w:cs="Arial"/>
        </w:rPr>
      </w:pPr>
      <w:r w:rsidRPr="0065797F">
        <w:rPr>
          <w:rFonts w:cs="Arial"/>
        </w:rPr>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14:paraId="20C619B6" w14:textId="77777777" w:rsidR="00C26AA6" w:rsidRPr="0065797F" w:rsidRDefault="00C26AA6" w:rsidP="00F73026">
      <w:pPr>
        <w:pStyle w:val="ParaText"/>
        <w:numPr>
          <w:ilvl w:val="0"/>
          <w:numId w:val="7"/>
        </w:numPr>
        <w:rPr>
          <w:rFonts w:cs="Arial"/>
        </w:rPr>
      </w:pPr>
      <w:r w:rsidRPr="0065797F">
        <w:rPr>
          <w:rFonts w:cs="Arial"/>
        </w:rPr>
        <w:t>LSE 1 100 MW (200 MW x .5)</w:t>
      </w:r>
    </w:p>
    <w:p w14:paraId="20C619B7" w14:textId="77777777"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14:paraId="1D1790E7" w14:textId="5F130E47" w:rsidR="00A1436C" w:rsidRPr="00A1436C" w:rsidRDefault="00C26AA6" w:rsidP="00A1436C">
      <w:pPr>
        <w:pStyle w:val="ParaText"/>
        <w:numPr>
          <w:ilvl w:val="0"/>
          <w:numId w:val="7"/>
        </w:numPr>
        <w:rPr>
          <w:rFonts w:cs="Arial"/>
        </w:rPr>
      </w:pPr>
      <w:r w:rsidRPr="0065797F">
        <w:rPr>
          <w:rFonts w:cs="Arial"/>
        </w:rPr>
        <w:t xml:space="preserve">LSE 3 20 MW (200 MW x .1) </w:t>
      </w:r>
    </w:p>
    <w:p w14:paraId="3484E62A" w14:textId="1BEF0CC9" w:rsidR="00AF7DF6" w:rsidRPr="00AF7DF6" w:rsidRDefault="00A1436C" w:rsidP="00AF7DF6">
      <w:pPr>
        <w:pStyle w:val="ParaText"/>
        <w:rPr>
          <w:rFonts w:cs="Arial"/>
        </w:rPr>
      </w:pPr>
      <w:r w:rsidRPr="00AF7DF6">
        <w:rPr>
          <w:rFonts w:cs="Arial"/>
        </w:rPr>
        <w:t>By five business days prior to the RA showings deadlines in Exhibit A-2, a Local Regulatory Authority that has, per section 40.3.2(b) or 40.3.2(c), assigned a local obligation to a CPE must inform the CAISO how the Local Regulatory Authority wishes to assign the system and flexible attributes of the resources expected to be shown by the CPE to the LSEs represented by the CPE.  The Local Regulatory Authority may decline to provide such assignment, in which case the system and flexible attributes of the resources will remain with the CPE.  If the Local Regulatory Authority provides such LSE assignment by the deadline, the CAISO will provide provisional credits to those LSEs towards their RA requirements based on the assignments provided by the Local Regulatory Authority, provided that the Local Regulatory Authority assigns total system and total flex credits equal to the MWs of system and flex RA capacity shown by the CPE.  The CAISO will reject any proposed assignment of credits that do not match the capacity expected to be shown by the CPE.  If the CPE's annual or monthly RA plans include Local Capacity Area Resources that provide more MW or fewer MWs of system or flex capacity than were assumed in assigning the provisional LSE RA credits, then the CAISO will, by T-42 or as soon as feasible, increase or reduce, respectively, the LSE credits based on each LSE's proportionate share of the provisional allocation.  Any LSE deficiencies created by reducing such provisional RA credits may be addressed in the cure periods established in Sections 40.7 and 40.10.5.4.</w:t>
      </w:r>
      <w:bookmarkStart w:id="625" w:name="_Toc295831177"/>
      <w:bookmarkStart w:id="626" w:name="_Toc326763928"/>
      <w:bookmarkStart w:id="627" w:name="_Toc369088164"/>
      <w:bookmarkStart w:id="628" w:name="_Toc397496534"/>
    </w:p>
    <w:p w14:paraId="3CCA492C" w14:textId="77777777" w:rsidR="00AF7DF6" w:rsidRPr="00AF7DF6" w:rsidRDefault="00AF7DF6" w:rsidP="00AF7DF6"/>
    <w:p w14:paraId="20C619BA" w14:textId="367152DE" w:rsidR="00C26AA6" w:rsidRPr="0065797F" w:rsidRDefault="00C26AA6" w:rsidP="0061059A">
      <w:pPr>
        <w:pStyle w:val="Heading3"/>
      </w:pPr>
      <w:bookmarkStart w:id="629" w:name="_Toc136598180"/>
      <w:r w:rsidRPr="0065797F">
        <w:t>Allocation to CPUC Load Serving Entities</w:t>
      </w:r>
      <w:bookmarkEnd w:id="625"/>
      <w:bookmarkEnd w:id="626"/>
      <w:bookmarkEnd w:id="627"/>
      <w:bookmarkEnd w:id="628"/>
      <w:bookmarkEnd w:id="629"/>
    </w:p>
    <w:p w14:paraId="20C619BB" w14:textId="74EDBBC1"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w:t>
      </w:r>
      <w:r w:rsidR="00A1436C">
        <w:rPr>
          <w:rFonts w:cs="Arial"/>
        </w:rPr>
        <w:t xml:space="preserve">and CPEs </w:t>
      </w:r>
      <w:r w:rsidRPr="0065797F">
        <w:rPr>
          <w:rFonts w:cs="Arial"/>
        </w:rPr>
        <w:t>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w:t>
      </w:r>
      <w:r w:rsidR="00A1436C">
        <w:rPr>
          <w:rFonts w:cs="Arial"/>
        </w:rPr>
        <w:t xml:space="preserve"> and CPEs</w:t>
      </w:r>
      <w:r w:rsidRPr="0065797F">
        <w:rPr>
          <w:rFonts w:cs="Arial"/>
        </w:rPr>
        <w:t xml:space="preserve">,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14:paraId="20C619BC" w14:textId="1418406B" w:rsidR="00C26AA6" w:rsidRDefault="00C26AA6" w:rsidP="00C26AA6">
      <w:pPr>
        <w:pStyle w:val="ParaText"/>
        <w:rPr>
          <w:rFonts w:cs="Arial"/>
        </w:rPr>
      </w:pPr>
      <w:r w:rsidRPr="0065797F">
        <w:rPr>
          <w:rFonts w:cs="Arial"/>
        </w:rPr>
        <w:t>However, to the extent the CPUC’s adopted methodology does not fully allocate the collective responsibility assigned to CPUC Load Serving Entities</w:t>
      </w:r>
      <w:r w:rsidR="00A1436C">
        <w:rPr>
          <w:rFonts w:cs="Arial"/>
        </w:rPr>
        <w:t xml:space="preserve"> or CPEs</w:t>
      </w:r>
      <w:r w:rsidRPr="0065797F">
        <w:rPr>
          <w:rFonts w:cs="Arial"/>
        </w:rPr>
        <w:t xml:space="preserve">,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D" w14:textId="77777777" w:rsidR="00C26AA6" w:rsidRPr="0065797F" w:rsidRDefault="00C26AA6" w:rsidP="00C26AA6">
      <w:pPr>
        <w:pStyle w:val="ParaText"/>
        <w:rPr>
          <w:rFonts w:cs="Arial"/>
        </w:rPr>
      </w:pPr>
    </w:p>
    <w:p w14:paraId="20C619BE" w14:textId="77777777" w:rsidR="00C26AA6" w:rsidRPr="0065797F" w:rsidRDefault="00C26AA6" w:rsidP="0061059A">
      <w:pPr>
        <w:pStyle w:val="Heading3"/>
      </w:pPr>
      <w:bookmarkStart w:id="630" w:name="_Toc295831178"/>
      <w:bookmarkStart w:id="631" w:name="_Toc326763929"/>
      <w:bookmarkStart w:id="632" w:name="_Toc369088165"/>
      <w:bookmarkStart w:id="633" w:name="_Toc397496535"/>
      <w:bookmarkStart w:id="634" w:name="_Toc136598181"/>
      <w:r w:rsidRPr="0065797F">
        <w:t>Allocation to Non-CPUC Load Serving Entities</w:t>
      </w:r>
      <w:bookmarkEnd w:id="630"/>
      <w:bookmarkEnd w:id="631"/>
      <w:bookmarkEnd w:id="632"/>
      <w:bookmarkEnd w:id="633"/>
      <w:bookmarkEnd w:id="634"/>
    </w:p>
    <w:p w14:paraId="15B0F288" w14:textId="77777777" w:rsidR="00A1436C" w:rsidRDefault="00C26AA6" w:rsidP="00A1436C">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14:paraId="20C619BF" w14:textId="5FFB17F9" w:rsidR="00C26AA6" w:rsidRDefault="00A1436C" w:rsidP="00C26AA6">
      <w:pPr>
        <w:pStyle w:val="ParaText"/>
        <w:rPr>
          <w:rFonts w:cs="Arial"/>
        </w:rPr>
      </w:pPr>
      <w:r w:rsidRPr="00DE047C">
        <w:rPr>
          <w:rFonts w:cs="Arial"/>
        </w:rPr>
        <w:t xml:space="preserve">The CAISO will re-allocate all or part of the Local Capacity Area Resource obligation for a Non-CPUC Load Serving Entity to a CPE if the Local Regulatory Authority notifies the CAISO of such allocation decision by </w:t>
      </w:r>
      <w:r>
        <w:rPr>
          <w:rFonts w:cs="Arial"/>
        </w:rPr>
        <w:t xml:space="preserve">five business days prior to </w:t>
      </w:r>
      <w:r w:rsidRPr="00DE047C">
        <w:rPr>
          <w:rFonts w:cs="Arial"/>
        </w:rPr>
        <w:t xml:space="preserve">the </w:t>
      </w:r>
      <w:r>
        <w:rPr>
          <w:rFonts w:cs="Arial"/>
        </w:rPr>
        <w:t>RA showings deadlines in Exhibit A-2</w:t>
      </w:r>
      <w:r w:rsidRPr="00DE047C">
        <w:rPr>
          <w:rFonts w:cs="Arial"/>
        </w:rPr>
        <w:t>.</w:t>
      </w:r>
    </w:p>
    <w:p w14:paraId="20C619C0" w14:textId="77777777" w:rsidR="00C26AA6" w:rsidRPr="0065797F" w:rsidRDefault="00C26AA6" w:rsidP="0061059A">
      <w:pPr>
        <w:pStyle w:val="Heading3"/>
      </w:pPr>
      <w:bookmarkStart w:id="635" w:name="_Toc295831179"/>
      <w:bookmarkStart w:id="636" w:name="_Toc326763930"/>
      <w:bookmarkStart w:id="637" w:name="_Toc369088166"/>
      <w:bookmarkStart w:id="638" w:name="_Toc397496536"/>
      <w:bookmarkStart w:id="639" w:name="_Toc136598182"/>
      <w:r w:rsidRPr="0065797F">
        <w:t xml:space="preserve">Conditions under which </w:t>
      </w:r>
      <w:r w:rsidR="00A64958">
        <w:t>ISO</w:t>
      </w:r>
      <w:r w:rsidRPr="0065797F">
        <w:t xml:space="preserve"> will </w:t>
      </w:r>
      <w:r>
        <w:t>E</w:t>
      </w:r>
      <w:r w:rsidRPr="0065797F">
        <w:t>ngage in Reliability Procurement</w:t>
      </w:r>
      <w:bookmarkEnd w:id="635"/>
      <w:bookmarkEnd w:id="636"/>
      <w:bookmarkEnd w:id="637"/>
      <w:bookmarkEnd w:id="638"/>
      <w:bookmarkEnd w:id="639"/>
    </w:p>
    <w:p w14:paraId="20C619C1" w14:textId="77777777"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5C4229">
        <w:rPr>
          <w:rFonts w:cs="Arial"/>
        </w:rPr>
        <w:t>43A</w:t>
      </w:r>
      <w:r w:rsidR="008E28A3">
        <w:rPr>
          <w:rFonts w:cs="Arial"/>
        </w:rPr>
        <w:t>.2.1</w:t>
      </w:r>
      <w:r w:rsidR="008E28A3" w:rsidRPr="0065797F">
        <w:rPr>
          <w:rFonts w:cs="Arial"/>
        </w:rPr>
        <w:t xml:space="preserve">, </w:t>
      </w:r>
      <w:r w:rsidR="005C4229">
        <w:rPr>
          <w:rFonts w:cs="Arial"/>
        </w:rPr>
        <w:t>43A</w:t>
      </w:r>
      <w:r w:rsidR="008E28A3">
        <w:rPr>
          <w:rFonts w:cs="Arial"/>
        </w:rPr>
        <w:t>.2.2</w:t>
      </w:r>
    </w:p>
    <w:p w14:paraId="20C619C2" w14:textId="4A30DB91"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w:t>
      </w:r>
      <w:r w:rsidR="00A1436C">
        <w:rPr>
          <w:rFonts w:cs="Arial"/>
        </w:rPr>
        <w:t xml:space="preserve"> and CPEs</w:t>
      </w:r>
      <w:r w:rsidRPr="0065797F">
        <w:rPr>
          <w:rFonts w:cs="Arial"/>
        </w:rPr>
        <w:t xml:space="preserve">, after taking into account any Generating Units under Reliability Must-Run contracts, if any, and 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6"/>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w:t>
      </w:r>
      <w:r w:rsidR="00A1436C">
        <w:rPr>
          <w:rFonts w:cs="Arial"/>
        </w:rPr>
        <w:t xml:space="preserve"> and CPEs</w:t>
      </w:r>
      <w:r w:rsidRPr="0065797F">
        <w:rPr>
          <w:rFonts w:cs="Arial"/>
        </w:rPr>
        <w:t xml:space="preserve">,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14:paraId="20C619C3" w14:textId="07E2DB13"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be insufficient where one or more LSEs </w:t>
      </w:r>
      <w:r w:rsidR="00A1436C">
        <w:rPr>
          <w:rFonts w:cs="Arial"/>
        </w:rPr>
        <w:t xml:space="preserve">or CPEs </w:t>
      </w:r>
      <w:r w:rsidRPr="0065797F">
        <w:rPr>
          <w:rFonts w:cs="Arial"/>
        </w:rPr>
        <w:t>fail 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 xml:space="preserve">Second, even where all LSEs </w:t>
      </w:r>
      <w:r w:rsidR="00A1436C">
        <w:rPr>
          <w:rFonts w:cs="Arial"/>
        </w:rPr>
        <w:t xml:space="preserve">and CPEs </w:t>
      </w:r>
      <w:r w:rsidRPr="0065797F">
        <w:rPr>
          <w:rFonts w:cs="Arial"/>
        </w:rPr>
        <w:t>have met their assigned responsibility so that sufficient MW are available, and after taking into account other resources, the portfolio may nevertheless fail to permit compliance with necessary reliability criteria</w:t>
      </w:r>
      <w:r w:rsidR="002609E8">
        <w:rPr>
          <w:rFonts w:cs="Arial"/>
        </w:rPr>
        <w:t>, during all hours,</w:t>
      </w:r>
      <w:r w:rsidRPr="0065797F">
        <w:rPr>
          <w:rFonts w:cs="Arial"/>
        </w:rPr>
        <w:t xml:space="preserve"> because a particular unit or units needed to resolve specific contingencies were not selected</w:t>
      </w:r>
      <w:r>
        <w:rPr>
          <w:rFonts w:cs="Arial"/>
        </w:rPr>
        <w:t xml:space="preserve">.  </w:t>
      </w:r>
    </w:p>
    <w:p w14:paraId="20C619C4" w14:textId="77777777" w:rsidR="00C26AA6" w:rsidRPr="0065797F" w:rsidRDefault="00C26AA6" w:rsidP="0061059A">
      <w:pPr>
        <w:pStyle w:val="Heading3"/>
      </w:pPr>
      <w:bookmarkStart w:id="640" w:name="_Toc295831180"/>
      <w:bookmarkStart w:id="641" w:name="_Toc326763931"/>
      <w:bookmarkStart w:id="642" w:name="_Toc369088167"/>
      <w:bookmarkStart w:id="643" w:name="_Toc397496537"/>
      <w:bookmarkStart w:id="644" w:name="_Toc136598183"/>
      <w:r w:rsidRPr="0065797F">
        <w:t>Factors Considered in Selecting Reliability Capacity Procured</w:t>
      </w:r>
      <w:bookmarkEnd w:id="640"/>
      <w:bookmarkEnd w:id="641"/>
      <w:bookmarkEnd w:id="642"/>
      <w:bookmarkEnd w:id="643"/>
      <w:bookmarkEnd w:id="644"/>
      <w:r w:rsidRPr="0065797F">
        <w:t xml:space="preserve"> </w:t>
      </w:r>
    </w:p>
    <w:p w14:paraId="20C619C5" w14:textId="7652E624"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w:t>
      </w:r>
      <w:r w:rsidR="002609E8" w:rsidRPr="002609E8">
        <w:rPr>
          <w:rFonts w:cs="Arial"/>
        </w:rPr>
        <w:t xml:space="preserve">and where applicable, hourly availability, </w:t>
      </w:r>
      <w:r w:rsidRPr="0065797F">
        <w:rPr>
          <w:rFonts w:cs="Arial"/>
        </w:rPr>
        <w:t>of the capacity at meeting Applicable Reliability Criteria in the Local Capacity Area and the costs associated with the capacity.</w:t>
      </w:r>
    </w:p>
    <w:p w14:paraId="20C619C6" w14:textId="77777777" w:rsidR="00C26AA6" w:rsidRPr="0065797F" w:rsidRDefault="00C26AA6" w:rsidP="0061059A">
      <w:pPr>
        <w:pStyle w:val="Heading3"/>
      </w:pPr>
      <w:bookmarkStart w:id="645" w:name="_Toc295831181"/>
      <w:bookmarkStart w:id="646" w:name="_Toc326763932"/>
      <w:bookmarkStart w:id="647" w:name="_Toc369088168"/>
      <w:bookmarkStart w:id="648" w:name="_Toc397496538"/>
      <w:bookmarkStart w:id="649" w:name="_Toc136598184"/>
      <w:r w:rsidRPr="0065797F">
        <w:t xml:space="preserve">Local Capacity Area </w:t>
      </w:r>
      <w:r>
        <w:t xml:space="preserve">Evaluation and Procurement </w:t>
      </w:r>
      <w:r w:rsidRPr="0065797F">
        <w:t>Reports</w:t>
      </w:r>
      <w:bookmarkEnd w:id="645"/>
      <w:bookmarkEnd w:id="646"/>
      <w:bookmarkEnd w:id="647"/>
      <w:bookmarkEnd w:id="648"/>
      <w:bookmarkEnd w:id="649"/>
    </w:p>
    <w:p w14:paraId="20C619C7" w14:textId="77777777"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14:paraId="20C619C8" w14:textId="77777777" w:rsidR="00C26AA6" w:rsidRPr="0065797F" w:rsidRDefault="00C26AA6" w:rsidP="00C26AA6">
      <w:pPr>
        <w:spacing w:after="60"/>
        <w:ind w:right="720"/>
        <w:rPr>
          <w:rFonts w:cs="Arial"/>
        </w:rPr>
      </w:pPr>
    </w:p>
    <w:p w14:paraId="20C619C9" w14:textId="579B0723"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The purpose of this report is to allow LSEs</w:t>
      </w:r>
      <w:r w:rsidR="00A1436C">
        <w:rPr>
          <w:rFonts w:cs="Arial"/>
        </w:rPr>
        <w:t xml:space="preserve"> and CPEs</w:t>
      </w:r>
      <w:r w:rsidRPr="0065797F">
        <w:rPr>
          <w:rFonts w:cs="Arial"/>
        </w:rPr>
        <w:t xml:space="preserve"> to provide supplemental Local Capacity Area Resources, as permitted by the CPUC or Local Regulatory Authority</w:t>
      </w:r>
      <w:r>
        <w:rPr>
          <w:rFonts w:cs="Arial"/>
        </w:rPr>
        <w:t xml:space="preserve">.  </w:t>
      </w:r>
    </w:p>
    <w:p w14:paraId="20C619CA" w14:textId="77777777" w:rsidR="00C26AA6" w:rsidRDefault="00C26AA6" w:rsidP="00C26AA6">
      <w:pPr>
        <w:pStyle w:val="BodyText"/>
        <w:rPr>
          <w:rFonts w:cs="Arial"/>
        </w:rPr>
      </w:pPr>
    </w:p>
    <w:p w14:paraId="20C619CB" w14:textId="77777777" w:rsidR="00C26AA6" w:rsidRDefault="00C26AA6" w:rsidP="00C26AA6">
      <w:pPr>
        <w:pStyle w:val="ParaText"/>
      </w:pPr>
      <w:r>
        <w:t>Greater detail on the latest Resource Adequacy Evaluation Reports can be found at:</w:t>
      </w:r>
    </w:p>
    <w:p w14:paraId="20C619CC" w14:textId="77777777" w:rsidR="00C26AA6" w:rsidRPr="000D3FD7" w:rsidRDefault="00C26AA6" w:rsidP="00C26AA6">
      <w:pPr>
        <w:pStyle w:val="ParaText"/>
      </w:pPr>
      <w:hyperlink r:id="rId87" w:history="1">
        <w:r w:rsidRPr="001054D1">
          <w:rPr>
            <w:rStyle w:val="Hyperlink"/>
          </w:rPr>
          <w:t>http://www.</w:t>
        </w:r>
        <w:r w:rsidR="00A64958">
          <w:rPr>
            <w:rStyle w:val="Hyperlink"/>
          </w:rPr>
          <w:t>ISO</w:t>
        </w:r>
        <w:r w:rsidRPr="001054D1">
          <w:rPr>
            <w:rStyle w:val="Hyperlink"/>
          </w:rPr>
          <w:t>.com/232d/232ddd7d45320.html</w:t>
        </w:r>
      </w:hyperlink>
    </w:p>
    <w:p w14:paraId="20C619CD" w14:textId="77777777"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14:paraId="20C619CE" w14:textId="77777777" w:rsidR="00C26AA6" w:rsidRDefault="00C26AA6" w:rsidP="00C26AA6">
      <w:pPr>
        <w:spacing w:after="60"/>
        <w:ind w:right="720"/>
      </w:pPr>
      <w:bookmarkStart w:id="650" w:name="_Toc326763933"/>
    </w:p>
    <w:p w14:paraId="20C619CF" w14:textId="77777777" w:rsidR="00915269" w:rsidRDefault="00364A76" w:rsidP="008B160B">
      <w:pPr>
        <w:pStyle w:val="Heading1"/>
        <w:numPr>
          <w:ilvl w:val="0"/>
          <w:numId w:val="0"/>
        </w:numPr>
      </w:pPr>
      <w:bookmarkStart w:id="651" w:name="_7.3.5_Interim_Capacity"/>
      <w:bookmarkStart w:id="652" w:name="_DV_M653"/>
      <w:bookmarkStart w:id="653" w:name="_DV_M667"/>
      <w:bookmarkStart w:id="654" w:name="_7.3.5.5.2_Resource-Specific_ICPM"/>
      <w:bookmarkStart w:id="655" w:name="_8_Standard_Capacity"/>
      <w:bookmarkStart w:id="656" w:name="_Toc341465276"/>
      <w:bookmarkStart w:id="657" w:name="_Toc237062492"/>
      <w:bookmarkEnd w:id="609"/>
      <w:bookmarkEnd w:id="610"/>
      <w:bookmarkEnd w:id="611"/>
      <w:bookmarkEnd w:id="612"/>
      <w:bookmarkEnd w:id="613"/>
      <w:bookmarkEnd w:id="614"/>
      <w:bookmarkEnd w:id="650"/>
      <w:bookmarkEnd w:id="651"/>
      <w:bookmarkEnd w:id="652"/>
      <w:bookmarkEnd w:id="653"/>
      <w:bookmarkEnd w:id="654"/>
      <w:bookmarkEnd w:id="655"/>
      <w:bookmarkEnd w:id="656"/>
      <w:r w:rsidRPr="003D5CD8">
        <w:rPr>
          <w:color w:val="000000"/>
          <w:kern w:val="0"/>
          <w:sz w:val="22"/>
        </w:rPr>
        <w:br w:type="page"/>
      </w:r>
      <w:bookmarkStart w:id="658" w:name="_Toc271708173"/>
      <w:bookmarkStart w:id="659" w:name="_Toc249939651"/>
      <w:bookmarkStart w:id="660" w:name="_Toc289356286"/>
      <w:bookmarkStart w:id="661" w:name="_Toc295820526"/>
      <w:bookmarkStart w:id="662" w:name="_Toc295821002"/>
      <w:bookmarkStart w:id="663" w:name="_Toc300574029"/>
      <w:bookmarkStart w:id="664" w:name="_Toc326763983"/>
      <w:bookmarkStart w:id="665" w:name="_Toc369088189"/>
      <w:r w:rsidR="001E3970" w:rsidRPr="005C678F" w:rsidDel="001E3970">
        <w:t xml:space="preserve"> </w:t>
      </w:r>
      <w:bookmarkStart w:id="666" w:name="_Toc439168296"/>
      <w:bookmarkStart w:id="667" w:name="_Toc439245069"/>
      <w:bookmarkStart w:id="668" w:name="_Toc439168310"/>
      <w:bookmarkStart w:id="669" w:name="_Toc439245083"/>
      <w:bookmarkStart w:id="670" w:name="_8.2_Availability_Standards"/>
      <w:bookmarkStart w:id="671" w:name="_Toc439168317"/>
      <w:bookmarkStart w:id="672" w:name="_Toc439245090"/>
      <w:bookmarkStart w:id="673" w:name="_Toc439168326"/>
      <w:bookmarkStart w:id="674" w:name="_Toc439245099"/>
      <w:bookmarkStart w:id="675" w:name="_Toc439168387"/>
      <w:bookmarkStart w:id="676" w:name="_Toc439245160"/>
      <w:bookmarkStart w:id="677" w:name="_Toc439168443"/>
      <w:bookmarkStart w:id="678" w:name="_Toc439245216"/>
      <w:bookmarkStart w:id="679" w:name="_Toc439168444"/>
      <w:bookmarkStart w:id="680" w:name="_Toc439245217"/>
      <w:bookmarkStart w:id="681" w:name="_Toc439168445"/>
      <w:bookmarkStart w:id="682" w:name="_Toc439245218"/>
      <w:bookmarkStart w:id="683" w:name="_Toc439168446"/>
      <w:bookmarkStart w:id="684" w:name="_Toc439245219"/>
      <w:bookmarkStart w:id="685" w:name="_Toc439168447"/>
      <w:bookmarkStart w:id="686" w:name="_Toc439245220"/>
      <w:bookmarkStart w:id="687" w:name="_Toc439168448"/>
      <w:bookmarkStart w:id="688" w:name="_Toc439245221"/>
      <w:bookmarkStart w:id="689" w:name="_Toc439168449"/>
      <w:bookmarkStart w:id="690" w:name="_Toc439245222"/>
      <w:bookmarkStart w:id="691" w:name="_Toc439168454"/>
      <w:bookmarkStart w:id="692" w:name="_Toc439245227"/>
      <w:bookmarkStart w:id="693" w:name="_Toc439168468"/>
      <w:bookmarkStart w:id="694" w:name="_Toc439245241"/>
      <w:bookmarkStart w:id="695" w:name="_Toc439168482"/>
      <w:bookmarkStart w:id="696" w:name="_Toc439245255"/>
      <w:bookmarkStart w:id="697" w:name="_Toc439168495"/>
      <w:bookmarkStart w:id="698" w:name="_Toc439245268"/>
      <w:bookmarkStart w:id="699" w:name="_Toc439168496"/>
      <w:bookmarkStart w:id="700" w:name="_Toc439245269"/>
      <w:bookmarkStart w:id="701" w:name="_Toc439168506"/>
      <w:bookmarkStart w:id="702" w:name="_Toc439245279"/>
      <w:bookmarkStart w:id="703" w:name="_Toc439168525"/>
      <w:bookmarkStart w:id="704" w:name="_Toc439245298"/>
      <w:bookmarkStart w:id="705" w:name="_Toc439168526"/>
      <w:bookmarkStart w:id="706" w:name="_Toc439245299"/>
      <w:bookmarkStart w:id="707" w:name="_Toc439168530"/>
      <w:bookmarkStart w:id="708" w:name="_Toc439245303"/>
      <w:bookmarkStart w:id="709" w:name="_Toc439168657"/>
      <w:bookmarkStart w:id="710" w:name="_Toc439245430"/>
      <w:bookmarkStart w:id="711" w:name="_Toc439168659"/>
      <w:bookmarkStart w:id="712" w:name="_Toc439245432"/>
      <w:bookmarkStart w:id="713" w:name="_Toc439168669"/>
      <w:bookmarkStart w:id="714" w:name="_Toc439245442"/>
      <w:bookmarkStart w:id="715" w:name="_Toc439168676"/>
      <w:bookmarkStart w:id="716" w:name="_Toc439245449"/>
      <w:bookmarkStart w:id="717" w:name="_Toc439168685"/>
      <w:bookmarkStart w:id="718" w:name="_Toc439245458"/>
      <w:bookmarkStart w:id="719" w:name="_Toc439168703"/>
      <w:bookmarkStart w:id="720" w:name="_Toc439245476"/>
      <w:bookmarkStart w:id="721" w:name="_Toc439168704"/>
      <w:bookmarkStart w:id="722" w:name="_Toc439245477"/>
      <w:bookmarkStart w:id="723" w:name="_Toc439168711"/>
      <w:bookmarkStart w:id="724" w:name="_Toc439245484"/>
      <w:bookmarkStart w:id="725" w:name="_Toc439168733"/>
      <w:bookmarkStart w:id="726" w:name="_Toc439245506"/>
      <w:bookmarkStart w:id="727" w:name="_Toc439168734"/>
      <w:bookmarkStart w:id="728" w:name="_Toc439245507"/>
      <w:bookmarkStart w:id="729" w:name="_Toc439168735"/>
      <w:bookmarkStart w:id="730" w:name="_Toc439245508"/>
      <w:bookmarkStart w:id="731" w:name="_Toc439168736"/>
      <w:bookmarkStart w:id="732" w:name="_Toc439245509"/>
      <w:bookmarkStart w:id="733" w:name="_Toc439168737"/>
      <w:bookmarkStart w:id="734" w:name="_Toc439245510"/>
      <w:bookmarkStart w:id="735" w:name="_Toc439168738"/>
      <w:bookmarkStart w:id="736" w:name="_Toc439245511"/>
      <w:bookmarkStart w:id="737" w:name="_Toc439168739"/>
      <w:bookmarkStart w:id="738" w:name="_Toc439245512"/>
      <w:bookmarkStart w:id="739" w:name="_Toc439168740"/>
      <w:bookmarkStart w:id="740" w:name="_Toc439245513"/>
      <w:bookmarkStart w:id="741" w:name="_Toc439168741"/>
      <w:bookmarkStart w:id="742" w:name="_Toc439245514"/>
      <w:bookmarkStart w:id="743" w:name="_Toc439168742"/>
      <w:bookmarkStart w:id="744" w:name="_Toc439245515"/>
      <w:bookmarkStart w:id="745" w:name="_Toc439168743"/>
      <w:bookmarkStart w:id="746" w:name="_Toc439245516"/>
      <w:bookmarkStart w:id="747" w:name="_Toc439168744"/>
      <w:bookmarkStart w:id="748" w:name="_Toc439245517"/>
      <w:bookmarkStart w:id="749" w:name="_Toc439168745"/>
      <w:bookmarkStart w:id="750" w:name="_Toc439245518"/>
      <w:bookmarkStart w:id="751" w:name="_Toc439168746"/>
      <w:bookmarkStart w:id="752" w:name="_Toc439245519"/>
      <w:bookmarkStart w:id="753" w:name="_Toc439168747"/>
      <w:bookmarkStart w:id="754" w:name="_Toc439245520"/>
      <w:bookmarkStart w:id="755" w:name="_Toc439168748"/>
      <w:bookmarkStart w:id="756" w:name="_Toc439245521"/>
      <w:bookmarkStart w:id="757" w:name="_Toc439168749"/>
      <w:bookmarkStart w:id="758" w:name="_Toc439245522"/>
      <w:bookmarkStart w:id="759" w:name="_Toc439168750"/>
      <w:bookmarkStart w:id="760" w:name="_Toc439245523"/>
      <w:bookmarkStart w:id="761" w:name="_Toc439168751"/>
      <w:bookmarkStart w:id="762" w:name="_Toc439245524"/>
      <w:bookmarkStart w:id="763" w:name="_Toc439168752"/>
      <w:bookmarkStart w:id="764" w:name="_Toc439245525"/>
      <w:bookmarkStart w:id="765" w:name="_Toc439168753"/>
      <w:bookmarkStart w:id="766" w:name="_Toc439245526"/>
      <w:bookmarkStart w:id="767" w:name="_Toc439168754"/>
      <w:bookmarkStart w:id="768" w:name="_Toc439245527"/>
      <w:bookmarkStart w:id="769" w:name="_Toc439168755"/>
      <w:bookmarkStart w:id="770" w:name="_Toc439245528"/>
      <w:bookmarkStart w:id="771" w:name="_Toc439168757"/>
      <w:bookmarkStart w:id="772" w:name="_Toc439245530"/>
      <w:bookmarkStart w:id="773" w:name="_Toc439168763"/>
      <w:bookmarkStart w:id="774" w:name="_Toc439245536"/>
      <w:bookmarkStart w:id="775" w:name="_Toc439168792"/>
      <w:bookmarkStart w:id="776" w:name="_Toc439245565"/>
      <w:bookmarkStart w:id="777" w:name="_Toc439168794"/>
      <w:bookmarkStart w:id="778" w:name="_Toc439245567"/>
      <w:bookmarkStart w:id="779" w:name="_Toc439168830"/>
      <w:bookmarkStart w:id="780" w:name="_Toc439245603"/>
      <w:bookmarkStart w:id="781" w:name="_8.5.2_Example_of"/>
      <w:bookmarkStart w:id="782" w:name="_Toc439168855"/>
      <w:bookmarkStart w:id="783" w:name="_Toc439245628"/>
      <w:bookmarkStart w:id="784" w:name="_8.5.3_Non-Availability_Charge"/>
      <w:bookmarkStart w:id="785" w:name="_8.7_Unit_Substitution"/>
      <w:bookmarkStart w:id="786" w:name="_Toc439168910"/>
      <w:bookmarkStart w:id="787" w:name="_Toc439245683"/>
      <w:bookmarkStart w:id="788" w:name="_Toc439168917"/>
      <w:bookmarkStart w:id="789" w:name="_Toc439245690"/>
      <w:bookmarkStart w:id="790" w:name="_Toc439168920"/>
      <w:bookmarkStart w:id="791" w:name="_Toc439245693"/>
      <w:bookmarkStart w:id="792" w:name="_Toc439168922"/>
      <w:bookmarkStart w:id="793" w:name="_Toc439245695"/>
      <w:bookmarkStart w:id="794" w:name="_Toc439168925"/>
      <w:bookmarkStart w:id="795" w:name="_Toc439245698"/>
      <w:bookmarkStart w:id="796" w:name="_Toc439168929"/>
      <w:bookmarkStart w:id="797" w:name="_Toc439245702"/>
      <w:bookmarkStart w:id="798" w:name="_Toc439168931"/>
      <w:bookmarkStart w:id="799" w:name="_Toc439245704"/>
      <w:bookmarkStart w:id="800" w:name="_Toc439168934"/>
      <w:bookmarkStart w:id="801" w:name="_Toc439245707"/>
      <w:bookmarkStart w:id="802" w:name="_Toc439168936"/>
      <w:bookmarkStart w:id="803" w:name="_Toc439245709"/>
      <w:bookmarkStart w:id="804" w:name="_Toc439168939"/>
      <w:bookmarkStart w:id="805" w:name="_Toc439245712"/>
      <w:bookmarkStart w:id="806" w:name="_Toc439168941"/>
      <w:bookmarkStart w:id="807" w:name="_Toc439245714"/>
      <w:bookmarkStart w:id="808" w:name="_Toc439168942"/>
      <w:bookmarkStart w:id="809" w:name="_Toc439245715"/>
      <w:bookmarkStart w:id="810" w:name="_Toc439168943"/>
      <w:bookmarkStart w:id="811" w:name="_Toc439245716"/>
      <w:bookmarkStart w:id="812" w:name="_Toc439168952"/>
      <w:bookmarkStart w:id="813" w:name="_Toc439245725"/>
      <w:bookmarkStart w:id="814" w:name="_Toc439168954"/>
      <w:bookmarkStart w:id="815" w:name="_Toc439245727"/>
      <w:bookmarkStart w:id="816" w:name="_Toc439168956"/>
      <w:bookmarkStart w:id="817" w:name="_Toc439245729"/>
      <w:bookmarkStart w:id="818" w:name="_Toc439168960"/>
      <w:bookmarkStart w:id="819" w:name="_Toc439245733"/>
      <w:bookmarkStart w:id="820" w:name="_Toc439168961"/>
      <w:bookmarkStart w:id="821" w:name="_Toc439245734"/>
      <w:bookmarkStart w:id="822" w:name="_8.8_Exempt_capacity"/>
      <w:bookmarkStart w:id="823" w:name="_Toc439168968"/>
      <w:bookmarkStart w:id="824" w:name="_Toc439245741"/>
      <w:bookmarkStart w:id="825" w:name="_Toc439168990"/>
      <w:bookmarkStart w:id="826" w:name="_Toc439245763"/>
      <w:bookmarkStart w:id="827" w:name="_Toc142099102"/>
      <w:bookmarkStart w:id="828" w:name="_Toc271708200"/>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20C619D0" w14:textId="77777777" w:rsidR="00F563CB" w:rsidRDefault="00304010" w:rsidP="006446A3">
      <w:pPr>
        <w:pStyle w:val="Heading1"/>
      </w:pPr>
      <w:bookmarkStart w:id="829" w:name="_Toc136598185"/>
      <w:r>
        <w:t>Resource Adequacy Substitution</w:t>
      </w:r>
      <w:bookmarkEnd w:id="829"/>
    </w:p>
    <w:p w14:paraId="20C619D1" w14:textId="77777777" w:rsidR="00A10993" w:rsidRPr="00A10993" w:rsidRDefault="00A10993" w:rsidP="006446A3"/>
    <w:p w14:paraId="20C619D2" w14:textId="77777777"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14:paraId="20C619D3" w14:textId="77777777"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14:paraId="20C619D4" w14:textId="77777777" w:rsidR="00F563CB" w:rsidRDefault="00F563CB" w:rsidP="006446A3">
      <w:pPr>
        <w:pStyle w:val="Heading2"/>
      </w:pPr>
      <w:bookmarkStart w:id="830" w:name="_Toc136598186"/>
      <w:r>
        <w:t>Overview of RA substitution</w:t>
      </w:r>
      <w:bookmarkEnd w:id="830"/>
    </w:p>
    <w:p w14:paraId="20C619D5" w14:textId="77777777" w:rsidR="00F563CB" w:rsidRDefault="00F563CB" w:rsidP="006446A3">
      <w:pPr>
        <w:ind w:left="576"/>
      </w:pPr>
    </w:p>
    <w:p w14:paraId="20C619D6" w14:textId="77777777"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14:paraId="20C619D7" w14:textId="77777777" w:rsidR="00A7693B" w:rsidRDefault="0070056E" w:rsidP="00A10993">
      <w:pPr>
        <w:pStyle w:val="ParaText"/>
      </w:pPr>
      <w:r>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14:paraId="20C619D8" w14:textId="77777777" w:rsidR="00A7693B" w:rsidRDefault="00A7693B">
      <w:pPr>
        <w:spacing w:after="0"/>
        <w:jc w:val="left"/>
      </w:pPr>
      <w:r>
        <w:br w:type="page"/>
      </w:r>
    </w:p>
    <w:p w14:paraId="20C619D9" w14:textId="77777777" w:rsidR="00A10993" w:rsidRDefault="00A10993" w:rsidP="0083608F">
      <w:pPr>
        <w:pStyle w:val="ParaText"/>
      </w:pPr>
    </w:p>
    <w:p w14:paraId="20C619DA" w14:textId="77777777" w:rsidR="007A1862" w:rsidRDefault="007A1862" w:rsidP="007A1862">
      <w:pPr>
        <w:pStyle w:val="Heading3"/>
      </w:pPr>
      <w:bookmarkStart w:id="831" w:name="_Toc499044398"/>
      <w:bookmarkStart w:id="832" w:name="_Toc136598187"/>
      <w:r>
        <w:t>Different types of substitution</w:t>
      </w:r>
      <w:bookmarkEnd w:id="831"/>
      <w:bookmarkEnd w:id="832"/>
    </w:p>
    <w:p w14:paraId="20C619DB" w14:textId="77777777"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14:paraId="20C619DF" w14:textId="77777777" w:rsidTr="004F73EB">
        <w:tc>
          <w:tcPr>
            <w:tcW w:w="1975" w:type="dxa"/>
            <w:shd w:val="clear" w:color="auto" w:fill="95B3D7" w:themeFill="accent1" w:themeFillTint="99"/>
          </w:tcPr>
          <w:p w14:paraId="20C619DC" w14:textId="77777777" w:rsidR="007A1862" w:rsidRDefault="007A1862" w:rsidP="004F73EB">
            <w:r>
              <w:t>RA Capacity Type</w:t>
            </w:r>
          </w:p>
        </w:tc>
        <w:tc>
          <w:tcPr>
            <w:tcW w:w="3674" w:type="dxa"/>
            <w:shd w:val="clear" w:color="auto" w:fill="95B3D7" w:themeFill="accent1" w:themeFillTint="99"/>
          </w:tcPr>
          <w:p w14:paraId="20C619DD" w14:textId="77777777" w:rsidR="007A1862" w:rsidRDefault="007A1862" w:rsidP="004F73EB">
            <w:r>
              <w:t>Is substitution required for RA on Forced Outage to avoid potential RAAIM?</w:t>
            </w:r>
          </w:p>
        </w:tc>
        <w:tc>
          <w:tcPr>
            <w:tcW w:w="3436" w:type="dxa"/>
            <w:shd w:val="clear" w:color="auto" w:fill="95B3D7" w:themeFill="accent1" w:themeFillTint="99"/>
          </w:tcPr>
          <w:p w14:paraId="20C619DE" w14:textId="77777777" w:rsidR="007A1862" w:rsidRDefault="007A1862" w:rsidP="004F73EB">
            <w:r>
              <w:t>Is substitution required for RA on Planned Outage to avoid potential RAAIM?</w:t>
            </w:r>
          </w:p>
        </w:tc>
      </w:tr>
      <w:tr w:rsidR="007A1862" w14:paraId="20C619E3" w14:textId="77777777" w:rsidTr="004F73EB">
        <w:tc>
          <w:tcPr>
            <w:tcW w:w="1975" w:type="dxa"/>
          </w:tcPr>
          <w:p w14:paraId="20C619E0" w14:textId="77777777" w:rsidR="007A1862" w:rsidRDefault="007A1862" w:rsidP="004F73EB">
            <w:r>
              <w:t xml:space="preserve">Generic RA </w:t>
            </w:r>
          </w:p>
        </w:tc>
        <w:tc>
          <w:tcPr>
            <w:tcW w:w="3674" w:type="dxa"/>
          </w:tcPr>
          <w:p w14:paraId="20C619E1" w14:textId="77777777" w:rsidR="007A1862" w:rsidRDefault="007A1862" w:rsidP="004F73EB">
            <w:r>
              <w:t>Yes</w:t>
            </w:r>
          </w:p>
        </w:tc>
        <w:tc>
          <w:tcPr>
            <w:tcW w:w="3436" w:type="dxa"/>
          </w:tcPr>
          <w:p w14:paraId="20C619E2" w14:textId="77777777" w:rsidR="007A1862" w:rsidRDefault="007A1862" w:rsidP="004F73EB">
            <w:r>
              <w:t>Yes</w:t>
            </w:r>
          </w:p>
        </w:tc>
      </w:tr>
      <w:tr w:rsidR="007A1862" w14:paraId="20C619E7" w14:textId="77777777" w:rsidTr="004F73EB">
        <w:tc>
          <w:tcPr>
            <w:tcW w:w="1975" w:type="dxa"/>
          </w:tcPr>
          <w:p w14:paraId="20C619E4" w14:textId="77777777" w:rsidR="007A1862" w:rsidRDefault="007A1862" w:rsidP="004F73EB">
            <w:r>
              <w:t>Generic CPM</w:t>
            </w:r>
          </w:p>
        </w:tc>
        <w:tc>
          <w:tcPr>
            <w:tcW w:w="3674" w:type="dxa"/>
          </w:tcPr>
          <w:p w14:paraId="20C619E5" w14:textId="77777777" w:rsidR="007A1862" w:rsidRDefault="007A1862" w:rsidP="004F73EB">
            <w:r>
              <w:t>Yes</w:t>
            </w:r>
          </w:p>
        </w:tc>
        <w:tc>
          <w:tcPr>
            <w:tcW w:w="3436" w:type="dxa"/>
          </w:tcPr>
          <w:p w14:paraId="20C619E6" w14:textId="77777777" w:rsidR="007A1862" w:rsidRDefault="007A1862" w:rsidP="004F73EB">
            <w:r>
              <w:t>Yes</w:t>
            </w:r>
          </w:p>
        </w:tc>
      </w:tr>
      <w:tr w:rsidR="007A1862" w14:paraId="20C619EB" w14:textId="77777777" w:rsidTr="004F73EB">
        <w:tc>
          <w:tcPr>
            <w:tcW w:w="1975" w:type="dxa"/>
          </w:tcPr>
          <w:p w14:paraId="20C619E8" w14:textId="77777777" w:rsidR="007A1862" w:rsidRDefault="007A1862" w:rsidP="004F73EB">
            <w:r>
              <w:t>Flexible RA</w:t>
            </w:r>
          </w:p>
        </w:tc>
        <w:tc>
          <w:tcPr>
            <w:tcW w:w="3674" w:type="dxa"/>
          </w:tcPr>
          <w:p w14:paraId="20C619E9" w14:textId="77777777" w:rsidR="007A1862" w:rsidRDefault="007A1862" w:rsidP="004F73EB">
            <w:r>
              <w:t>Yes</w:t>
            </w:r>
          </w:p>
        </w:tc>
        <w:tc>
          <w:tcPr>
            <w:tcW w:w="3436" w:type="dxa"/>
          </w:tcPr>
          <w:p w14:paraId="20C619EA" w14:textId="77777777" w:rsidR="007A1862" w:rsidRDefault="007A1862" w:rsidP="004F73EB">
            <w:r>
              <w:t>NA</w:t>
            </w:r>
          </w:p>
        </w:tc>
      </w:tr>
      <w:tr w:rsidR="007A1862" w14:paraId="20C619EF" w14:textId="77777777" w:rsidTr="004F73EB">
        <w:tc>
          <w:tcPr>
            <w:tcW w:w="1975" w:type="dxa"/>
          </w:tcPr>
          <w:p w14:paraId="20C619EC" w14:textId="77777777" w:rsidR="007A1862" w:rsidRDefault="007A1862" w:rsidP="004F73EB">
            <w:r>
              <w:t>Flexible CPM</w:t>
            </w:r>
          </w:p>
        </w:tc>
        <w:tc>
          <w:tcPr>
            <w:tcW w:w="3674" w:type="dxa"/>
          </w:tcPr>
          <w:p w14:paraId="20C619ED" w14:textId="77777777" w:rsidR="007A1862" w:rsidRDefault="007A1862" w:rsidP="004F73EB">
            <w:r>
              <w:t>Yes</w:t>
            </w:r>
          </w:p>
        </w:tc>
        <w:tc>
          <w:tcPr>
            <w:tcW w:w="3436" w:type="dxa"/>
          </w:tcPr>
          <w:p w14:paraId="20C619EE" w14:textId="77777777" w:rsidR="007A1862" w:rsidRDefault="007A1862" w:rsidP="004F73EB">
            <w:r>
              <w:t>NA</w:t>
            </w:r>
          </w:p>
        </w:tc>
      </w:tr>
    </w:tbl>
    <w:p w14:paraId="20C619F0" w14:textId="77777777" w:rsidR="007A1862" w:rsidRDefault="007A1862" w:rsidP="007A1862">
      <w:pPr>
        <w:pStyle w:val="ParaText"/>
      </w:pPr>
    </w:p>
    <w:p w14:paraId="20C619F1" w14:textId="77777777" w:rsidR="007A1862" w:rsidRDefault="007A1862" w:rsidP="007A1862">
      <w:pPr>
        <w:pStyle w:val="ParaText"/>
      </w:pPr>
      <w:r>
        <w:t>Note: Generic RA is either system or local RA.</w:t>
      </w:r>
    </w:p>
    <w:p w14:paraId="20C619F2" w14:textId="77777777" w:rsidR="007A1862" w:rsidRPr="00FF0C3F" w:rsidRDefault="007A1862" w:rsidP="007A1862">
      <w:pPr>
        <w:pStyle w:val="Heading2"/>
      </w:pPr>
      <w:bookmarkStart w:id="833" w:name="_Toc499044399"/>
      <w:bookmarkStart w:id="834" w:name="_Toc136598188"/>
      <w:r>
        <w:t>Planned Outage Substitution</w:t>
      </w:r>
      <w:bookmarkEnd w:id="833"/>
      <w:bookmarkEnd w:id="834"/>
    </w:p>
    <w:p w14:paraId="20C619F6" w14:textId="4695EAF8" w:rsidR="007A1862" w:rsidRPr="00C8777B" w:rsidRDefault="007A1862" w:rsidP="008A26C5">
      <w:pPr>
        <w:pStyle w:val="ParaText"/>
        <w:rPr>
          <w:rFonts w:cs="Arial"/>
          <w:color w:val="000000" w:themeColor="text1"/>
          <w:sz w:val="20"/>
          <w:lang w:eastAsia="ko-KR"/>
        </w:rPr>
      </w:pPr>
    </w:p>
    <w:p w14:paraId="20C61A04" w14:textId="77777777" w:rsidR="007A1862" w:rsidRPr="000803DB" w:rsidRDefault="007A1862" w:rsidP="007A1862">
      <w:pPr>
        <w:pStyle w:val="Heading3"/>
      </w:pPr>
      <w:bookmarkStart w:id="835" w:name="_Toc499044401"/>
      <w:bookmarkStart w:id="836" w:name="_Toc136598189"/>
      <w:r>
        <w:t>Nature of Work Attributes for Planned Outages</w:t>
      </w:r>
      <w:bookmarkEnd w:id="835"/>
      <w:bookmarkEnd w:id="836"/>
    </w:p>
    <w:p w14:paraId="20C61A05" w14:textId="77777777"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14:paraId="20C61A09"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06" w14:textId="77777777"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7" w14:textId="77777777"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8" w14:textId="77777777"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14:paraId="20C61A0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0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0B" w14:textId="77777777"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0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11"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0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0F" w14:textId="77777777"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10" w14:textId="084EE641" w:rsidR="007A1862" w:rsidRPr="009816D8" w:rsidRDefault="002242B8" w:rsidP="004F73EB">
            <w:pPr>
              <w:jc w:val="left"/>
              <w:rPr>
                <w:rFonts w:cs="Arial"/>
                <w:color w:val="000000"/>
                <w:sz w:val="20"/>
              </w:rPr>
            </w:pPr>
            <w:r>
              <w:rPr>
                <w:rFonts w:cs="Arial"/>
                <w:color w:val="000000"/>
                <w:sz w:val="20"/>
              </w:rPr>
              <w:t>Y</w:t>
            </w:r>
          </w:p>
        </w:tc>
      </w:tr>
      <w:tr w:rsidR="007A1862" w:rsidRPr="00AD501E" w14:paraId="20C61A15"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1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13" w14:textId="77777777"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14:paraId="20C61A14"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1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17" w14:textId="77777777"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14:paraId="20C61A18"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1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1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1B" w14:textId="77777777"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14:paraId="20C61A1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2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1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1F" w14:textId="77777777"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14:paraId="20C61A20" w14:textId="323CBC8F"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3" w14:textId="77777777"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14:paraId="20C61A24" w14:textId="56AA81A4"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7" w14:textId="77777777"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14:paraId="20C61A28" w14:textId="01B335E7" w:rsidR="007A1862" w:rsidRPr="009816D8" w:rsidRDefault="002242B8" w:rsidP="004F73EB">
            <w:pPr>
              <w:jc w:val="left"/>
              <w:rPr>
                <w:rFonts w:cs="Arial"/>
                <w:color w:val="000000"/>
                <w:sz w:val="20"/>
              </w:rPr>
            </w:pPr>
            <w:r>
              <w:rPr>
                <w:rFonts w:cs="Arial"/>
                <w:color w:val="000000"/>
                <w:sz w:val="20"/>
              </w:rPr>
              <w:t>Y</w:t>
            </w:r>
          </w:p>
        </w:tc>
      </w:tr>
      <w:tr w:rsidR="007A1862" w:rsidRPr="00AD501E" w14:paraId="20C61A2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2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2B" w14:textId="77777777"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14:paraId="20C61A2C" w14:textId="1B33D61B" w:rsidR="007A1862" w:rsidRPr="009816D8" w:rsidRDefault="002242B8" w:rsidP="004F73EB">
            <w:pPr>
              <w:jc w:val="left"/>
              <w:rPr>
                <w:rFonts w:cs="Arial"/>
                <w:color w:val="000000"/>
                <w:sz w:val="20"/>
              </w:rPr>
            </w:pPr>
            <w:r>
              <w:rPr>
                <w:rFonts w:cs="Arial"/>
                <w:color w:val="000000"/>
                <w:sz w:val="20"/>
              </w:rPr>
              <w:t>Y</w:t>
            </w:r>
          </w:p>
        </w:tc>
      </w:tr>
      <w:tr w:rsidR="007A1862" w:rsidRPr="00AD501E" w14:paraId="20C61A3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2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2F" w14:textId="77777777"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14:paraId="20C61A3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3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3" w14:textId="77777777"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14:paraId="20C61A3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3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3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37" w14:textId="77777777"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14:paraId="20C61A38" w14:textId="383A237B" w:rsidR="007A1862" w:rsidRPr="002E7264" w:rsidRDefault="002242B8" w:rsidP="004F73EB">
            <w:pPr>
              <w:jc w:val="left"/>
              <w:rPr>
                <w:rFonts w:cs="Arial"/>
                <w:color w:val="000000"/>
                <w:sz w:val="20"/>
              </w:rPr>
            </w:pPr>
            <w:r>
              <w:rPr>
                <w:rFonts w:cs="Arial"/>
                <w:color w:val="000000"/>
                <w:sz w:val="20"/>
              </w:rPr>
              <w:t>Y</w:t>
            </w:r>
          </w:p>
        </w:tc>
      </w:tr>
      <w:tr w:rsidR="007A1862" w:rsidRPr="00AD501E" w14:paraId="20C61A3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B" w14:textId="77777777"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14:paraId="20C61A3C"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3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3F" w14:textId="77777777"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14:paraId="20C61A40"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3" w14:textId="77777777"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14:paraId="20C61A44" w14:textId="77777777"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14:paraId="20C61A4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46" w14:textId="77777777"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14:paraId="20C61A47" w14:textId="77777777"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14:paraId="20C61A48" w14:textId="77777777" w:rsidR="007A1862" w:rsidRPr="002E7264" w:rsidRDefault="007A1862" w:rsidP="004F73EB">
            <w:pPr>
              <w:jc w:val="left"/>
              <w:rPr>
                <w:rFonts w:cs="Arial"/>
                <w:color w:val="000000"/>
                <w:sz w:val="20"/>
              </w:rPr>
            </w:pPr>
            <w:r>
              <w:rPr>
                <w:rFonts w:cs="Arial"/>
                <w:color w:val="000000"/>
                <w:sz w:val="20"/>
              </w:rPr>
              <w:t>Y</w:t>
            </w:r>
          </w:p>
        </w:tc>
      </w:tr>
      <w:tr w:rsidR="007A1862" w:rsidRPr="00AD501E" w14:paraId="20C61A4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B" w14:textId="77777777"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14:paraId="20C61A4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1"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4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4F" w14:textId="77777777"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14:paraId="20C61A50"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55"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2"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3" w14:textId="77777777"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14:paraId="20C61A54" w14:textId="77777777" w:rsidR="007A1862" w:rsidRPr="009816D8" w:rsidRDefault="00B75A61" w:rsidP="004F73EB">
            <w:pPr>
              <w:jc w:val="left"/>
              <w:rPr>
                <w:rFonts w:cs="Arial"/>
                <w:color w:val="000000"/>
                <w:sz w:val="20"/>
              </w:rPr>
            </w:pPr>
            <w:r>
              <w:rPr>
                <w:rFonts w:cs="Arial"/>
                <w:color w:val="000000"/>
                <w:sz w:val="20"/>
              </w:rPr>
              <w:t>N</w:t>
            </w:r>
          </w:p>
        </w:tc>
      </w:tr>
      <w:tr w:rsidR="007A1862" w:rsidRPr="00AD501E" w14:paraId="20C61A59"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6"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7" w14:textId="77777777"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shd w:val="clear" w:color="auto" w:fill="auto"/>
            <w:vAlign w:val="center"/>
            <w:hideMark/>
          </w:tcPr>
          <w:p w14:paraId="20C61A58" w14:textId="287957D6" w:rsidR="007A1862" w:rsidRPr="009816D8" w:rsidRDefault="002242B8" w:rsidP="004F73EB">
            <w:pPr>
              <w:jc w:val="left"/>
              <w:rPr>
                <w:rFonts w:cs="Arial"/>
                <w:color w:val="000000"/>
                <w:sz w:val="20"/>
              </w:rPr>
            </w:pPr>
            <w:r>
              <w:rPr>
                <w:rFonts w:cs="Arial"/>
                <w:color w:val="000000"/>
                <w:sz w:val="20"/>
              </w:rPr>
              <w:t>Y</w:t>
            </w:r>
          </w:p>
        </w:tc>
      </w:tr>
      <w:tr w:rsidR="007A1862" w:rsidRPr="00AD501E" w14:paraId="20C61A5D"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A"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B" w14:textId="77777777"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14:paraId="20C61A5C" w14:textId="77777777" w:rsidR="007A1862" w:rsidRPr="009816D8" w:rsidRDefault="007A1862" w:rsidP="004F73EB">
            <w:pPr>
              <w:jc w:val="left"/>
              <w:rPr>
                <w:rFonts w:cs="Arial"/>
                <w:color w:val="000000"/>
                <w:sz w:val="20"/>
              </w:rPr>
            </w:pPr>
            <w:r>
              <w:rPr>
                <w:rFonts w:cs="Arial"/>
                <w:color w:val="000000"/>
                <w:sz w:val="20"/>
              </w:rPr>
              <w:t>Y</w:t>
            </w:r>
          </w:p>
        </w:tc>
      </w:tr>
      <w:tr w:rsidR="007A1862" w:rsidRPr="00AD501E" w14:paraId="20C61A61" w14:textId="77777777" w:rsidTr="00BF52E7">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5E" w14:textId="77777777"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14:paraId="20C61A5F" w14:textId="77777777"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14:paraId="20C61A60" w14:textId="2C9F7C7B" w:rsidR="007A1862" w:rsidRPr="009816D8" w:rsidRDefault="002242B8" w:rsidP="004F73EB">
            <w:pPr>
              <w:jc w:val="left"/>
              <w:rPr>
                <w:rFonts w:cs="Arial"/>
                <w:color w:val="000000"/>
                <w:sz w:val="20"/>
              </w:rPr>
            </w:pPr>
            <w:r>
              <w:rPr>
                <w:rFonts w:cs="Arial"/>
                <w:color w:val="000000"/>
                <w:sz w:val="20"/>
              </w:rPr>
              <w:t>Y</w:t>
            </w:r>
          </w:p>
        </w:tc>
      </w:tr>
      <w:tr w:rsidR="007A1862" w:rsidRPr="00AD501E" w14:paraId="20C61A65"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2" w14:textId="77777777" w:rsidR="007A1862" w:rsidRPr="00A25249"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3" w14:textId="77777777"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4" w14:textId="77777777" w:rsidR="007A1862" w:rsidRPr="00A25249" w:rsidRDefault="007A1862" w:rsidP="004F73EB">
            <w:pPr>
              <w:jc w:val="left"/>
              <w:rPr>
                <w:rFonts w:cs="Arial"/>
                <w:color w:val="000000"/>
                <w:sz w:val="20"/>
              </w:rPr>
            </w:pPr>
            <w:r>
              <w:rPr>
                <w:rFonts w:cs="Arial"/>
                <w:color w:val="000000"/>
                <w:sz w:val="20"/>
              </w:rPr>
              <w:t>N</w:t>
            </w:r>
          </w:p>
        </w:tc>
      </w:tr>
      <w:tr w:rsidR="007A1862" w:rsidRPr="00AD501E" w14:paraId="20C61A69"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6"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7" w14:textId="77777777"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8" w14:textId="77777777" w:rsidR="007A1862" w:rsidRDefault="007A1862" w:rsidP="004F73EB">
            <w:pPr>
              <w:jc w:val="left"/>
              <w:rPr>
                <w:rFonts w:cs="Arial"/>
                <w:color w:val="000000"/>
                <w:sz w:val="20"/>
              </w:rPr>
            </w:pPr>
            <w:r>
              <w:rPr>
                <w:rFonts w:cs="Arial"/>
                <w:color w:val="000000"/>
                <w:sz w:val="20"/>
              </w:rPr>
              <w:t>Y</w:t>
            </w:r>
          </w:p>
        </w:tc>
      </w:tr>
      <w:tr w:rsidR="007A1862" w:rsidRPr="00AD501E" w14:paraId="20C61A6D"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61A6A" w14:textId="77777777"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14:paraId="20C61A6B" w14:textId="77777777"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single" w:sz="4" w:space="0" w:color="auto"/>
              <w:left w:val="nil"/>
              <w:bottom w:val="single" w:sz="4" w:space="0" w:color="auto"/>
              <w:right w:val="single" w:sz="4" w:space="0" w:color="auto"/>
            </w:tcBorders>
            <w:shd w:val="clear" w:color="auto" w:fill="auto"/>
            <w:vAlign w:val="center"/>
          </w:tcPr>
          <w:p w14:paraId="20C61A6C" w14:textId="77777777" w:rsidR="007A1862" w:rsidRDefault="007A1862" w:rsidP="004F73EB">
            <w:pPr>
              <w:jc w:val="left"/>
              <w:rPr>
                <w:rFonts w:cs="Arial"/>
                <w:color w:val="000000"/>
                <w:sz w:val="20"/>
              </w:rPr>
            </w:pPr>
            <w:r>
              <w:rPr>
                <w:rFonts w:cs="Arial"/>
                <w:color w:val="000000"/>
                <w:sz w:val="20"/>
              </w:rPr>
              <w:t>Y</w:t>
            </w:r>
          </w:p>
        </w:tc>
      </w:tr>
    </w:tbl>
    <w:p w14:paraId="20C61A6E" w14:textId="77777777" w:rsidR="007A1862" w:rsidRDefault="007A1862" w:rsidP="007A1862">
      <w:pPr>
        <w:pStyle w:val="ParaText"/>
        <w:rPr>
          <w:rFonts w:cs="Arial"/>
          <w:szCs w:val="22"/>
        </w:rPr>
      </w:pPr>
    </w:p>
    <w:p w14:paraId="20C61A73" w14:textId="77777777" w:rsidR="00B75A61" w:rsidRDefault="00B75A61" w:rsidP="007A1862">
      <w:pPr>
        <w:pStyle w:val="ParaText"/>
        <w:rPr>
          <w:rFonts w:cs="Arial"/>
          <w:szCs w:val="22"/>
        </w:rPr>
      </w:pPr>
    </w:p>
    <w:p w14:paraId="20C61A74" w14:textId="3F6E9CC3" w:rsidR="007A1862" w:rsidRDefault="002609E8" w:rsidP="007A1862">
      <w:pPr>
        <w:pStyle w:val="Heading3"/>
      </w:pPr>
      <w:bookmarkStart w:id="837" w:name="_Toc499044402"/>
      <w:bookmarkStart w:id="838" w:name="_Toc136598190"/>
      <w:r>
        <w:t xml:space="preserve">Resource Adequacy Substitute Capacity </w:t>
      </w:r>
      <w:r w:rsidR="007A1862">
        <w:t>Process and validation rules</w:t>
      </w:r>
      <w:bookmarkEnd w:id="837"/>
      <w:bookmarkEnd w:id="838"/>
    </w:p>
    <w:p w14:paraId="20C61A75" w14:textId="77777777" w:rsidR="007A1862" w:rsidRPr="00D90622" w:rsidRDefault="007A1862" w:rsidP="007A1862"/>
    <w:p w14:paraId="20C61A77" w14:textId="77777777" w:rsidR="007A1862" w:rsidRPr="002735E6" w:rsidRDefault="007A1862" w:rsidP="007A1862">
      <w:pPr>
        <w:jc w:val="center"/>
      </w:pPr>
    </w:p>
    <w:p w14:paraId="20C61A78" w14:textId="77777777" w:rsidR="007A1862" w:rsidRDefault="007A1862" w:rsidP="007A1862">
      <w:pPr>
        <w:pStyle w:val="Heading4"/>
        <w:ind w:left="954"/>
      </w:pPr>
      <w:bookmarkStart w:id="839" w:name="_Toc499044403"/>
      <w:bookmarkStart w:id="840" w:name="_Toc136598191"/>
      <w:r>
        <w:t>Time frame for submitting unit substitutions</w:t>
      </w:r>
      <w:bookmarkEnd w:id="839"/>
      <w:bookmarkEnd w:id="840"/>
    </w:p>
    <w:p w14:paraId="20C61A79" w14:textId="74D7728D" w:rsidR="007A1862" w:rsidRDefault="007A1862" w:rsidP="007A1862">
      <w:pPr>
        <w:spacing w:after="240" w:line="300" w:lineRule="auto"/>
        <w:rPr>
          <w:rFonts w:cs="Arial"/>
          <w:szCs w:val="22"/>
        </w:rPr>
      </w:pPr>
      <w:r>
        <w:rPr>
          <w:rFonts w:cs="Arial"/>
          <w:szCs w:val="22"/>
        </w:rPr>
        <w:t xml:space="preserve">The </w:t>
      </w:r>
      <w:r w:rsidR="00495C71">
        <w:rPr>
          <w:rFonts w:cs="Arial"/>
          <w:szCs w:val="22"/>
        </w:rPr>
        <w:t xml:space="preserve">outage </w:t>
      </w:r>
      <w:r>
        <w:rPr>
          <w:rFonts w:cs="Arial"/>
          <w:szCs w:val="22"/>
        </w:rPr>
        <w:t xml:space="preserve">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w:t>
      </w:r>
      <w:r w:rsidR="002609E8">
        <w:rPr>
          <w:rFonts w:cs="Arial"/>
          <w:szCs w:val="22"/>
        </w:rPr>
        <w:t>Resource Adequacy Substitute Capac</w:t>
      </w:r>
      <w:r w:rsidR="008A26C5">
        <w:rPr>
          <w:rFonts w:cs="Arial"/>
          <w:szCs w:val="22"/>
        </w:rPr>
        <w:t>i</w:t>
      </w:r>
      <w:r w:rsidR="002609E8">
        <w:rPr>
          <w:rFonts w:cs="Arial"/>
          <w:szCs w:val="22"/>
        </w:rPr>
        <w:t xml:space="preserve">ty (RASC) </w:t>
      </w:r>
      <w:r>
        <w:rPr>
          <w:rFonts w:cs="Arial"/>
          <w:szCs w:val="22"/>
        </w:rPr>
        <w:t>assignment to avoid</w:t>
      </w:r>
      <w:r w:rsidR="002609E8">
        <w:rPr>
          <w:rFonts w:cs="Arial"/>
          <w:szCs w:val="22"/>
        </w:rPr>
        <w:t xml:space="preserve"> getting the </w:t>
      </w:r>
      <w:r w:rsidR="002609E8" w:rsidRPr="00F47EB4">
        <w:rPr>
          <w:rFonts w:cs="Arial"/>
          <w:szCs w:val="22"/>
        </w:rPr>
        <w:t>outage denied</w:t>
      </w:r>
      <w:r w:rsidRPr="00F47EB4">
        <w:rPr>
          <w:rFonts w:cs="Arial"/>
          <w:szCs w:val="22"/>
        </w:rPr>
        <w:t>.</w:t>
      </w:r>
      <w:r w:rsidR="00F47EB4" w:rsidRPr="00F47EB4">
        <w:rPr>
          <w:rFonts w:cs="Arial"/>
          <w:szCs w:val="22"/>
        </w:rPr>
        <w:t xml:space="preserve"> The first RASC run for the RA month will happen at T-29 at 8AM.</w:t>
      </w:r>
      <w:r w:rsidRPr="00E809E1">
        <w:rPr>
          <w:rFonts w:cs="Arial"/>
          <w:szCs w:val="22"/>
        </w:rPr>
        <w:t xml:space="preserve">  </w:t>
      </w:r>
      <w:r w:rsidR="00F47EB4" w:rsidRPr="00BA5A7A">
        <w:rPr>
          <w:rFonts w:cs="Arial"/>
          <w:szCs w:val="22"/>
        </w:rPr>
        <w:t>S</w:t>
      </w:r>
      <w:r w:rsidR="00F47EB4" w:rsidRPr="00F47EB4">
        <w:rPr>
          <w:rFonts w:cs="Arial"/>
          <w:szCs w:val="22"/>
        </w:rPr>
        <w:t xml:space="preserve">ubstitution </w:t>
      </w:r>
      <w:r w:rsidRPr="00F47EB4">
        <w:rPr>
          <w:rFonts w:cs="Arial"/>
          <w:szCs w:val="22"/>
        </w:rPr>
        <w:t xml:space="preserve">has to be provided </w:t>
      </w:r>
      <w:r w:rsidR="002609E8" w:rsidRPr="00F47EB4">
        <w:rPr>
          <w:rFonts w:cs="Arial"/>
          <w:szCs w:val="22"/>
        </w:rPr>
        <w:t>within 24 hours of the first RASC run at T-29 for planned outages submitted before T-29</w:t>
      </w:r>
      <w:r w:rsidR="00F47EB4" w:rsidRPr="00BA5A7A">
        <w:rPr>
          <w:rFonts w:cs="Arial"/>
          <w:szCs w:val="22"/>
        </w:rPr>
        <w:t>.</w:t>
      </w:r>
      <w:r w:rsidR="000D4C62">
        <w:rPr>
          <w:rFonts w:cs="Arial"/>
          <w:szCs w:val="22"/>
        </w:rPr>
        <w:t xml:space="preserve"> </w:t>
      </w:r>
      <w:r w:rsidR="00F47EB4" w:rsidRPr="00BA5A7A">
        <w:rPr>
          <w:rFonts w:cs="Arial"/>
          <w:szCs w:val="22"/>
        </w:rPr>
        <w:t>For outages submitted on or after T-29, substitution has to be provided within 24 hours after the daily RASC run identifies the RASC obligation</w:t>
      </w:r>
      <w:r w:rsidR="00495C71">
        <w:rPr>
          <w:rFonts w:cs="Arial"/>
          <w:szCs w:val="22"/>
        </w:rPr>
        <w:t xml:space="preserve"> for the outage</w:t>
      </w:r>
      <w:r w:rsidR="00F47EB4" w:rsidRPr="00BA5A7A">
        <w:rPr>
          <w:rFonts w:cs="Arial"/>
          <w:szCs w:val="22"/>
        </w:rPr>
        <w:t>.</w:t>
      </w:r>
      <w:r w:rsidR="008A26C5">
        <w:rPr>
          <w:rFonts w:cs="Arial"/>
          <w:szCs w:val="22"/>
        </w:rPr>
        <w:t xml:space="preserve"> </w:t>
      </w:r>
      <w:r w:rsidR="002609E8">
        <w:rPr>
          <w:rFonts w:cs="Arial"/>
          <w:szCs w:val="22"/>
        </w:rPr>
        <w:t>RASC will run daily at 8AM.</w:t>
      </w:r>
      <w:r>
        <w:rPr>
          <w:rFonts w:cs="Arial"/>
          <w:szCs w:val="22"/>
        </w:rPr>
        <w:t xml:space="preserve"> All substitutions must be submitted by the SC in CIRA.  </w:t>
      </w:r>
      <w:r w:rsidR="002609E8" w:rsidRPr="002609E8">
        <w:rPr>
          <w:rFonts w:cs="Arial"/>
          <w:szCs w:val="22"/>
        </w:rPr>
        <w:t>These are the monthly RA Substitute Capacity deadline and the post-monthly RA Substitute Capacity deadline referenced in tariff sections 9.3.1.3.1 and 9.3.1.3.2, respectively.</w:t>
      </w:r>
      <w:r w:rsidR="002101F0">
        <w:rPr>
          <w:rFonts w:cs="Arial"/>
          <w:szCs w:val="22"/>
        </w:rPr>
        <w:t xml:space="preserve"> Changes to the planned outage will be picked up by the RASC process and reflected accordingly.</w:t>
      </w:r>
    </w:p>
    <w:p w14:paraId="2FAAF40A" w14:textId="7F654BEA" w:rsidR="00920E72" w:rsidRDefault="007A1862" w:rsidP="007A1862">
      <w:pPr>
        <w:spacing w:after="240" w:line="300" w:lineRule="auto"/>
        <w:rPr>
          <w:rFonts w:cs="Arial"/>
          <w:szCs w:val="22"/>
        </w:rPr>
      </w:pPr>
      <w:r>
        <w:rPr>
          <w:rFonts w:cs="Arial"/>
          <w:szCs w:val="22"/>
        </w:rPr>
        <w:t>Example: Outage on resource A is from 10/1 to 10/31 and the Outage was submitted to ISO on 9/20</w:t>
      </w:r>
      <w:r w:rsidR="00407F85" w:rsidRPr="00407F85">
        <w:rPr>
          <w:rFonts w:cs="Arial"/>
          <w:szCs w:val="22"/>
        </w:rPr>
        <w:t xml:space="preserve"> </w:t>
      </w:r>
      <w:r w:rsidR="00407F85">
        <w:rPr>
          <w:rFonts w:cs="Arial"/>
          <w:szCs w:val="22"/>
        </w:rPr>
        <w:t>at 10AM (after the RASC run for 9/20)</w:t>
      </w:r>
      <w:r>
        <w:rPr>
          <w:rFonts w:cs="Arial"/>
          <w:szCs w:val="22"/>
        </w:rPr>
        <w:t>.  On 9/21</w:t>
      </w:r>
      <w:r w:rsidR="00407F85">
        <w:rPr>
          <w:rFonts w:cs="Arial"/>
          <w:szCs w:val="22"/>
        </w:rPr>
        <w:t xml:space="preserve"> at 8AM</w:t>
      </w:r>
      <w:r>
        <w:rPr>
          <w:rFonts w:cs="Arial"/>
          <w:szCs w:val="22"/>
        </w:rPr>
        <w:t xml:space="preserve">, ISO outage assessment considers this outage and assigns </w:t>
      </w:r>
      <w:r w:rsidR="00E43D20">
        <w:rPr>
          <w:rFonts w:cs="Arial"/>
          <w:szCs w:val="22"/>
        </w:rPr>
        <w:t xml:space="preserve">RASC </w:t>
      </w:r>
      <w:r>
        <w:rPr>
          <w:rFonts w:cs="Arial"/>
          <w:szCs w:val="22"/>
        </w:rPr>
        <w:t>to resource A.  Supplier has to provide substitute capacity for trade day</w:t>
      </w:r>
      <w:r w:rsidR="00E43D20">
        <w:rPr>
          <w:rFonts w:cs="Arial"/>
          <w:szCs w:val="22"/>
        </w:rPr>
        <w:t>s 10/1 to 10/31</w:t>
      </w:r>
      <w:r>
        <w:rPr>
          <w:rFonts w:cs="Arial"/>
          <w:szCs w:val="22"/>
        </w:rPr>
        <w:t xml:space="preserve"> before</w:t>
      </w:r>
      <w:r w:rsidR="00E43D20">
        <w:rPr>
          <w:rFonts w:cs="Arial"/>
          <w:szCs w:val="22"/>
        </w:rPr>
        <w:t xml:space="preserve"> the RASC run on 9/</w:t>
      </w:r>
      <w:r w:rsidR="00920E72">
        <w:rPr>
          <w:rFonts w:cs="Arial"/>
          <w:szCs w:val="22"/>
        </w:rPr>
        <w:t>22</w:t>
      </w:r>
      <w:r w:rsidR="00BA5A7A">
        <w:rPr>
          <w:rFonts w:cs="Arial"/>
          <w:szCs w:val="22"/>
        </w:rPr>
        <w:t>.</w:t>
      </w:r>
    </w:p>
    <w:p w14:paraId="0307E4D1" w14:textId="10B08996" w:rsidR="004066BC" w:rsidRPr="004066BC" w:rsidRDefault="004066BC" w:rsidP="004066BC">
      <w:pPr>
        <w:spacing w:after="240" w:line="300" w:lineRule="auto"/>
        <w:rPr>
          <w:rFonts w:cs="Arial"/>
          <w:szCs w:val="22"/>
        </w:rPr>
      </w:pPr>
      <w:r w:rsidRPr="004066BC">
        <w:rPr>
          <w:rFonts w:cs="Arial"/>
          <w:szCs w:val="22"/>
        </w:rPr>
        <w:t>Transitioning into the new RASC process:</w:t>
      </w:r>
    </w:p>
    <w:p w14:paraId="6C1E5A8C" w14:textId="60E1D56E" w:rsidR="004066BC" w:rsidRDefault="004066BC" w:rsidP="004066BC">
      <w:pPr>
        <w:spacing w:after="240" w:line="300" w:lineRule="auto"/>
        <w:rPr>
          <w:rFonts w:cs="Arial"/>
          <w:szCs w:val="22"/>
        </w:rPr>
      </w:pPr>
      <w:r w:rsidRPr="004066BC">
        <w:rPr>
          <w:rFonts w:cs="Arial"/>
          <w:szCs w:val="22"/>
        </w:rPr>
        <w:t>For planned outages on RA resources that will start or continue in the month of July 2021, the first RASC run will be on June 7th, 2021 at 8AM, therefore, the planned outages that have already been submitted by this first RASC run will have an opportunity to provide RA substitution until the next RASC run (before 06/08/2021 at 8AM).</w:t>
      </w:r>
    </w:p>
    <w:p w14:paraId="1362FA7A" w14:textId="1FDD5BBA" w:rsidR="00920E72" w:rsidRDefault="00205733" w:rsidP="00BA5A7A">
      <w:pPr>
        <w:pStyle w:val="Heading4"/>
        <w:numPr>
          <w:ilvl w:val="4"/>
          <w:numId w:val="29"/>
        </w:numPr>
      </w:pPr>
      <w:bookmarkStart w:id="841" w:name="_Toc136598192"/>
      <w:r>
        <w:t>S</w:t>
      </w:r>
      <w:r w:rsidR="00920E72">
        <w:t>ubmitting unit substitutions</w:t>
      </w:r>
      <w:r>
        <w:t xml:space="preserve"> before T-29</w:t>
      </w:r>
      <w:bookmarkEnd w:id="841"/>
    </w:p>
    <w:p w14:paraId="04FFB66C" w14:textId="2F880128" w:rsidR="00F21AA3" w:rsidRDefault="00E809E1" w:rsidP="00BA5A7A">
      <w:r w:rsidRPr="00E809E1">
        <w:t>The first RASC run for the RA month will happen at T-29 at 8AM</w:t>
      </w:r>
      <w:r>
        <w:t>.</w:t>
      </w:r>
      <w:r w:rsidRPr="00E809E1">
        <w:t xml:space="preserve"> Substitution has to be provided within 24 hours of the first RASC run at T-29 for planned outages submitted before T-29</w:t>
      </w:r>
      <w:r>
        <w:t xml:space="preserve">. </w:t>
      </w:r>
    </w:p>
    <w:p w14:paraId="0CE3F2AE" w14:textId="5054D0BC" w:rsidR="00E809E1" w:rsidRDefault="00E809E1" w:rsidP="00BA5A7A">
      <w:r>
        <w:t>An example is shown below. An outage is submitted 32 days prior to th</w:t>
      </w:r>
      <w:r w:rsidR="006B0074">
        <w:t xml:space="preserve">e start of the RA month </w:t>
      </w:r>
      <w:r w:rsidR="0063636A">
        <w:t>(</w:t>
      </w:r>
      <w:r w:rsidR="006B0074">
        <w:t>T-32</w:t>
      </w:r>
      <w:r w:rsidR="0063636A">
        <w:t>)</w:t>
      </w:r>
      <w:r w:rsidR="006B0074">
        <w:t>. 29 days pri</w:t>
      </w:r>
      <w:r w:rsidR="0063636A">
        <w:t>or to the start of the RA month</w:t>
      </w:r>
      <w:r w:rsidR="006B0074">
        <w:t xml:space="preserve"> </w:t>
      </w:r>
      <w:r w:rsidR="0063636A">
        <w:t>(T-29)</w:t>
      </w:r>
      <w:r w:rsidR="006B0074">
        <w:t xml:space="preserve"> RASC will run at 8AM. RASC will </w:t>
      </w:r>
      <w:r w:rsidR="00407F85">
        <w:t>display</w:t>
      </w:r>
      <w:r w:rsidR="006B0074">
        <w:t xml:space="preserve"> that the outage will require substitution and </w:t>
      </w:r>
      <w:r w:rsidR="00407F85">
        <w:t>full</w:t>
      </w:r>
      <w:r w:rsidR="006B0074">
        <w:t xml:space="preserve"> substitution</w:t>
      </w:r>
      <w:r w:rsidR="00407F85">
        <w:t xml:space="preserve"> must be submitted in CIRA</w:t>
      </w:r>
      <w:r w:rsidR="006B0074">
        <w:t xml:space="preserve"> before the end of the show period, </w:t>
      </w:r>
      <w:r w:rsidR="00407F85">
        <w:t>which runs for</w:t>
      </w:r>
      <w:r w:rsidR="00375DE9">
        <w:t xml:space="preserve"> </w:t>
      </w:r>
      <w:r w:rsidR="006B0074">
        <w:t>24 hours</w:t>
      </w:r>
      <w:r w:rsidR="00375DE9">
        <w:t xml:space="preserve"> </w:t>
      </w:r>
      <w:r w:rsidR="00407F85">
        <w:t>after the T-29 RASC runs</w:t>
      </w:r>
      <w:r w:rsidR="006B0074">
        <w:t xml:space="preserve">. If </w:t>
      </w:r>
      <w:r w:rsidR="00407F85">
        <w:t>full</w:t>
      </w:r>
      <w:r w:rsidR="006B0074">
        <w:t xml:space="preserve"> substitution is not provided by 8AM, 28 days prior to the start of the RA month </w:t>
      </w:r>
      <w:r w:rsidR="0063636A">
        <w:t>(</w:t>
      </w:r>
      <w:r w:rsidR="006B0074">
        <w:t>T-28</w:t>
      </w:r>
      <w:r w:rsidR="0063636A">
        <w:t>)</w:t>
      </w:r>
      <w:r w:rsidR="006B0074">
        <w:t xml:space="preserve">, the outage will be denied. </w:t>
      </w:r>
    </w:p>
    <w:p w14:paraId="31107AFA" w14:textId="6F5C4109" w:rsidR="00205733" w:rsidRPr="00205733" w:rsidRDefault="00E40D36" w:rsidP="00BA5A7A">
      <w:pPr>
        <w:jc w:val="center"/>
      </w:pPr>
      <w:r w:rsidRPr="00E40D36">
        <w:rPr>
          <w:noProof/>
        </w:rPr>
        <w:drawing>
          <wp:inline distT="0" distB="0" distL="0" distR="0" wp14:anchorId="64F0889B" wp14:editId="793ADBBD">
            <wp:extent cx="4451350" cy="3855720"/>
            <wp:effectExtent l="0" t="0" r="6350" b="0"/>
            <wp:docPr id="9" name="Picture 9" descr="D:\Users\mschimschal\AppData\Local\Temp\SNAGHTML1af69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schimschal\AppData\Local\Temp\SNAGHTML1af699eb.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1350" cy="3855720"/>
                    </a:xfrm>
                    <a:prstGeom prst="rect">
                      <a:avLst/>
                    </a:prstGeom>
                    <a:noFill/>
                    <a:ln>
                      <a:noFill/>
                    </a:ln>
                  </pic:spPr>
                </pic:pic>
              </a:graphicData>
            </a:graphic>
          </wp:inline>
        </w:drawing>
      </w:r>
    </w:p>
    <w:p w14:paraId="5CF0CDC3" w14:textId="065586E5" w:rsidR="00205733" w:rsidRDefault="00205733" w:rsidP="00205733">
      <w:pPr>
        <w:pStyle w:val="Heading4"/>
        <w:numPr>
          <w:ilvl w:val="4"/>
          <w:numId w:val="29"/>
        </w:numPr>
      </w:pPr>
      <w:bookmarkStart w:id="842" w:name="_Toc136598193"/>
      <w:r>
        <w:t>Submitting unit substitutions after T-29</w:t>
      </w:r>
      <w:bookmarkEnd w:id="842"/>
    </w:p>
    <w:p w14:paraId="49881192" w14:textId="3A0603A4" w:rsidR="00205733" w:rsidRDefault="006B0074" w:rsidP="00BA5A7A">
      <w:r w:rsidRPr="003F7BA2">
        <w:rPr>
          <w:rFonts w:cs="Arial"/>
          <w:szCs w:val="22"/>
        </w:rPr>
        <w:t>For outages submitted on or after T-29, substitution has to be provided within 24 hours after the daily RASC run identifies the RASC obligation</w:t>
      </w:r>
      <w:r w:rsidR="0063636A">
        <w:rPr>
          <w:rFonts w:cs="Arial"/>
          <w:szCs w:val="22"/>
        </w:rPr>
        <w:t xml:space="preserve"> </w:t>
      </w:r>
      <w:r w:rsidR="008A297D">
        <w:rPr>
          <w:rFonts w:cs="Arial"/>
          <w:szCs w:val="22"/>
        </w:rPr>
        <w:t>for the outage.</w:t>
      </w:r>
      <w:r w:rsidR="0047446E">
        <w:rPr>
          <w:rFonts w:cs="Arial"/>
          <w:szCs w:val="22"/>
        </w:rPr>
        <w:t xml:space="preserve"> </w:t>
      </w:r>
      <w:r w:rsidR="00F21AA3">
        <w:t xml:space="preserve">The show period will begin once the outage is identified in the </w:t>
      </w:r>
      <w:r w:rsidR="00FA130B">
        <w:t xml:space="preserve">first </w:t>
      </w:r>
      <w:r w:rsidR="00F21AA3">
        <w:t>RASC run starting daily at 8AM.</w:t>
      </w:r>
      <w:r w:rsidR="00B73C40">
        <w:t xml:space="preserve"> </w:t>
      </w:r>
      <w:r>
        <w:t xml:space="preserve">The show period duration is 24 hours. </w:t>
      </w:r>
    </w:p>
    <w:p w14:paraId="7FAFDB48" w14:textId="5A2DB894" w:rsidR="0063636A" w:rsidRPr="00205733" w:rsidRDefault="0063636A" w:rsidP="00BA5A7A">
      <w:r>
        <w:t>An example is shown below. An outage is submitted 20 days prior to the start of the RA month (T-20) at 5</w:t>
      </w:r>
      <w:r w:rsidR="00407F85">
        <w:t>PM</w:t>
      </w:r>
      <w:r>
        <w:t>. 19 days prior to the start of the RA month (T-19) the daily RASC run at 8AM will identify the outage. If substitution is not provided by the end of the 24 hour show period by 8AM, 18 days prior to the start of the RA month (T-18), the outage will be denied.</w:t>
      </w:r>
    </w:p>
    <w:p w14:paraId="075D0C19" w14:textId="38903000" w:rsidR="00F21AA3" w:rsidRDefault="00E40D36" w:rsidP="007A1862">
      <w:pPr>
        <w:spacing w:after="240" w:line="300" w:lineRule="auto"/>
        <w:rPr>
          <w:rFonts w:cs="Arial"/>
          <w:b/>
          <w:i/>
          <w:sz w:val="28"/>
        </w:rPr>
      </w:pPr>
      <w:r w:rsidRPr="00E40D36">
        <w:rPr>
          <w:rFonts w:cs="Arial"/>
          <w:b/>
          <w:i/>
          <w:noProof/>
          <w:sz w:val="28"/>
        </w:rPr>
        <w:drawing>
          <wp:inline distT="0" distB="0" distL="0" distR="0" wp14:anchorId="12EF02BE" wp14:editId="334D53AF">
            <wp:extent cx="4468495" cy="4011295"/>
            <wp:effectExtent l="0" t="0" r="8255" b="8255"/>
            <wp:docPr id="11" name="Picture 11" descr="D:\Users\mschimschal\AppData\Local\Temp\SNAGHTML1b0394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schimschal\AppData\Local\Temp\SNAGHTML1b0394ac.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68495" cy="4011295"/>
                    </a:xfrm>
                    <a:prstGeom prst="rect">
                      <a:avLst/>
                    </a:prstGeom>
                    <a:noFill/>
                    <a:ln>
                      <a:noFill/>
                    </a:ln>
                  </pic:spPr>
                </pic:pic>
              </a:graphicData>
            </a:graphic>
          </wp:inline>
        </w:drawing>
      </w:r>
    </w:p>
    <w:p w14:paraId="1F64F1B1" w14:textId="7A7C2861" w:rsidR="00F21AA3" w:rsidRDefault="00F21AA3" w:rsidP="00F21AA3">
      <w:pPr>
        <w:pStyle w:val="Heading4"/>
        <w:numPr>
          <w:ilvl w:val="4"/>
          <w:numId w:val="29"/>
        </w:numPr>
      </w:pPr>
      <w:bookmarkStart w:id="843" w:name="_Toc136598194"/>
      <w:r>
        <w:t>Submitting unit substitutions with multiple obligation months</w:t>
      </w:r>
      <w:bookmarkEnd w:id="843"/>
    </w:p>
    <w:p w14:paraId="0E63D9A2" w14:textId="2B59AB4E" w:rsidR="00407F85" w:rsidRDefault="00407F85" w:rsidP="00407F85">
      <w:r>
        <w:t>Outages that span multiple months will have multiple substitution submission deadlines based on the applicable substitution deadline for the month in which each part of the overall outage will take place.  If the outage is requested before T-29 of the first month in which the outage would take place, then the part of the outage that takes place in that first month would be would have a substitution deadline of no later than 8AM on T-28.  The parts of the outage that are planned to take place in later months would have a substitution deadline no later than 8AM on T-28 before the month in which that portion of the outage would take place.</w:t>
      </w:r>
      <w:r w:rsidRPr="00C04D5B">
        <w:t xml:space="preserve"> </w:t>
      </w:r>
      <w:r>
        <w:t xml:space="preserve"> </w:t>
      </w:r>
      <w:r w:rsidRPr="00C04D5B">
        <w:t>If an outage has already started when the RASC validation runs</w:t>
      </w:r>
      <w:r>
        <w:t xml:space="preserve"> for months after the first month of the outage</w:t>
      </w:r>
      <w:r w:rsidRPr="00C04D5B">
        <w:t>, the SC still has to provide substitution</w:t>
      </w:r>
      <w:r>
        <w:t xml:space="preserve"> but if it does not, then the rest of the</w:t>
      </w:r>
      <w:r w:rsidRPr="00C04D5B">
        <w:t xml:space="preserve"> outage will not be denied </w:t>
      </w:r>
      <w:r>
        <w:t xml:space="preserve">for lack of substitution </w:t>
      </w:r>
      <w:r w:rsidRPr="00C04D5B">
        <w:t>but it will be subject to RAAIM.</w:t>
      </w:r>
    </w:p>
    <w:p w14:paraId="14180392" w14:textId="77777777" w:rsidR="00407F85" w:rsidRDefault="00407F85" w:rsidP="00BA5A7A"/>
    <w:p w14:paraId="7718E320" w14:textId="5F7C1133" w:rsidR="00897B6D" w:rsidRPr="00F21AA3" w:rsidRDefault="00897B6D" w:rsidP="00BA5A7A">
      <w:r>
        <w:t xml:space="preserve">An example is shown below. An outage is submitted in evaluation window </w:t>
      </w:r>
      <w:r w:rsidR="00914F70">
        <w:t>1</w:t>
      </w:r>
      <w:r>
        <w:t xml:space="preserve">, which is within T-29 for the first RA month, but does not initially overlap into evaluation window </w:t>
      </w:r>
      <w:r w:rsidR="00914F70">
        <w:t>2</w:t>
      </w:r>
      <w:r>
        <w:t xml:space="preserve">. Substitution must be provided for the first RA month </w:t>
      </w:r>
      <w:r w:rsidR="00914F70">
        <w:t xml:space="preserve">24 hours after the RASC is identified. For the second RA </w:t>
      </w:r>
      <w:r w:rsidR="008A297D">
        <w:t>m</w:t>
      </w:r>
      <w:r w:rsidR="00914F70">
        <w:t xml:space="preserve">onth, substitution is required once it enters the second evaluation window. </w:t>
      </w:r>
    </w:p>
    <w:p w14:paraId="7DE3AE43" w14:textId="1BED997A" w:rsidR="00F21AA3" w:rsidRPr="00F21AA3" w:rsidRDefault="00914F70" w:rsidP="00BA5A7A">
      <w:r w:rsidRPr="00914F70">
        <w:rPr>
          <w:noProof/>
        </w:rPr>
        <w:drawing>
          <wp:inline distT="0" distB="0" distL="0" distR="0" wp14:anchorId="5DC33DB0" wp14:editId="76C5C398">
            <wp:extent cx="4848225" cy="4045585"/>
            <wp:effectExtent l="0" t="0" r="9525" b="0"/>
            <wp:docPr id="232" name="Picture 232" descr="D:\Users\mschimschal\AppData\Local\Temp\SNAGHTML1fa621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mschimschal\AppData\Local\Temp\SNAGHTML1fa621ff.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48225" cy="4045585"/>
                    </a:xfrm>
                    <a:prstGeom prst="rect">
                      <a:avLst/>
                    </a:prstGeom>
                    <a:noFill/>
                    <a:ln>
                      <a:noFill/>
                    </a:ln>
                  </pic:spPr>
                </pic:pic>
              </a:graphicData>
            </a:graphic>
          </wp:inline>
        </w:drawing>
      </w:r>
    </w:p>
    <w:p w14:paraId="7D7CDA2C" w14:textId="3899A24D" w:rsidR="00F21AA3" w:rsidRDefault="00F21AA3" w:rsidP="00F21AA3">
      <w:pPr>
        <w:pStyle w:val="Heading4"/>
        <w:numPr>
          <w:ilvl w:val="4"/>
          <w:numId w:val="29"/>
        </w:numPr>
      </w:pPr>
      <w:bookmarkStart w:id="844" w:name="_Toc136598195"/>
      <w:r>
        <w:t xml:space="preserve">Submitting overlapping </w:t>
      </w:r>
      <w:r w:rsidR="00B73C40">
        <w:t>outages for the same resource</w:t>
      </w:r>
      <w:r>
        <w:t xml:space="preserve"> with RASC Obligation</w:t>
      </w:r>
      <w:bookmarkEnd w:id="844"/>
    </w:p>
    <w:p w14:paraId="381B2B42" w14:textId="115B65EA" w:rsidR="00407F85" w:rsidRDefault="00407F85" w:rsidP="00407F85">
      <w:r>
        <w:t>Where a resource submits overlapping planned outages, the substitution deadline will a</w:t>
      </w:r>
      <w:r w:rsidR="00BA5A7A">
        <w:t>p</w:t>
      </w:r>
      <w:r>
        <w:t>ply based on when each of the planned outages is requested.  If all of the overlapping outages are requested on or before T-30, then, per section 9.2.2.1.1, the substitution deadline will be within 24 hours of the RASC that runs at T-29.  Any of the overlapping outages that are requested on or after T-29 will have a substitution deadline as determined by section 9.2.2.1.2.</w:t>
      </w:r>
    </w:p>
    <w:p w14:paraId="1A9CD70E" w14:textId="77777777" w:rsidR="00407F85" w:rsidRDefault="00407F85" w:rsidP="00BA5A7A"/>
    <w:p w14:paraId="0A86AA2F" w14:textId="258FF929" w:rsidR="00F21AA3" w:rsidRPr="00F21AA3" w:rsidRDefault="00A03608" w:rsidP="00BA5A7A">
      <w:r>
        <w:t>An example is shown below. An outage with a derate of 20MW is submitted 33 days prior to the start of the RA month (T-33).  Using the process identified in Section 9.2.2.1.1, 20 MW of substitution must be provided by 8AM, 28 days prior to the start of the RA month (T-28). A second outage is submitted on the same resource with a derate of 30MW</w:t>
      </w:r>
      <w:r w:rsidR="0081243A">
        <w:t>,</w:t>
      </w:r>
      <w:r>
        <w:t xml:space="preserve"> 25 days prior to the start of the RA month (T-25). Using the process identified in Section 9.2.2.1.2, 30 MW of substitution must be provided by 8AM, 24 days prior to the start of the RA month (T-24). </w:t>
      </w:r>
    </w:p>
    <w:p w14:paraId="2183C499" w14:textId="17094DA5" w:rsidR="00F21AA3" w:rsidRPr="00F21AA3" w:rsidRDefault="00F21AA3" w:rsidP="00BA5A7A"/>
    <w:p w14:paraId="1BCD40CB" w14:textId="77777777" w:rsidR="002967A1" w:rsidRDefault="00E9753C" w:rsidP="00BA5A7A">
      <w:pPr>
        <w:rPr>
          <w:rFonts w:cs="Arial"/>
          <w:b/>
          <w:i/>
          <w:sz w:val="28"/>
        </w:rPr>
      </w:pPr>
      <w:r w:rsidRPr="00E9753C">
        <w:rPr>
          <w:rFonts w:cs="Arial"/>
          <w:b/>
          <w:i/>
          <w:sz w:val="28"/>
        </w:rPr>
        <w:t xml:space="preserve"> </w:t>
      </w:r>
      <w:r w:rsidR="00252FB7" w:rsidRPr="00252FB7">
        <w:rPr>
          <w:rFonts w:cs="Arial"/>
          <w:b/>
          <w:i/>
          <w:noProof/>
          <w:sz w:val="28"/>
        </w:rPr>
        <w:drawing>
          <wp:inline distT="0" distB="0" distL="0" distR="0" wp14:anchorId="5C140CD5" wp14:editId="0B3FA922">
            <wp:extent cx="4382135" cy="4468495"/>
            <wp:effectExtent l="0" t="0" r="0" b="8255"/>
            <wp:docPr id="233" name="Picture 233" descr="D:\Users\mschimschal\AppData\Local\Temp\SNAGHTML1facb1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mschimschal\AppData\Local\Temp\SNAGHTML1facb19f.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82135" cy="4468495"/>
                    </a:xfrm>
                    <a:prstGeom prst="rect">
                      <a:avLst/>
                    </a:prstGeom>
                    <a:noFill/>
                    <a:ln>
                      <a:noFill/>
                    </a:ln>
                  </pic:spPr>
                </pic:pic>
              </a:graphicData>
            </a:graphic>
          </wp:inline>
        </w:drawing>
      </w:r>
    </w:p>
    <w:p w14:paraId="08FB09B0" w14:textId="77777777" w:rsidR="002967A1" w:rsidRDefault="002967A1" w:rsidP="002967A1">
      <w:pPr>
        <w:rPr>
          <w:rFonts w:cs="Arial"/>
          <w:b/>
          <w:i/>
          <w:sz w:val="28"/>
        </w:rPr>
      </w:pPr>
    </w:p>
    <w:p w14:paraId="21AF654E" w14:textId="77777777" w:rsidR="002967A1" w:rsidRPr="00DB5B2D" w:rsidRDefault="002967A1" w:rsidP="002967A1">
      <w:pPr>
        <w:pStyle w:val="Heading4"/>
        <w:numPr>
          <w:ilvl w:val="3"/>
          <w:numId w:val="30"/>
        </w:numPr>
        <w:rPr>
          <w:i/>
        </w:rPr>
      </w:pPr>
      <w:bookmarkStart w:id="845" w:name="_Toc136598196"/>
      <w:r w:rsidRPr="00DB5B2D">
        <w:rPr>
          <w:i/>
        </w:rPr>
        <w:t xml:space="preserve">Curtailment </w:t>
      </w:r>
      <w:r>
        <w:rPr>
          <w:i/>
        </w:rPr>
        <w:t xml:space="preserve">allocation </w:t>
      </w:r>
      <w:r w:rsidRPr="00DB5B2D">
        <w:rPr>
          <w:i/>
        </w:rPr>
        <w:t xml:space="preserve">of </w:t>
      </w:r>
      <w:r>
        <w:rPr>
          <w:i/>
        </w:rPr>
        <w:t xml:space="preserve">PT </w:t>
      </w:r>
      <w:r w:rsidRPr="00DB5B2D">
        <w:rPr>
          <w:i/>
        </w:rPr>
        <w:t>Exports</w:t>
      </w:r>
      <w:bookmarkEnd w:id="845"/>
      <w:r w:rsidRPr="00DB5B2D">
        <w:rPr>
          <w:i/>
        </w:rPr>
        <w:t xml:space="preserve"> </w:t>
      </w:r>
    </w:p>
    <w:p w14:paraId="60CE2CED" w14:textId="77777777" w:rsidR="002967A1" w:rsidRDefault="002967A1" w:rsidP="002967A1">
      <w:r>
        <w:t>ISO Tariff Section 9.3.1.3.1 and Tariff Section 9.3.1.3.2</w:t>
      </w:r>
    </w:p>
    <w:p w14:paraId="609E7B9E" w14:textId="77777777" w:rsidR="002967A1" w:rsidRDefault="002967A1" w:rsidP="002967A1">
      <w:r>
        <w:t xml:space="preserve">The Scheduling Coordinator for the resource will notify the CAISO whether, and to what extent, the Outage affects any contracted non-RA Capacity, including capacity sold to external Load Serving Entities for export. The CAISO will incorporate this information into determining RA Substitute Capacity requirements. </w:t>
      </w:r>
    </w:p>
    <w:p w14:paraId="3AF933C4" w14:textId="77777777" w:rsidR="002967A1" w:rsidRPr="00FF640D" w:rsidRDefault="002967A1" w:rsidP="002967A1">
      <w:r>
        <w:t xml:space="preserve">The Scheduling Coordinator must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ust select their outage in the ‘Export Resource Curtailment Allocation’ screen and specify how much RA capacity will be curtailed due to the outage. This process must be completed right after submitting the outage and before the following RASC run. If the SC neglects to allocate how much RA will be curtailed due to the outage, the outage will be denied through the RASC process. </w:t>
      </w:r>
    </w:p>
    <w:p w14:paraId="20C61A7A" w14:textId="77EEB61C" w:rsidR="007A1862" w:rsidRPr="00F21AA3" w:rsidRDefault="007A1862" w:rsidP="00BA5A7A">
      <w:pPr>
        <w:rPr>
          <w:szCs w:val="28"/>
        </w:rPr>
      </w:pPr>
      <w:r w:rsidRPr="00BA5A7A">
        <w:rPr>
          <w:rFonts w:cs="Arial"/>
          <w:b/>
          <w:i/>
          <w:sz w:val="28"/>
        </w:rPr>
        <w:br w:type="page"/>
      </w:r>
    </w:p>
    <w:p w14:paraId="20C61A7B" w14:textId="051819DE" w:rsidR="007A1862" w:rsidRDefault="007A1862" w:rsidP="00946E68">
      <w:pPr>
        <w:pStyle w:val="Heading4"/>
      </w:pPr>
      <w:bookmarkStart w:id="846" w:name="_Toc499044404"/>
      <w:bookmarkStart w:id="847" w:name="_Toc136598197"/>
      <w:r>
        <w:t xml:space="preserve">Validation rules for </w:t>
      </w:r>
      <w:bookmarkEnd w:id="846"/>
      <w:r w:rsidR="00E43D20">
        <w:t>RA Substitution Capacity</w:t>
      </w:r>
      <w:bookmarkEnd w:id="847"/>
      <w:r w:rsidR="00E43D20">
        <w:t xml:space="preserve"> </w:t>
      </w:r>
      <w:r>
        <w:t xml:space="preserve"> </w:t>
      </w:r>
    </w:p>
    <w:p w14:paraId="20C61A7C" w14:textId="176FFE6C" w:rsidR="007A1862" w:rsidRDefault="007A1862" w:rsidP="007A1862">
      <w:pPr>
        <w:spacing w:after="240" w:line="300" w:lineRule="auto"/>
      </w:pPr>
      <w:r>
        <w:t xml:space="preserve">The following provides an overview of validation rules for </w:t>
      </w:r>
      <w:r w:rsidR="00E43D20">
        <w:t>RA Substitution Capacity (RASC)</w:t>
      </w:r>
      <w:r>
        <w:t>:</w:t>
      </w:r>
    </w:p>
    <w:p w14:paraId="20C61A7D" w14:textId="77777777"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14:paraId="20C61A7E" w14:textId="77777777"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14:paraId="20C61A7F" w14:textId="77777777" w:rsidR="007A1862" w:rsidRDefault="007A1862" w:rsidP="007A1862">
      <w:pPr>
        <w:pStyle w:val="ListParagraph"/>
        <w:numPr>
          <w:ilvl w:val="2"/>
          <w:numId w:val="85"/>
        </w:numPr>
        <w:spacing w:after="240" w:line="300" w:lineRule="auto"/>
      </w:pPr>
      <w:r>
        <w:t xml:space="preserve">NON_RA = Min (NQC, minimum availability for that day) – (RA MW).  </w:t>
      </w:r>
    </w:p>
    <w:p w14:paraId="20C61A80" w14:textId="77777777"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14:paraId="20C61A81" w14:textId="77777777"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14:paraId="20C61A82" w14:textId="77777777" w:rsidR="007A1862" w:rsidRDefault="007A1862" w:rsidP="007A1862">
      <w:pPr>
        <w:pStyle w:val="ListParagraph"/>
        <w:numPr>
          <w:ilvl w:val="0"/>
          <w:numId w:val="85"/>
        </w:numPr>
        <w:spacing w:after="240" w:line="300" w:lineRule="auto"/>
      </w:pPr>
      <w:r>
        <w:t xml:space="preserve">Only resources internal to ISO BAA (gen type) can be used as substitutes  </w:t>
      </w:r>
    </w:p>
    <w:p w14:paraId="20C61A83" w14:textId="77777777"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14:paraId="20C61A84" w14:textId="77777777"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14:paraId="20C61A85" w14:textId="77777777" w:rsidR="007A1862" w:rsidRDefault="007A1862" w:rsidP="007A1862">
      <w:pPr>
        <w:pStyle w:val="ListParagraph"/>
        <w:numPr>
          <w:ilvl w:val="0"/>
          <w:numId w:val="85"/>
        </w:numPr>
        <w:spacing w:after="240" w:line="300" w:lineRule="auto"/>
      </w:pPr>
      <w:r w:rsidRPr="00F36B9E">
        <w:t>Total Substitute capacity per day &lt;= original resource RA</w:t>
      </w:r>
    </w:p>
    <w:p w14:paraId="20C61A86" w14:textId="77777777"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14:paraId="20C61A87" w14:textId="77777777" w:rsidR="007A1862" w:rsidRDefault="007A1862" w:rsidP="007A1862">
      <w:pPr>
        <w:pStyle w:val="ListParagraph"/>
        <w:numPr>
          <w:ilvl w:val="0"/>
          <w:numId w:val="85"/>
        </w:numPr>
        <w:spacing w:after="240" w:line="300" w:lineRule="auto"/>
      </w:pPr>
      <w:r>
        <w:t>Real time substitutions are not allowed for planned outages</w:t>
      </w:r>
    </w:p>
    <w:p w14:paraId="20C61A88" w14:textId="77777777" w:rsidR="007A1862" w:rsidRDefault="007A1862" w:rsidP="007A1862">
      <w:pPr>
        <w:pStyle w:val="ListParagraph"/>
        <w:numPr>
          <w:ilvl w:val="0"/>
          <w:numId w:val="85"/>
        </w:numPr>
        <w:spacing w:after="240" w:line="300" w:lineRule="auto"/>
      </w:pPr>
      <w:r>
        <w:t>All third party SC resources that are used in a substitution request must be approved by the third party SC before the substitution cut off deadline specified in 9.2.31.</w:t>
      </w:r>
    </w:p>
    <w:p w14:paraId="20C61A89" w14:textId="77777777" w:rsidR="007A1862" w:rsidRPr="0071758D" w:rsidRDefault="007A1862" w:rsidP="007A1862">
      <w:pPr>
        <w:jc w:val="left"/>
      </w:pPr>
    </w:p>
    <w:p w14:paraId="20C61A8A" w14:textId="77777777" w:rsidR="007A1862" w:rsidRPr="007D3B66" w:rsidRDefault="007A1862" w:rsidP="007A1862">
      <w:pPr>
        <w:pStyle w:val="Heading4"/>
      </w:pPr>
      <w:bookmarkStart w:id="848" w:name="_Toc499044405"/>
      <w:bookmarkStart w:id="849" w:name="_Toc136598198"/>
      <w:r>
        <w:t>C</w:t>
      </w:r>
      <w:r w:rsidRPr="000803DB">
        <w:t>ancellations</w:t>
      </w:r>
      <w:bookmarkEnd w:id="848"/>
      <w:bookmarkEnd w:id="849"/>
    </w:p>
    <w:p w14:paraId="20C61A8B" w14:textId="77777777"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14:paraId="20C61A8C" w14:textId="77777777" w:rsidR="00357105" w:rsidRDefault="00357105">
      <w:pPr>
        <w:spacing w:after="0"/>
        <w:jc w:val="left"/>
        <w:rPr>
          <w:rFonts w:cs="Arial"/>
        </w:rPr>
      </w:pPr>
      <w:r>
        <w:rPr>
          <w:rFonts w:cs="Arial"/>
        </w:rPr>
        <w:br w:type="page"/>
      </w:r>
    </w:p>
    <w:p w14:paraId="20C61A8D" w14:textId="77777777" w:rsidR="007A1862" w:rsidRDefault="007A1862" w:rsidP="007A1862">
      <w:pPr>
        <w:spacing w:after="0"/>
        <w:jc w:val="left"/>
        <w:rPr>
          <w:rFonts w:cs="Arial"/>
        </w:rPr>
      </w:pPr>
    </w:p>
    <w:p w14:paraId="20C61A8E" w14:textId="77777777" w:rsidR="007A1862" w:rsidRPr="007D3B66" w:rsidRDefault="007A1862" w:rsidP="00360590">
      <w:pPr>
        <w:pStyle w:val="Heading2"/>
      </w:pPr>
      <w:r>
        <w:t xml:space="preserve"> </w:t>
      </w:r>
      <w:bookmarkStart w:id="850" w:name="_Toc136598199"/>
      <w:r>
        <w:t>Forced Outage Substitution</w:t>
      </w:r>
      <w:bookmarkEnd w:id="850"/>
    </w:p>
    <w:p w14:paraId="20C61A8F" w14:textId="77777777" w:rsidR="007A1862" w:rsidRPr="007A1862" w:rsidRDefault="007A1862" w:rsidP="00360590">
      <w:pPr>
        <w:spacing w:after="0"/>
        <w:jc w:val="left"/>
        <w:rPr>
          <w:rFonts w:cs="Arial"/>
        </w:rPr>
      </w:pPr>
    </w:p>
    <w:p w14:paraId="20C61A90" w14:textId="77777777" w:rsidR="00204D8C" w:rsidRDefault="004F73EB" w:rsidP="00357105">
      <w:pPr>
        <w:pStyle w:val="Heading2"/>
        <w:numPr>
          <w:ilvl w:val="0"/>
          <w:numId w:val="0"/>
        </w:numPr>
        <w:ind w:left="576" w:hanging="576"/>
      </w:pPr>
      <w:bookmarkStart w:id="851" w:name="_Toc136598200"/>
      <w:r w:rsidRPr="00360590">
        <w:t xml:space="preserve">9.3.1 </w:t>
      </w:r>
      <w:r w:rsidR="00B70721" w:rsidRPr="00360590">
        <w:t>Compatible Bus Me</w:t>
      </w:r>
      <w:r w:rsidR="00204D8C" w:rsidRPr="00360590">
        <w:t>t</w:t>
      </w:r>
      <w:r w:rsidR="00B70721" w:rsidRPr="00360590">
        <w:t>h</w:t>
      </w:r>
      <w:r w:rsidR="00204D8C" w:rsidRPr="00360590">
        <w:t>odology</w:t>
      </w:r>
      <w:bookmarkEnd w:id="851"/>
    </w:p>
    <w:p w14:paraId="20C61A91" w14:textId="77777777" w:rsidR="00204D8C" w:rsidRDefault="00204D8C" w:rsidP="008332DE">
      <w:pPr>
        <w:spacing w:line="300" w:lineRule="auto"/>
      </w:pPr>
      <w:r>
        <w:t xml:space="preserve">Tariff Section </w:t>
      </w:r>
      <w:r w:rsidR="00CB0798">
        <w:t>40.9.3.6.1</w:t>
      </w:r>
    </w:p>
    <w:p w14:paraId="20C61A92" w14:textId="77777777"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14:paraId="20C61A93" w14:textId="77777777"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14:paraId="20C61A94" w14:textId="77777777"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14:paraId="20C61A95" w14:textId="77777777"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14:paraId="20C61A96" w14:textId="77777777" w:rsidR="00204D8C" w:rsidRDefault="00204D8C" w:rsidP="008332DE">
      <w:pPr>
        <w:spacing w:line="300" w:lineRule="auto"/>
      </w:pPr>
      <w:r w:rsidRPr="00F51472">
        <w:rPr>
          <w:i/>
        </w:rPr>
        <w:t>Assumptions / Rules</w:t>
      </w:r>
      <w:r>
        <w:rPr>
          <w:i/>
        </w:rPr>
        <w:t xml:space="preserve">: </w:t>
      </w:r>
    </w:p>
    <w:p w14:paraId="20C61A97" w14:textId="77777777"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14:paraId="20C61A98" w14:textId="77777777"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14:paraId="20C61A99" w14:textId="77777777" w:rsidR="00204D8C" w:rsidRPr="00C5686B" w:rsidRDefault="00204D8C" w:rsidP="008332DE">
      <w:pPr>
        <w:pStyle w:val="ListParagraph"/>
        <w:numPr>
          <w:ilvl w:val="0"/>
          <w:numId w:val="81"/>
        </w:numPr>
        <w:spacing w:after="240" w:line="300" w:lineRule="auto"/>
        <w:ind w:left="763"/>
        <w:rPr>
          <w:i/>
        </w:rPr>
      </w:pPr>
      <w:r>
        <w:t>Known major transmission outages will be included and studied as additional expected operating scenarios</w:t>
      </w:r>
      <w:r w:rsidR="00CB0798">
        <w:t>.</w:t>
      </w:r>
    </w:p>
    <w:p w14:paraId="20C61A9A" w14:textId="77777777" w:rsidR="00A7693B" w:rsidRDefault="00204D8C" w:rsidP="008332DE">
      <w:pPr>
        <w:spacing w:after="240" w:line="300" w:lineRule="auto"/>
      </w:pPr>
      <w:r w:rsidRPr="00AC5B7D">
        <w:rPr>
          <w:i/>
        </w:rPr>
        <w:t>Methodology</w:t>
      </w:r>
      <w:r>
        <w:rPr>
          <w:i/>
        </w:rPr>
        <w:t>:</w:t>
      </w:r>
      <w:r>
        <w:t xml:space="preserve"> </w:t>
      </w:r>
    </w:p>
    <w:p w14:paraId="20C61A9B" w14:textId="77777777" w:rsidR="00204D8C" w:rsidRDefault="00204D8C" w:rsidP="008332DE">
      <w:pPr>
        <w:pStyle w:val="ListParagraph"/>
        <w:numPr>
          <w:ilvl w:val="0"/>
          <w:numId w:val="84"/>
        </w:numPr>
        <w:spacing w:after="240" w:line="300" w:lineRule="auto"/>
      </w:pPr>
      <w:r>
        <w:t xml:space="preserve">LCR for LCR.  </w:t>
      </w:r>
    </w:p>
    <w:p w14:paraId="20C61A9C" w14:textId="77777777"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14:paraId="20C61A9D" w14:textId="77777777"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14:paraId="20C61A9E" w14:textId="77777777"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14:paraId="20C61A9F" w14:textId="77777777" w:rsidR="00204D8C" w:rsidRDefault="00204D8C" w:rsidP="008332DE">
      <w:pPr>
        <w:spacing w:after="240" w:line="300" w:lineRule="auto"/>
      </w:pPr>
      <w:r>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7"/>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14:paraId="20C61AA0" w14:textId="77777777" w:rsidR="00CB6C48" w:rsidRDefault="004F73EB" w:rsidP="00360590">
      <w:pPr>
        <w:pStyle w:val="Heading2"/>
        <w:numPr>
          <w:ilvl w:val="0"/>
          <w:numId w:val="0"/>
        </w:numPr>
        <w:spacing w:before="0" w:after="180"/>
      </w:pPr>
      <w:bookmarkStart w:id="852" w:name="_Toc136598201"/>
      <w:r>
        <w:t xml:space="preserve">9.3.2 </w:t>
      </w:r>
      <w:r w:rsidR="00CB6C48">
        <w:t>Substitution process and validation rules</w:t>
      </w:r>
      <w:bookmarkEnd w:id="852"/>
    </w:p>
    <w:p w14:paraId="20C61AA1" w14:textId="77777777"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14:paraId="20C61AA2" w14:textId="77777777"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14:paraId="20C61AA3" w14:textId="77777777" w:rsidR="004F73EB" w:rsidRDefault="004F73EB" w:rsidP="008332DE">
      <w:pPr>
        <w:spacing w:after="240" w:line="300" w:lineRule="auto"/>
      </w:pPr>
    </w:p>
    <w:p w14:paraId="20C61AA4" w14:textId="77777777" w:rsidR="004F73EB" w:rsidRDefault="004F73EB" w:rsidP="008332DE">
      <w:pPr>
        <w:spacing w:after="240" w:line="300" w:lineRule="auto"/>
      </w:pPr>
    </w:p>
    <w:p w14:paraId="20C61AA5" w14:textId="77777777" w:rsidR="004F73EB" w:rsidRDefault="004F73EB" w:rsidP="008332DE">
      <w:pPr>
        <w:spacing w:after="240" w:line="300" w:lineRule="auto"/>
      </w:pPr>
    </w:p>
    <w:p w14:paraId="20C61AA6" w14:textId="77777777" w:rsidR="004F73EB" w:rsidRDefault="004F73EB" w:rsidP="008332DE">
      <w:pPr>
        <w:spacing w:after="240" w:line="300" w:lineRule="auto"/>
      </w:pPr>
    </w:p>
    <w:p w14:paraId="20C61AA7" w14:textId="77777777" w:rsidR="004F73EB" w:rsidRDefault="004F73EB" w:rsidP="008332DE">
      <w:pPr>
        <w:spacing w:after="240" w:line="300" w:lineRule="auto"/>
      </w:pPr>
    </w:p>
    <w:p w14:paraId="20C61AA8" w14:textId="77777777" w:rsidR="004F73EB" w:rsidRDefault="004F73EB" w:rsidP="008332DE">
      <w:pPr>
        <w:spacing w:after="240" w:line="300" w:lineRule="auto"/>
      </w:pPr>
      <w:r>
        <w:object w:dxaOrig="8520" w:dyaOrig="7440" w14:anchorId="20C6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92" o:title=""/>
          </v:shape>
          <o:OLEObject Type="Embed" ProgID="Visio.Drawing.15" ShapeID="_x0000_i1025" DrawAspect="Content" ObjectID="_1815277746" r:id="rId93"/>
        </w:object>
      </w:r>
    </w:p>
    <w:p w14:paraId="20C61AA9" w14:textId="77777777" w:rsidR="004F73EB" w:rsidRDefault="004F73EB" w:rsidP="008332DE">
      <w:pPr>
        <w:spacing w:after="240" w:line="300" w:lineRule="auto"/>
      </w:pPr>
    </w:p>
    <w:p w14:paraId="20C61AAA" w14:textId="77777777" w:rsidR="004F73EB" w:rsidRDefault="004F73EB" w:rsidP="008332DE">
      <w:pPr>
        <w:spacing w:after="240" w:line="300" w:lineRule="auto"/>
      </w:pPr>
    </w:p>
    <w:p w14:paraId="20C61AAB" w14:textId="77777777" w:rsidR="004F73EB" w:rsidRDefault="004F73EB" w:rsidP="008332DE">
      <w:pPr>
        <w:spacing w:after="240" w:line="300" w:lineRule="auto"/>
      </w:pPr>
    </w:p>
    <w:p w14:paraId="20C61AAC" w14:textId="77777777" w:rsidR="004F73EB" w:rsidRDefault="004F73EB" w:rsidP="008332DE">
      <w:pPr>
        <w:spacing w:after="240" w:line="300" w:lineRule="auto"/>
      </w:pPr>
    </w:p>
    <w:p w14:paraId="20C61AAD" w14:textId="77777777" w:rsidR="004F73EB" w:rsidRDefault="004F73EB" w:rsidP="008332DE">
      <w:pPr>
        <w:spacing w:after="240" w:line="300" w:lineRule="auto"/>
      </w:pPr>
    </w:p>
    <w:p w14:paraId="20C61AAE" w14:textId="77777777" w:rsidR="004F73EB" w:rsidRDefault="004F73EB" w:rsidP="008332DE">
      <w:pPr>
        <w:spacing w:after="240" w:line="300" w:lineRule="auto"/>
      </w:pPr>
    </w:p>
    <w:p w14:paraId="20C61AAF" w14:textId="77777777" w:rsidR="004F73EB" w:rsidRDefault="004F73EB" w:rsidP="008332DE">
      <w:pPr>
        <w:spacing w:after="240" w:line="300" w:lineRule="auto"/>
      </w:pPr>
    </w:p>
    <w:p w14:paraId="20C61AB0" w14:textId="77777777" w:rsidR="004F73EB" w:rsidRDefault="004F73EB" w:rsidP="008332DE">
      <w:pPr>
        <w:spacing w:after="240" w:line="300" w:lineRule="auto"/>
      </w:pPr>
    </w:p>
    <w:p w14:paraId="20C61AB1" w14:textId="77777777" w:rsidR="004F73EB" w:rsidRDefault="004F73EB" w:rsidP="00360590">
      <w:pPr>
        <w:pStyle w:val="Heading3"/>
        <w:numPr>
          <w:ilvl w:val="0"/>
          <w:numId w:val="0"/>
        </w:numPr>
      </w:pPr>
      <w:bookmarkStart w:id="853" w:name="_Toc499044410"/>
      <w:bookmarkStart w:id="854" w:name="_Toc136598202"/>
      <w:r>
        <w:t>9.3.3 Nature of Work Attributes for Forced Outages</w:t>
      </w:r>
      <w:bookmarkEnd w:id="853"/>
      <w:bookmarkEnd w:id="854"/>
    </w:p>
    <w:p w14:paraId="20C61AB2" w14:textId="77777777"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14:paraId="20C61AB6"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B3" w14:textId="77777777"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4" w14:textId="77777777"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5" w14:textId="77777777"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14:paraId="20C61AB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B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B8" w14:textId="77777777"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B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BE"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B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BC" w14:textId="77777777"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14:paraId="20C61AB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C2" w14:textId="77777777"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BF" w14:textId="77777777"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C0" w14:textId="77777777"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14:paraId="20C61AC1" w14:textId="77777777" w:rsidR="004F73EB" w:rsidRPr="009816D8" w:rsidRDefault="004F73EB" w:rsidP="004F73EB">
            <w:pPr>
              <w:jc w:val="left"/>
              <w:rPr>
                <w:rFonts w:cs="Arial"/>
                <w:color w:val="000000"/>
                <w:sz w:val="20"/>
              </w:rPr>
            </w:pPr>
            <w:r>
              <w:rPr>
                <w:rFonts w:cs="Arial"/>
                <w:color w:val="000000"/>
                <w:sz w:val="20"/>
              </w:rPr>
              <w:t>Y</w:t>
            </w:r>
          </w:p>
        </w:tc>
      </w:tr>
      <w:tr w:rsidR="004F73EB" w:rsidRPr="00AD501E" w14:paraId="20C61AC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C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C4" w14:textId="77777777"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14:paraId="20C61AC5"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C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C8" w14:textId="77777777"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14:paraId="20C61AC9" w14:textId="77777777" w:rsidR="004F73EB" w:rsidRPr="009816D8" w:rsidRDefault="00B75A61" w:rsidP="004F73EB">
            <w:pPr>
              <w:jc w:val="left"/>
              <w:rPr>
                <w:rFonts w:cs="Arial"/>
                <w:color w:val="000000"/>
                <w:sz w:val="20"/>
              </w:rPr>
            </w:pPr>
            <w:r>
              <w:rPr>
                <w:rFonts w:cs="Arial"/>
                <w:color w:val="000000"/>
                <w:sz w:val="20"/>
              </w:rPr>
              <w:t>Y</w:t>
            </w:r>
          </w:p>
        </w:tc>
      </w:tr>
      <w:tr w:rsidR="004F73EB" w:rsidRPr="00AD501E" w14:paraId="20C61AC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C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CC" w14:textId="77777777"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14:paraId="20C61ACD"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AD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C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0" w14:textId="77777777"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14:paraId="20C61AD1"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D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4" w14:textId="77777777"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14:paraId="20C61AD5"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D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D8" w14:textId="77777777"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14:paraId="20C61AD9" w14:textId="77777777"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14:paraId="20C61AD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D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DC" w14:textId="77777777"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14:paraId="20C61AD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E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D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0" w14:textId="77777777"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14:paraId="20C61AE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E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E4" w14:textId="77777777"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14:paraId="20C61AE5" w14:textId="77777777" w:rsidR="004F73EB" w:rsidRPr="002E7264" w:rsidRDefault="004059D4" w:rsidP="004F73EB">
            <w:pPr>
              <w:jc w:val="left"/>
              <w:rPr>
                <w:rFonts w:cs="Arial"/>
                <w:color w:val="000000"/>
                <w:sz w:val="20"/>
              </w:rPr>
            </w:pPr>
            <w:r>
              <w:rPr>
                <w:rFonts w:cs="Arial"/>
                <w:color w:val="000000"/>
                <w:sz w:val="20"/>
              </w:rPr>
              <w:t>N</w:t>
            </w:r>
          </w:p>
        </w:tc>
      </w:tr>
      <w:tr w:rsidR="004F73EB" w:rsidRPr="00AD501E" w14:paraId="20C61AE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8" w14:textId="77777777"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14:paraId="20C61AE9"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E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EC" w14:textId="77777777"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14:paraId="20C61AED"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E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0" w14:textId="77777777"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14:paraId="20C61AF1" w14:textId="77777777"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14:paraId="20C61AF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14:paraId="20C61AF3" w14:textId="77777777"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AF4" w14:textId="77777777"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14:paraId="20C61AF5" w14:textId="77777777" w:rsidR="004F73EB" w:rsidRPr="002E7264" w:rsidRDefault="004F73EB" w:rsidP="004F73EB">
            <w:pPr>
              <w:jc w:val="left"/>
              <w:rPr>
                <w:rFonts w:cs="Arial"/>
                <w:color w:val="000000"/>
                <w:sz w:val="20"/>
              </w:rPr>
            </w:pPr>
            <w:r>
              <w:rPr>
                <w:rFonts w:cs="Arial"/>
                <w:color w:val="000000"/>
                <w:sz w:val="20"/>
              </w:rPr>
              <w:t>Y</w:t>
            </w:r>
          </w:p>
        </w:tc>
      </w:tr>
      <w:tr w:rsidR="004F73EB" w:rsidRPr="00AD501E" w14:paraId="20C61AFA"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8" w14:textId="77777777"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14:paraId="20C61AF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AF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AFC" w14:textId="77777777"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14:paraId="20C61AFD"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2"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AFF"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0" w14:textId="77777777"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14:paraId="20C61B01" w14:textId="77777777"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14:paraId="20C61B06"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3"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4" w14:textId="77777777"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hideMark/>
          </w:tcPr>
          <w:p w14:paraId="20C61B05"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0A" w14:textId="77777777" w:rsidTr="004F73EB">
        <w:trPr>
          <w:trHeight w:val="305"/>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7"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8" w14:textId="77777777"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14:paraId="20C61B09" w14:textId="77777777" w:rsidR="004F73EB" w:rsidRPr="009816D8" w:rsidRDefault="004059D4" w:rsidP="004F73EB">
            <w:pPr>
              <w:jc w:val="left"/>
              <w:rPr>
                <w:rFonts w:cs="Arial"/>
                <w:color w:val="000000"/>
                <w:sz w:val="20"/>
              </w:rPr>
            </w:pPr>
            <w:r>
              <w:rPr>
                <w:rFonts w:cs="Arial"/>
                <w:color w:val="000000"/>
                <w:sz w:val="20"/>
              </w:rPr>
              <w:t>Y</w:t>
            </w:r>
          </w:p>
        </w:tc>
      </w:tr>
      <w:tr w:rsidR="004F73EB" w:rsidRPr="00AD501E" w14:paraId="20C61B0E" w14:textId="77777777"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14:paraId="20C61B0B" w14:textId="77777777"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14:paraId="20C61B0C" w14:textId="77777777"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14:paraId="20C61B0D" w14:textId="77777777" w:rsidR="004F73EB" w:rsidRPr="009816D8" w:rsidRDefault="004F73EB" w:rsidP="004F73EB">
            <w:pPr>
              <w:jc w:val="left"/>
              <w:rPr>
                <w:rFonts w:cs="Arial"/>
                <w:color w:val="000000"/>
                <w:sz w:val="20"/>
              </w:rPr>
            </w:pPr>
            <w:r>
              <w:rPr>
                <w:rFonts w:cs="Arial"/>
                <w:color w:val="000000"/>
                <w:sz w:val="20"/>
              </w:rPr>
              <w:t>N</w:t>
            </w:r>
          </w:p>
        </w:tc>
      </w:tr>
      <w:tr w:rsidR="004F73EB" w:rsidRPr="00AD501E" w14:paraId="20C61B12"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0F" w14:textId="77777777"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0" w14:textId="77777777"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shd w:val="clear" w:color="auto" w:fill="auto"/>
            <w:vAlign w:val="center"/>
          </w:tcPr>
          <w:p w14:paraId="20C61B11" w14:textId="77777777"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14:paraId="20C61B16"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3" w14:textId="77777777"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4" w14:textId="77777777"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shd w:val="clear" w:color="auto" w:fill="auto"/>
            <w:vAlign w:val="center"/>
          </w:tcPr>
          <w:p w14:paraId="20C61B15" w14:textId="77777777"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14:paraId="20C61B1A"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7"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8" w14:textId="77777777"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shd w:val="clear" w:color="auto" w:fill="auto"/>
            <w:vAlign w:val="center"/>
          </w:tcPr>
          <w:p w14:paraId="20C61B19" w14:textId="77777777" w:rsidR="004F73EB" w:rsidRPr="00A25249" w:rsidRDefault="004F73EB" w:rsidP="004F73EB">
            <w:pPr>
              <w:jc w:val="left"/>
              <w:rPr>
                <w:rFonts w:cs="Arial"/>
                <w:color w:val="000000"/>
                <w:sz w:val="20"/>
              </w:rPr>
            </w:pPr>
            <w:r>
              <w:rPr>
                <w:rFonts w:cs="Arial"/>
                <w:color w:val="000000"/>
                <w:sz w:val="20"/>
              </w:rPr>
              <w:t>Y</w:t>
            </w:r>
          </w:p>
        </w:tc>
      </w:tr>
      <w:tr w:rsidR="004F73EB" w:rsidRPr="00AD501E" w14:paraId="20C61B1E" w14:textId="77777777"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14:paraId="20C61B1B" w14:textId="77777777"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14:paraId="20C61B1C" w14:textId="77777777"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shd w:val="clear" w:color="auto" w:fill="auto"/>
            <w:vAlign w:val="center"/>
          </w:tcPr>
          <w:p w14:paraId="20C61B1D" w14:textId="77777777" w:rsidR="004F73EB" w:rsidRPr="00A25249" w:rsidRDefault="004F73EB" w:rsidP="004F73EB">
            <w:pPr>
              <w:jc w:val="left"/>
              <w:rPr>
                <w:rFonts w:cs="Arial"/>
                <w:color w:val="000000"/>
                <w:sz w:val="20"/>
              </w:rPr>
            </w:pPr>
            <w:r>
              <w:rPr>
                <w:rFonts w:cs="Arial"/>
                <w:color w:val="000000"/>
                <w:sz w:val="20"/>
              </w:rPr>
              <w:t>Y</w:t>
            </w:r>
          </w:p>
        </w:tc>
      </w:tr>
    </w:tbl>
    <w:p w14:paraId="20C61B1F" w14:textId="77777777" w:rsidR="004F73EB" w:rsidRDefault="004F73EB" w:rsidP="004F73EB"/>
    <w:p w14:paraId="20C61B20" w14:textId="77777777" w:rsidR="00E30191" w:rsidRPr="008F4C3D" w:rsidRDefault="00E30191" w:rsidP="004F73EB">
      <w:r>
        <w:t xml:space="preserve">Note: </w:t>
      </w:r>
    </w:p>
    <w:p w14:paraId="20C61B21" w14:textId="77777777" w:rsidR="00E30191" w:rsidRPr="00DF0BC5" w:rsidRDefault="00E30191" w:rsidP="00E30191">
      <w:pPr>
        <w:pStyle w:val="ListParagraph"/>
        <w:numPr>
          <w:ilvl w:val="1"/>
          <w:numId w:val="100"/>
        </w:numPr>
        <w:spacing w:after="0"/>
        <w:contextualSpacing w:val="0"/>
        <w:jc w:val="left"/>
      </w:pPr>
      <w:r w:rsidRPr="00DF0BC5">
        <w:t>Monthly use limit reached nature of work will exempt the resource from RAAIM for the rest of the month.</w:t>
      </w:r>
    </w:p>
    <w:p w14:paraId="20C61B22" w14:textId="77777777" w:rsidR="00E30191" w:rsidRPr="00DF0BC5" w:rsidRDefault="00E30191" w:rsidP="00E30191">
      <w:pPr>
        <w:pStyle w:val="ListParagraph"/>
        <w:numPr>
          <w:ilvl w:val="1"/>
          <w:numId w:val="100"/>
        </w:numPr>
        <w:spacing w:after="0"/>
        <w:contextualSpacing w:val="0"/>
        <w:jc w:val="left"/>
      </w:pPr>
      <w:r w:rsidRPr="00DF0BC5">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B23" w14:textId="77777777" w:rsidR="00E30191" w:rsidRPr="00DF0BC5" w:rsidRDefault="00E30191" w:rsidP="00E30191">
      <w:pPr>
        <w:pStyle w:val="ListParagraph"/>
        <w:numPr>
          <w:ilvl w:val="1"/>
          <w:numId w:val="100"/>
        </w:numPr>
        <w:spacing w:after="0"/>
        <w:contextualSpacing w:val="0"/>
        <w:jc w:val="left"/>
      </w:pPr>
      <w:r w:rsidRPr="00DF0BC5">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B24" w14:textId="77777777" w:rsidR="004F73EB" w:rsidRDefault="004F73EB" w:rsidP="008332DE">
      <w:pPr>
        <w:spacing w:after="240" w:line="300" w:lineRule="auto"/>
      </w:pPr>
    </w:p>
    <w:p w14:paraId="20C61B25" w14:textId="77777777" w:rsidR="00CB6C48" w:rsidRDefault="004F73EB" w:rsidP="00360590">
      <w:pPr>
        <w:pStyle w:val="Heading3"/>
        <w:numPr>
          <w:ilvl w:val="0"/>
          <w:numId w:val="0"/>
        </w:numPr>
        <w:spacing w:after="240" w:line="300" w:lineRule="auto"/>
        <w:ind w:left="720" w:hanging="720"/>
        <w:jc w:val="left"/>
      </w:pPr>
      <w:bookmarkStart w:id="855" w:name="_Toc136598203"/>
      <w:r>
        <w:t xml:space="preserve">9.3.4 </w:t>
      </w:r>
      <w:r w:rsidR="00CB6C48">
        <w:t>Time frame for submitting unit substitutions</w:t>
      </w:r>
      <w:bookmarkEnd w:id="855"/>
    </w:p>
    <w:p w14:paraId="20C61B26" w14:textId="77777777" w:rsidR="00CB6C48" w:rsidRDefault="00CB6C48" w:rsidP="008332DE">
      <w:pPr>
        <w:spacing w:after="240" w:line="300" w:lineRule="auto"/>
      </w:pPr>
      <w:r>
        <w:t xml:space="preserve">All day ahead unit substitutions must be submitted and approved before 8:00 AM on the current day for the following day. </w:t>
      </w:r>
    </w:p>
    <w:p w14:paraId="20C61B27" w14:textId="77777777"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14:paraId="20C61B28" w14:textId="77777777" w:rsidR="00CB6C48" w:rsidRDefault="00CB6C48" w:rsidP="008332DE">
      <w:pPr>
        <w:spacing w:after="240" w:line="300" w:lineRule="auto"/>
      </w:pPr>
      <w:r>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14:paraId="20C61B29" w14:textId="77777777"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14:paraId="20C61B2A" w14:textId="11E95B8E"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14:paraId="023C3B38" w14:textId="77777777" w:rsidR="002967A1" w:rsidRDefault="002967A1" w:rsidP="002967A1">
      <w:pPr>
        <w:spacing w:after="240" w:line="300" w:lineRule="auto"/>
      </w:pPr>
    </w:p>
    <w:p w14:paraId="5BB886BE" w14:textId="05A0F09C" w:rsidR="002967A1" w:rsidRPr="002967A1" w:rsidRDefault="002967A1" w:rsidP="00965B25">
      <w:pPr>
        <w:pStyle w:val="Heading3"/>
        <w:numPr>
          <w:ilvl w:val="2"/>
          <w:numId w:val="105"/>
        </w:numPr>
      </w:pPr>
      <w:bookmarkStart w:id="856" w:name="_Toc136598204"/>
      <w:r w:rsidRPr="002967A1">
        <w:t>Curtailment allocation of PT Exports</w:t>
      </w:r>
      <w:bookmarkEnd w:id="856"/>
      <w:r w:rsidRPr="002967A1">
        <w:t xml:space="preserve"> </w:t>
      </w:r>
    </w:p>
    <w:p w14:paraId="406A009F" w14:textId="51161818" w:rsidR="002967A1" w:rsidRDefault="002967A1" w:rsidP="002967A1">
      <w:pPr>
        <w:spacing w:after="240" w:line="300" w:lineRule="auto"/>
      </w:pPr>
      <w:r w:rsidRPr="0016054A">
        <w:t xml:space="preserve">The Scheduling Coordinator </w:t>
      </w:r>
      <w:r>
        <w:t>may</w:t>
      </w:r>
      <w:r w:rsidRPr="0016054A">
        <w:t xml:space="preserve">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w:t>
      </w:r>
      <w:r>
        <w:t>ay</w:t>
      </w:r>
      <w:r w:rsidRPr="0016054A">
        <w:t xml:space="preserve"> select their outage in the ‘Export Resource Curtailment Allocation’ screen and specify how much RA capacity will be curtailed due to the outage. If the SC neglects to allocate how much RA will be curtailed due to the outage</w:t>
      </w:r>
      <w:r>
        <w:t>, the CAISO will allocate the derate pro rata between the RA Capacity and the remainder of the resource’s capacity up to its PMax per ISO Tariff section 40.6.6.</w:t>
      </w:r>
    </w:p>
    <w:p w14:paraId="53C64475" w14:textId="77777777" w:rsidR="002967A1" w:rsidRDefault="002967A1" w:rsidP="008332DE">
      <w:pPr>
        <w:spacing w:after="240" w:line="300" w:lineRule="auto"/>
      </w:pPr>
    </w:p>
    <w:p w14:paraId="20C61B2B" w14:textId="6BDB21B6" w:rsidR="00CB6C48" w:rsidRDefault="004F73EB" w:rsidP="00360590">
      <w:pPr>
        <w:pStyle w:val="Heading3"/>
        <w:numPr>
          <w:ilvl w:val="0"/>
          <w:numId w:val="0"/>
        </w:numPr>
      </w:pPr>
      <w:bookmarkStart w:id="857" w:name="_Toc136598205"/>
      <w:r>
        <w:t>9.3.</w:t>
      </w:r>
      <w:r w:rsidR="002967A1">
        <w:t>6</w:t>
      </w:r>
      <w:r>
        <w:t xml:space="preserve"> </w:t>
      </w:r>
      <w:r w:rsidR="00CB6C48">
        <w:t>Validation rules</w:t>
      </w:r>
      <w:bookmarkEnd w:id="857"/>
    </w:p>
    <w:p w14:paraId="20C61B2C" w14:textId="20A82965" w:rsidR="00CB6C48" w:rsidRDefault="004F73EB" w:rsidP="00360590">
      <w:pPr>
        <w:pStyle w:val="Heading4"/>
        <w:numPr>
          <w:ilvl w:val="0"/>
          <w:numId w:val="0"/>
        </w:numPr>
      </w:pPr>
      <w:bookmarkStart w:id="858" w:name="_Toc136598206"/>
      <w:r>
        <w:t>9.3.</w:t>
      </w:r>
      <w:r w:rsidR="002967A1">
        <w:t>6</w:t>
      </w:r>
      <w:r>
        <w:t>.1</w:t>
      </w:r>
      <w:r w:rsidR="00CB6C48">
        <w:t xml:space="preserve"> </w:t>
      </w:r>
      <w:r w:rsidR="00220D58">
        <w:t>Generic</w:t>
      </w:r>
      <w:r w:rsidR="00CB6C48">
        <w:t xml:space="preserve"> RA substitution validation rules</w:t>
      </w:r>
      <w:bookmarkEnd w:id="858"/>
      <w:r w:rsidR="00CB6C48">
        <w:t xml:space="preserve"> </w:t>
      </w:r>
    </w:p>
    <w:p w14:paraId="20C61B2D" w14:textId="77777777" w:rsidR="00CB6C48" w:rsidRDefault="00C447AA" w:rsidP="00360590">
      <w:pPr>
        <w:spacing w:after="240" w:line="300" w:lineRule="auto"/>
      </w:pPr>
      <w:r>
        <w:t>The following provides an overview of validation rules for real time and day ahead:</w:t>
      </w:r>
      <w:r w:rsidR="004F73EB">
        <w:t xml:space="preserve">1. </w:t>
      </w:r>
      <w:r w:rsidR="00CB6C48">
        <w:t>Only non-RA capacity can be used for substituting a RA resource on outage.  ISO calculates non-RA at a daily granularity per resource</w:t>
      </w:r>
    </w:p>
    <w:p w14:paraId="20C61B2E" w14:textId="77777777" w:rsidR="00CB6C48" w:rsidRDefault="00CB6C48" w:rsidP="008332DE">
      <w:pPr>
        <w:pStyle w:val="ListParagraph"/>
        <w:numPr>
          <w:ilvl w:val="1"/>
          <w:numId w:val="85"/>
        </w:numPr>
        <w:spacing w:after="240" w:line="300" w:lineRule="auto"/>
      </w:pPr>
      <w:r>
        <w:t>At daily granularity for “GEN, ITIES and TG</w:t>
      </w:r>
    </w:p>
    <w:p w14:paraId="20C61B2F" w14:textId="77777777" w:rsidR="00CB6C48" w:rsidRDefault="00CB6C48" w:rsidP="008332DE">
      <w:pPr>
        <w:pStyle w:val="ListParagraph"/>
        <w:numPr>
          <w:ilvl w:val="1"/>
          <w:numId w:val="85"/>
        </w:numPr>
        <w:spacing w:after="240" w:line="300" w:lineRule="auto"/>
      </w:pPr>
      <w:r>
        <w:t>Eligible non RA capacity for gen type resource,</w:t>
      </w:r>
    </w:p>
    <w:p w14:paraId="20C61B30" w14:textId="77777777" w:rsidR="00CB6C48" w:rsidRDefault="00CB6C48" w:rsidP="008332DE">
      <w:pPr>
        <w:pStyle w:val="ListParagraph"/>
        <w:numPr>
          <w:ilvl w:val="2"/>
          <w:numId w:val="85"/>
        </w:numPr>
        <w:spacing w:after="240" w:line="300" w:lineRule="auto"/>
      </w:pPr>
      <w:r>
        <w:t xml:space="preserve">NON_RA = Min (NQC, minimum availability for that day) – (RA MW).  </w:t>
      </w:r>
    </w:p>
    <w:p w14:paraId="20C61B31" w14:textId="77777777" w:rsidR="00CB6C48" w:rsidRPr="002F5FFA" w:rsidRDefault="00CB6C48" w:rsidP="008332DE">
      <w:pPr>
        <w:pStyle w:val="ListParagraph"/>
        <w:numPr>
          <w:ilvl w:val="3"/>
          <w:numId w:val="85"/>
        </w:numPr>
        <w:spacing w:after="240" w:line="300" w:lineRule="auto"/>
        <w:rPr>
          <w:i/>
        </w:rPr>
      </w:pPr>
      <w:r w:rsidRPr="002F5FFA">
        <w:rPr>
          <w:i/>
        </w:rPr>
        <w:t>Note - Minimum availability is resource availability from OMS across all  outages (forced and planned</w:t>
      </w:r>
    </w:p>
    <w:p w14:paraId="20C61B32" w14:textId="77777777"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14:paraId="20C61B33" w14:textId="77777777" w:rsidR="00CB6C48" w:rsidRDefault="004F73EB" w:rsidP="00360590">
      <w:pPr>
        <w:spacing w:after="240" w:line="300" w:lineRule="auto"/>
      </w:pPr>
      <w:r>
        <w:t xml:space="preserve">2. </w:t>
      </w:r>
      <w:r w:rsidR="00CB6C48">
        <w:t>Total substitute capacity (per day) should be less than or equal to the eligible non-RA capacity of the resource</w:t>
      </w:r>
    </w:p>
    <w:p w14:paraId="20C61B34" w14:textId="77777777" w:rsidR="00CB6C48" w:rsidRDefault="004F73EB" w:rsidP="00360590">
      <w:pPr>
        <w:spacing w:after="240" w:line="300" w:lineRule="auto"/>
      </w:pPr>
      <w:r>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14:paraId="20C61B35" w14:textId="77777777"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14:paraId="20C61B36" w14:textId="77777777" w:rsidR="00CB6C48" w:rsidRDefault="004F73EB" w:rsidP="00360590">
      <w:pPr>
        <w:spacing w:after="240" w:line="300" w:lineRule="auto"/>
      </w:pPr>
      <w:r>
        <w:t xml:space="preserve">5. </w:t>
      </w:r>
      <w:r w:rsidR="00CB6C48" w:rsidRPr="00F36B9E">
        <w:t>Total Substitute capacity per day &lt;= original resource RA</w:t>
      </w:r>
    </w:p>
    <w:p w14:paraId="20C61B37" w14:textId="77777777" w:rsidR="00CB6C48" w:rsidRDefault="004F73EB" w:rsidP="00360590">
      <w:pPr>
        <w:spacing w:after="240" w:line="300" w:lineRule="auto"/>
      </w:pPr>
      <w:r>
        <w:t xml:space="preserve">6. </w:t>
      </w:r>
      <w:r w:rsidR="00CB6C48">
        <w:t>Non RA resource can be used in multiple substitution requests as long as the resource has eligible non RA capacity</w:t>
      </w:r>
    </w:p>
    <w:p w14:paraId="20C61B38" w14:textId="77777777"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14:paraId="20C61B39" w14:textId="77777777" w:rsidR="00CB6C48" w:rsidRDefault="004F73EB" w:rsidP="00360590">
      <w:pPr>
        <w:spacing w:after="240" w:line="300" w:lineRule="auto"/>
      </w:pPr>
      <w:r>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14:paraId="20C61B3A" w14:textId="77777777"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14:paraId="20C61B3B" w14:textId="77777777"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14:paraId="20C61B3C" w14:textId="77777777" w:rsidR="007B0A69" w:rsidRDefault="007B0A69" w:rsidP="008332DE">
      <w:pPr>
        <w:spacing w:after="240" w:line="300" w:lineRule="auto"/>
      </w:pPr>
      <w:hyperlink r:id="rId94" w:history="1">
        <w:r w:rsidRPr="00CB2D44">
          <w:rPr>
            <w:rStyle w:val="Hyperlink"/>
          </w:rPr>
          <w:t>http://www.caiso.com/Documents/RSI-2017_SubstitutionRulesMatrixGenericandFlexible.xlsx</w:t>
        </w:r>
      </w:hyperlink>
    </w:p>
    <w:p w14:paraId="20C61B3D" w14:textId="77777777" w:rsidR="007B0A69" w:rsidRDefault="007B0A69" w:rsidP="008332DE">
      <w:pPr>
        <w:spacing w:after="240" w:line="300" w:lineRule="auto"/>
      </w:pPr>
    </w:p>
    <w:p w14:paraId="20C61B3E" w14:textId="77777777" w:rsidR="00CB6C48" w:rsidRDefault="00CB6C48" w:rsidP="008332DE">
      <w:pPr>
        <w:spacing w:after="240" w:line="300" w:lineRule="auto"/>
      </w:pPr>
      <w:r w:rsidRPr="00223209">
        <w:rPr>
          <w:i/>
        </w:rPr>
        <w:t>Note: Non-Local External resource can be an ITIE resource or TG resource or Dynamic resource.  Non-Local Internal resource is a CAISO system resource.</w:t>
      </w:r>
    </w:p>
    <w:p w14:paraId="7B8A4169" w14:textId="77777777" w:rsidR="002967A1" w:rsidRPr="002967A1" w:rsidRDefault="002967A1" w:rsidP="002967A1">
      <w:pPr>
        <w:pStyle w:val="ListParagraph"/>
        <w:keepNext/>
        <w:numPr>
          <w:ilvl w:val="2"/>
          <w:numId w:val="103"/>
        </w:numPr>
        <w:tabs>
          <w:tab w:val="left" w:pos="893"/>
        </w:tabs>
        <w:spacing w:before="60"/>
        <w:outlineLvl w:val="2"/>
        <w:rPr>
          <w:rFonts w:cs="Arial"/>
          <w:b/>
          <w:bCs/>
          <w:i/>
          <w:vanish/>
          <w:sz w:val="28"/>
          <w:szCs w:val="26"/>
        </w:rPr>
      </w:pPr>
      <w:bookmarkStart w:id="859" w:name="_Toc136598207"/>
      <w:bookmarkEnd w:id="859"/>
    </w:p>
    <w:p w14:paraId="20C61B3F" w14:textId="0946C899" w:rsidR="00CB6C48" w:rsidRDefault="00CB6C48" w:rsidP="002967A1">
      <w:pPr>
        <w:pStyle w:val="Heading4"/>
      </w:pPr>
      <w:r>
        <w:t xml:space="preserve"> </w:t>
      </w:r>
      <w:bookmarkStart w:id="860" w:name="_Toc136598208"/>
      <w:r>
        <w:t>Flexible RA substitution validation rules</w:t>
      </w:r>
      <w:bookmarkEnd w:id="860"/>
    </w:p>
    <w:p w14:paraId="20C61B40" w14:textId="77777777"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14:paraId="20C61B41" w14:textId="77777777"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14:paraId="20C61B42" w14:textId="77777777" w:rsidR="00CB6C48" w:rsidRDefault="00CB6C48" w:rsidP="008332DE">
      <w:pPr>
        <w:pStyle w:val="ListParagraph"/>
        <w:numPr>
          <w:ilvl w:val="0"/>
          <w:numId w:val="86"/>
        </w:numPr>
        <w:spacing w:after="240" w:line="300" w:lineRule="auto"/>
      </w:pPr>
      <w:r>
        <w:t>Total Flexible RA &lt;= EFC.</w:t>
      </w:r>
    </w:p>
    <w:p w14:paraId="20C61B43" w14:textId="77777777" w:rsidR="00CB6C48" w:rsidRDefault="00220D58" w:rsidP="008332DE">
      <w:pPr>
        <w:pStyle w:val="ListParagraph"/>
        <w:numPr>
          <w:ilvl w:val="0"/>
          <w:numId w:val="86"/>
        </w:numPr>
        <w:spacing w:after="240" w:line="300" w:lineRule="auto"/>
      </w:pPr>
      <w:r>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14:paraId="20C61B44" w14:textId="77777777"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14:paraId="20C61B45" w14:textId="77777777"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14:paraId="20C61B46" w14:textId="77777777"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14:paraId="20C61B47" w14:textId="77777777" w:rsidR="00CB6C48" w:rsidRDefault="00CB6C48" w:rsidP="008332DE">
      <w:pPr>
        <w:pStyle w:val="ListParagraph"/>
        <w:numPr>
          <w:ilvl w:val="1"/>
          <w:numId w:val="86"/>
        </w:numPr>
        <w:spacing w:after="240" w:line="300" w:lineRule="auto"/>
        <w:rPr>
          <w:rFonts w:cs="Arial"/>
          <w:szCs w:val="22"/>
        </w:rPr>
      </w:pPr>
      <w:r>
        <w:rPr>
          <w:rFonts w:cs="Arial"/>
          <w:szCs w:val="22"/>
        </w:rPr>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14:paraId="20C61B48" w14:textId="77777777"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14:paraId="20C61B49" w14:textId="77777777"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14:paraId="20C61B4A" w14:textId="77777777" w:rsidR="00A7693B" w:rsidRDefault="00A7693B" w:rsidP="00CB6C48">
      <w:pPr>
        <w:pStyle w:val="ListParagraph"/>
        <w:rPr>
          <w:rFonts w:cs="Arial"/>
          <w:szCs w:val="22"/>
        </w:rPr>
      </w:pPr>
    </w:p>
    <w:p w14:paraId="20C61B4B" w14:textId="77777777"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14:paraId="20C61B52" w14:textId="77777777" w:rsidTr="008332DE">
        <w:trPr>
          <w:trHeight w:val="116"/>
          <w:jc w:val="center"/>
        </w:trPr>
        <w:tc>
          <w:tcPr>
            <w:tcW w:w="1440" w:type="dxa"/>
            <w:tcBorders>
              <w:top w:val="single" w:sz="4" w:space="0" w:color="auto"/>
              <w:left w:val="single" w:sz="4" w:space="0" w:color="auto"/>
              <w:bottom w:val="nil"/>
              <w:right w:val="nil"/>
            </w:tcBorders>
            <w:shd w:val="clear" w:color="auto" w:fill="auto"/>
            <w:noWrap/>
            <w:vAlign w:val="bottom"/>
            <w:hideMark/>
          </w:tcPr>
          <w:p w14:paraId="20C61B4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14:paraId="20C61B4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14:paraId="20C61B4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14:paraId="20C61B4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14:paraId="20C61B5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14:paraId="20C61B5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59"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5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5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5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14:paraId="20C61B56"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5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5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0"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5A" w14:textId="77777777"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shd w:val="clear" w:color="auto" w:fill="auto"/>
            <w:noWrap/>
            <w:vAlign w:val="bottom"/>
            <w:hideMark/>
          </w:tcPr>
          <w:p w14:paraId="20C61B5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5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14:paraId="20C61B5D"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auto" w:fill="auto"/>
            <w:noWrap/>
            <w:vAlign w:val="bottom"/>
            <w:hideMark/>
          </w:tcPr>
          <w:p w14:paraId="20C61B5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5F"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67"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6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14:paraId="20C61B6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6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6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6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6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6E" w14:textId="77777777"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14:paraId="20C61B6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14:paraId="20C61B6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6A"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6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6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0C61B6D"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75" w14:textId="77777777" w:rsidTr="00B20204">
        <w:trPr>
          <w:trHeight w:val="300"/>
          <w:jc w:val="center"/>
        </w:trPr>
        <w:tc>
          <w:tcPr>
            <w:tcW w:w="1440" w:type="dxa"/>
            <w:tcBorders>
              <w:top w:val="nil"/>
              <w:left w:val="nil"/>
              <w:bottom w:val="nil"/>
              <w:right w:val="nil"/>
            </w:tcBorders>
            <w:shd w:val="clear" w:color="auto" w:fill="auto"/>
            <w:noWrap/>
            <w:vAlign w:val="bottom"/>
            <w:hideMark/>
          </w:tcPr>
          <w:p w14:paraId="20C61B6F"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0"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1"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4" w14:textId="77777777" w:rsidR="00CB6C48" w:rsidRPr="00223209" w:rsidRDefault="00CB6C48" w:rsidP="00B20204">
            <w:pPr>
              <w:rPr>
                <w:rFonts w:cs="Arial"/>
                <w:color w:val="000000"/>
                <w:szCs w:val="22"/>
              </w:rPr>
            </w:pPr>
          </w:p>
        </w:tc>
      </w:tr>
      <w:tr w:rsidR="00CB6C48" w:rsidRPr="00FC78A1" w14:paraId="20C61B7B" w14:textId="77777777" w:rsidTr="00B20204">
        <w:trPr>
          <w:trHeight w:val="300"/>
          <w:jc w:val="center"/>
        </w:trPr>
        <w:tc>
          <w:tcPr>
            <w:tcW w:w="2400" w:type="dxa"/>
            <w:gridSpan w:val="2"/>
            <w:tcBorders>
              <w:top w:val="nil"/>
              <w:left w:val="nil"/>
              <w:bottom w:val="nil"/>
              <w:right w:val="nil"/>
            </w:tcBorders>
            <w:shd w:val="clear" w:color="auto" w:fill="auto"/>
            <w:noWrap/>
            <w:vAlign w:val="bottom"/>
            <w:hideMark/>
          </w:tcPr>
          <w:p w14:paraId="20C61B76" w14:textId="77777777" w:rsidR="00CB6C48" w:rsidRPr="00223209" w:rsidRDefault="00CB6C48" w:rsidP="00B20204">
            <w:pPr>
              <w:rPr>
                <w:rFonts w:cs="Arial"/>
                <w:b/>
                <w:bCs/>
                <w:color w:val="000000"/>
                <w:szCs w:val="22"/>
              </w:rPr>
            </w:pPr>
            <w:r w:rsidRPr="00223209">
              <w:rPr>
                <w:rFonts w:cs="Arial"/>
                <w:b/>
                <w:bCs/>
                <w:color w:val="000000"/>
                <w:szCs w:val="22"/>
              </w:rPr>
              <w:t>SC releases Sub 2</w:t>
            </w:r>
          </w:p>
        </w:tc>
        <w:tc>
          <w:tcPr>
            <w:tcW w:w="960" w:type="dxa"/>
            <w:tcBorders>
              <w:top w:val="nil"/>
              <w:left w:val="nil"/>
              <w:bottom w:val="nil"/>
              <w:right w:val="nil"/>
            </w:tcBorders>
            <w:shd w:val="clear" w:color="auto" w:fill="auto"/>
            <w:noWrap/>
            <w:vAlign w:val="bottom"/>
            <w:hideMark/>
          </w:tcPr>
          <w:p w14:paraId="20C61B77"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8"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9"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7A" w14:textId="77777777" w:rsidR="00CB6C48" w:rsidRPr="00223209" w:rsidRDefault="00CB6C48" w:rsidP="00B20204">
            <w:pPr>
              <w:rPr>
                <w:rFonts w:cs="Arial"/>
                <w:color w:val="000000"/>
                <w:szCs w:val="22"/>
              </w:rPr>
            </w:pPr>
          </w:p>
        </w:tc>
      </w:tr>
      <w:tr w:rsidR="00CB6C48" w:rsidRPr="00FC78A1" w14:paraId="20C61B82" w14:textId="77777777" w:rsidTr="00B20204">
        <w:trPr>
          <w:trHeight w:val="300"/>
          <w:jc w:val="center"/>
        </w:trPr>
        <w:tc>
          <w:tcPr>
            <w:tcW w:w="1440" w:type="dxa"/>
            <w:tcBorders>
              <w:top w:val="single" w:sz="4" w:space="0" w:color="auto"/>
              <w:left w:val="single" w:sz="4" w:space="0" w:color="auto"/>
              <w:bottom w:val="nil"/>
              <w:right w:val="nil"/>
            </w:tcBorders>
            <w:shd w:val="clear" w:color="auto" w:fill="auto"/>
            <w:noWrap/>
            <w:vAlign w:val="bottom"/>
            <w:hideMark/>
          </w:tcPr>
          <w:p w14:paraId="20C61B7C" w14:textId="77777777"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14:paraId="20C61B7D" w14:textId="77777777"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14:paraId="20C61B7E" w14:textId="77777777"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14:paraId="20C61B7F" w14:textId="77777777"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14:paraId="20C61B80" w14:textId="77777777"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14:paraId="20C61B81" w14:textId="77777777" w:rsidR="00CB6C48" w:rsidRPr="00223209" w:rsidRDefault="00CB6C48" w:rsidP="00B20204">
            <w:pPr>
              <w:rPr>
                <w:rFonts w:cs="Arial"/>
                <w:color w:val="000000"/>
                <w:szCs w:val="22"/>
              </w:rPr>
            </w:pPr>
            <w:r w:rsidRPr="00223209">
              <w:rPr>
                <w:rFonts w:cs="Arial"/>
                <w:color w:val="000000"/>
                <w:szCs w:val="22"/>
              </w:rPr>
              <w:t>Day 5</w:t>
            </w:r>
          </w:p>
        </w:tc>
      </w:tr>
      <w:tr w:rsidR="00CB6C48" w:rsidRPr="00FC78A1" w14:paraId="20C61B89"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83" w14:textId="77777777"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84"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85"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14:paraId="20C61B86"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87"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88" w14:textId="77777777" w:rsidR="00CB6C48" w:rsidRPr="00223209" w:rsidRDefault="00CB6C48" w:rsidP="00B20204">
            <w:pPr>
              <w:rPr>
                <w:rFonts w:cs="Arial"/>
                <w:color w:val="000000"/>
                <w:szCs w:val="22"/>
              </w:rPr>
            </w:pPr>
            <w:r w:rsidRPr="00223209">
              <w:rPr>
                <w:rFonts w:cs="Arial"/>
                <w:color w:val="000000"/>
                <w:szCs w:val="22"/>
              </w:rPr>
              <w:t> </w:t>
            </w:r>
          </w:p>
        </w:tc>
      </w:tr>
      <w:tr w:rsidR="00CB6C48" w:rsidRPr="00FC78A1" w14:paraId="20C61B90"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8A" w14:textId="77777777"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shd w:val="clear" w:color="auto" w:fill="auto"/>
            <w:noWrap/>
            <w:vAlign w:val="bottom"/>
            <w:hideMark/>
          </w:tcPr>
          <w:p w14:paraId="20C61B8B"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8C"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14:paraId="20C61B8D" w14:textId="77777777"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auto" w:fill="auto"/>
            <w:noWrap/>
            <w:vAlign w:val="bottom"/>
            <w:hideMark/>
          </w:tcPr>
          <w:p w14:paraId="20C61B8E" w14:textId="77777777"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14:paraId="20C61B8F" w14:textId="77777777"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14:paraId="20C61B97" w14:textId="77777777"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14:paraId="20C61B91" w14:textId="77777777"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14:paraId="20C61B92"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14:paraId="20C61B93" w14:textId="77777777"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94"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95"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96" w14:textId="77777777"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14:paraId="20C61B9E" w14:textId="77777777"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14:paraId="20C61B98" w14:textId="77777777"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14:paraId="20C61B99"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9A" w14:textId="77777777"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14:paraId="20C61B9B"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14:paraId="20C61B9C" w14:textId="77777777"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14:paraId="20C61B9D" w14:textId="77777777" w:rsidR="00CB6C48" w:rsidRPr="00223209" w:rsidRDefault="00CB6C48" w:rsidP="00B20204">
            <w:pPr>
              <w:jc w:val="right"/>
              <w:rPr>
                <w:rFonts w:cs="Arial"/>
                <w:color w:val="000000"/>
                <w:szCs w:val="22"/>
              </w:rPr>
            </w:pPr>
            <w:r w:rsidRPr="00223209">
              <w:rPr>
                <w:rFonts w:cs="Arial"/>
                <w:color w:val="000000"/>
                <w:szCs w:val="22"/>
              </w:rPr>
              <w:t>1</w:t>
            </w:r>
          </w:p>
        </w:tc>
      </w:tr>
    </w:tbl>
    <w:p w14:paraId="20C61B9F" w14:textId="77777777" w:rsidR="00CB6C48" w:rsidRDefault="00CB6C48" w:rsidP="00CB6C48">
      <w:pPr>
        <w:pStyle w:val="ListParagraph"/>
      </w:pPr>
    </w:p>
    <w:p w14:paraId="20C61BA0" w14:textId="77777777" w:rsidR="00537F4F" w:rsidRDefault="00537F4F" w:rsidP="00537F4F"/>
    <w:p w14:paraId="20C61BA1" w14:textId="77777777" w:rsidR="00CB6C48" w:rsidRDefault="00CB6C48" w:rsidP="008332DE">
      <w:pPr>
        <w:pStyle w:val="ListParagraph"/>
        <w:numPr>
          <w:ilvl w:val="0"/>
          <w:numId w:val="86"/>
        </w:numPr>
        <w:spacing w:after="240" w:line="300" w:lineRule="auto"/>
      </w:pPr>
      <w:r>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14:paraId="20C61BA2" w14:textId="77777777" w:rsidR="00CB6C48" w:rsidRDefault="00CB6C48" w:rsidP="008332DE">
      <w:pPr>
        <w:pStyle w:val="ListParagraph"/>
        <w:numPr>
          <w:ilvl w:val="0"/>
          <w:numId w:val="86"/>
        </w:numPr>
        <w:spacing w:after="240" w:line="300" w:lineRule="auto"/>
      </w:pPr>
      <w:r>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14:paraId="20C61BA3" w14:textId="77777777"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14:paraId="20C61BA4" w14:textId="77777777"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14:paraId="20C61BA5" w14:textId="77777777"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14:paraId="20C61BA6" w14:textId="77777777" w:rsidR="00CB6C48" w:rsidRDefault="00CB6C48" w:rsidP="008332DE">
      <w:pPr>
        <w:pStyle w:val="ListParagraph"/>
        <w:numPr>
          <w:ilvl w:val="0"/>
          <w:numId w:val="86"/>
        </w:numPr>
        <w:spacing w:after="240" w:line="300" w:lineRule="auto"/>
      </w:pPr>
      <w:r>
        <w:t xml:space="preserve">Real time substitutions have a minimum commitment.  The substitution must last for the submittal day plus the next calendar day. The minimum commitment will not apply if the RA resource is not on outage for next calendar day. </w:t>
      </w:r>
    </w:p>
    <w:p w14:paraId="20C61BA7" w14:textId="77777777"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14:paraId="20C61BA8" w14:textId="77777777" w:rsidR="009F73F1" w:rsidRDefault="00CB6C48" w:rsidP="009F73F1">
      <w:pPr>
        <w:pStyle w:val="ListParagraph"/>
        <w:numPr>
          <w:ilvl w:val="0"/>
          <w:numId w:val="86"/>
        </w:numPr>
        <w:spacing w:after="240" w:line="300" w:lineRule="auto"/>
      </w:pPr>
      <w:r>
        <w:t>All third party SC resources that are used in a substitution request must be approved by the third party SC before the substitution cut off for both day ahead and real time</w:t>
      </w:r>
      <w:r w:rsidR="009F73F1">
        <w:t xml:space="preserve"> </w:t>
      </w:r>
    </w:p>
    <w:p w14:paraId="20C61BA9" w14:textId="77777777" w:rsidR="009F73F1" w:rsidRDefault="009F73F1" w:rsidP="009F73F1">
      <w:pPr>
        <w:spacing w:after="240" w:line="300" w:lineRule="auto"/>
      </w:pPr>
      <w:r>
        <w:t>The following link provides several additional validation rules for real time and day ahead substitutions:</w:t>
      </w:r>
    </w:p>
    <w:p w14:paraId="20C61BAA" w14:textId="77777777" w:rsidR="00A7693B" w:rsidRDefault="007B0A69" w:rsidP="009F73F1">
      <w:pPr>
        <w:spacing w:after="240" w:line="300" w:lineRule="auto"/>
      </w:pPr>
      <w:hyperlink r:id="rId95" w:history="1">
        <w:r w:rsidRPr="00CB2D44">
          <w:rPr>
            <w:rStyle w:val="Hyperlink"/>
          </w:rPr>
          <w:t>http://www.caiso.com/Documents/RSI-2017_SubstitutionRulesMatrixGenericandFlexible.xlsx</w:t>
        </w:r>
      </w:hyperlink>
    </w:p>
    <w:p w14:paraId="20C61BAB" w14:textId="77777777" w:rsidR="007B0A69" w:rsidRPr="009F73F1" w:rsidRDefault="007B0A69" w:rsidP="009F73F1">
      <w:pPr>
        <w:spacing w:after="240" w:line="300" w:lineRule="auto"/>
      </w:pPr>
    </w:p>
    <w:p w14:paraId="20C61BAC" w14:textId="77777777" w:rsidR="00A7693B" w:rsidRDefault="00CB6C48" w:rsidP="008332DE">
      <w:pPr>
        <w:pStyle w:val="Heading4"/>
        <w:spacing w:after="240" w:line="300" w:lineRule="auto"/>
      </w:pPr>
      <w:r>
        <w:t xml:space="preserve"> </w:t>
      </w:r>
      <w:bookmarkStart w:id="861" w:name="_Toc136598209"/>
      <w:r>
        <w:t>Transfer of RA obligation</w:t>
      </w:r>
      <w:bookmarkEnd w:id="861"/>
    </w:p>
    <w:p w14:paraId="20C61BAD" w14:textId="77777777" w:rsidR="00CB6C48" w:rsidRDefault="00CB6C48" w:rsidP="008332DE">
      <w:pPr>
        <w:pStyle w:val="Heading4"/>
        <w:numPr>
          <w:ilvl w:val="0"/>
          <w:numId w:val="0"/>
        </w:numPr>
        <w:ind w:left="864"/>
      </w:pPr>
    </w:p>
    <w:p w14:paraId="20C61BAE" w14:textId="77777777"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The must offer obligation and assessment is transferred to the substitute capacity and the original resource’s capacity is not assessed under the availability incentive mechanism</w:t>
      </w:r>
      <w:r w:rsidR="00F55ED0">
        <w:t xml:space="preserve"> for each day substitute capacity is provided</w:t>
      </w:r>
      <w:r>
        <w:t>.</w:t>
      </w:r>
    </w:p>
    <w:p w14:paraId="20C61BAF" w14:textId="77777777"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14:paraId="20C61BB0" w14:textId="77777777" w:rsidR="00B34E9F" w:rsidRDefault="00B34E9F" w:rsidP="00B34E9F">
      <w:pPr>
        <w:pStyle w:val="Heading2"/>
        <w:spacing w:before="0" w:after="180"/>
        <w:ind w:left="180" w:hanging="180"/>
        <w:rPr>
          <w:sz w:val="30"/>
          <w:szCs w:val="30"/>
        </w:rPr>
      </w:pPr>
      <w:bookmarkStart w:id="862" w:name="_Toc136598210"/>
      <w:r w:rsidRPr="00B34E9F">
        <w:rPr>
          <w:sz w:val="30"/>
          <w:szCs w:val="30"/>
        </w:rPr>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862"/>
    </w:p>
    <w:p w14:paraId="20C61BB1" w14:textId="77777777"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14:paraId="20C61BB2" w14:textId="77777777" w:rsidR="00947FE7" w:rsidRDefault="001D1736">
      <w:pPr>
        <w:pStyle w:val="ParaText"/>
        <w:numPr>
          <w:ilvl w:val="0"/>
          <w:numId w:val="91"/>
        </w:numPr>
        <w:rPr>
          <w:szCs w:val="22"/>
        </w:rPr>
      </w:pPr>
      <w:r>
        <w:rPr>
          <w:szCs w:val="22"/>
        </w:rPr>
        <w:t xml:space="preserve">Release functionality provides </w:t>
      </w:r>
      <w:r w:rsidRPr="001D1736">
        <w:rPr>
          <w:szCs w:val="22"/>
        </w:rPr>
        <w:t>maximum flexibility to SC to m</w:t>
      </w:r>
      <w:r>
        <w:rPr>
          <w:szCs w:val="22"/>
        </w:rPr>
        <w:t xml:space="preserve">anage their substitute </w:t>
      </w:r>
      <w:r w:rsidR="005A4619">
        <w:rPr>
          <w:szCs w:val="22"/>
        </w:rPr>
        <w:t>resource</w:t>
      </w:r>
    </w:p>
    <w:p w14:paraId="20C61BB3" w14:textId="77777777"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14:paraId="20C61BB4" w14:textId="77777777"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14:paraId="20C61BB5" w14:textId="77777777" w:rsidR="003D31E8" w:rsidRDefault="00996142">
      <w:pPr>
        <w:pStyle w:val="ParaText"/>
        <w:numPr>
          <w:ilvl w:val="0"/>
          <w:numId w:val="91"/>
        </w:numPr>
        <w:rPr>
          <w:szCs w:val="22"/>
        </w:rPr>
      </w:pPr>
      <w:r>
        <w:rPr>
          <w:szCs w:val="22"/>
        </w:rPr>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14:paraId="20C61BB6" w14:textId="77777777" w:rsidR="00996142" w:rsidRDefault="00996142">
      <w:pPr>
        <w:pStyle w:val="ParaText"/>
        <w:numPr>
          <w:ilvl w:val="0"/>
          <w:numId w:val="91"/>
        </w:numPr>
        <w:rPr>
          <w:szCs w:val="22"/>
        </w:rPr>
      </w:pPr>
      <w:r>
        <w:rPr>
          <w:szCs w:val="22"/>
        </w:rPr>
        <w:t>The request and SC approvals must be in place before 8:00 AM</w:t>
      </w:r>
    </w:p>
    <w:p w14:paraId="20C61BB7" w14:textId="77777777"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14:paraId="20C61BB8" w14:textId="77777777"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14:paraId="20C61BB9" w14:textId="77777777" w:rsidR="005A4619" w:rsidRPr="009777D4" w:rsidRDefault="005A4619">
      <w:pPr>
        <w:pStyle w:val="ParaText"/>
        <w:numPr>
          <w:ilvl w:val="0"/>
          <w:numId w:val="91"/>
        </w:numPr>
        <w:rPr>
          <w:szCs w:val="22"/>
        </w:rPr>
      </w:pPr>
      <w:r>
        <w:rPr>
          <w:szCs w:val="22"/>
        </w:rPr>
        <w:t>Release feature can only be used for substitution requests that have commenced</w:t>
      </w:r>
    </w:p>
    <w:p w14:paraId="20C61BBA" w14:textId="77777777" w:rsidR="00996142" w:rsidRDefault="00EB2C1B" w:rsidP="00B20204">
      <w:pPr>
        <w:pStyle w:val="ParaText"/>
        <w:rPr>
          <w:szCs w:val="22"/>
        </w:rPr>
      </w:pPr>
      <w:r>
        <w:rPr>
          <w:noProof/>
        </w:rPr>
        <w:drawing>
          <wp:inline distT="0" distB="0" distL="0" distR="0" wp14:anchorId="20C62031" wp14:editId="20C62032">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86400" cy="2603500"/>
                    </a:xfrm>
                    <a:prstGeom prst="rect">
                      <a:avLst/>
                    </a:prstGeom>
                  </pic:spPr>
                </pic:pic>
              </a:graphicData>
            </a:graphic>
          </wp:inline>
        </w:drawing>
      </w:r>
    </w:p>
    <w:p w14:paraId="20C61BBB" w14:textId="77777777"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the request day.  If the request comes in after 8:00 AM then the substitute </w:t>
      </w:r>
      <w:r w:rsidR="009777D4">
        <w:rPr>
          <w:szCs w:val="22"/>
        </w:rPr>
        <w:t>resource</w:t>
      </w:r>
      <w:r>
        <w:rPr>
          <w:szCs w:val="22"/>
        </w:rPr>
        <w:t xml:space="preserve"> will be released by 23:59:59 of the following day.  </w:t>
      </w:r>
    </w:p>
    <w:p w14:paraId="20C61BBC" w14:textId="77777777" w:rsidR="00947FE7" w:rsidRDefault="00947FE7">
      <w:pPr>
        <w:spacing w:after="0"/>
        <w:jc w:val="left"/>
        <w:rPr>
          <w:szCs w:val="22"/>
        </w:rPr>
      </w:pPr>
      <w:r>
        <w:rPr>
          <w:szCs w:val="22"/>
        </w:rPr>
        <w:br w:type="page"/>
      </w:r>
    </w:p>
    <w:p w14:paraId="20C61BBD" w14:textId="77777777" w:rsidR="006A39B2" w:rsidRPr="00F50CC6" w:rsidRDefault="006A39B2" w:rsidP="006A39B2">
      <w:pPr>
        <w:pStyle w:val="Heading2"/>
      </w:pPr>
      <w:bookmarkStart w:id="863" w:name="_Toc412753125"/>
      <w:bookmarkStart w:id="864" w:name="_Toc136598211"/>
      <w:r w:rsidRPr="00F50CC6">
        <w:t>Out-of-Service Transmission Path</w:t>
      </w:r>
      <w:bookmarkEnd w:id="863"/>
      <w:bookmarkEnd w:id="864"/>
    </w:p>
    <w:p w14:paraId="20C61BBE" w14:textId="77777777" w:rsidR="008B160B" w:rsidRDefault="008B160B" w:rsidP="006A39B2">
      <w:pPr>
        <w:pStyle w:val="ParaText"/>
      </w:pPr>
    </w:p>
    <w:p w14:paraId="20C61BBF" w14:textId="77777777"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14:paraId="20C61BC0" w14:textId="77777777"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14:paraId="20C61BC1" w14:textId="77777777" w:rsidR="006A39B2" w:rsidRDefault="006A39B2" w:rsidP="006A39B2">
      <w:pPr>
        <w:spacing w:after="0"/>
        <w:jc w:val="left"/>
      </w:pPr>
      <w:r>
        <w:br w:type="page"/>
      </w:r>
    </w:p>
    <w:p w14:paraId="20C61BC2" w14:textId="77777777" w:rsidR="006A39B2" w:rsidRDefault="006A39B2" w:rsidP="006A39B2">
      <w:pPr>
        <w:pStyle w:val="Heading3"/>
        <w:ind w:left="2070"/>
      </w:pPr>
      <w:bookmarkStart w:id="865" w:name="_Toc412753126"/>
      <w:bookmarkStart w:id="866" w:name="_Toc136598212"/>
      <w:r w:rsidRPr="00770B97">
        <w:t>Outage Reporting Scenarios for NRS-RA Resources</w:t>
      </w:r>
      <w:bookmarkEnd w:id="865"/>
      <w:bookmarkEnd w:id="866"/>
    </w:p>
    <w:p w14:paraId="20C61BC3" w14:textId="77777777" w:rsidR="006A39B2" w:rsidRDefault="006A39B2" w:rsidP="006A39B2">
      <w:r>
        <w:rPr>
          <w:noProof/>
        </w:rPr>
        <w:drawing>
          <wp:anchor distT="0" distB="0" distL="114300" distR="114300" simplePos="0" relativeHeight="251652608" behindDoc="0" locked="0" layoutInCell="1" allowOverlap="1" wp14:anchorId="20C62033" wp14:editId="20C62034">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14:paraId="20C61BC4" w14:textId="77777777" w:rsidR="006A39B2" w:rsidRDefault="006A39B2" w:rsidP="006A39B2"/>
    <w:p w14:paraId="20C61BC5" w14:textId="77777777" w:rsidR="006A39B2" w:rsidRDefault="006A39B2" w:rsidP="006A39B2"/>
    <w:p w14:paraId="20C61BC6" w14:textId="77777777" w:rsidR="006A39B2" w:rsidRDefault="006A39B2" w:rsidP="006A39B2"/>
    <w:p w14:paraId="20C61BC7" w14:textId="77777777" w:rsidR="006A39B2" w:rsidRDefault="006A39B2" w:rsidP="006A39B2"/>
    <w:p w14:paraId="20C61BC8" w14:textId="77777777" w:rsidR="006A39B2" w:rsidRDefault="006A39B2" w:rsidP="006A39B2"/>
    <w:p w14:paraId="20C61BC9" w14:textId="77777777" w:rsidR="006A39B2" w:rsidRDefault="006A39B2" w:rsidP="006A39B2"/>
    <w:p w14:paraId="20C61BCA" w14:textId="77777777" w:rsidR="006A39B2" w:rsidRDefault="006A39B2" w:rsidP="006A39B2"/>
    <w:p w14:paraId="20C61BCB" w14:textId="77777777" w:rsidR="006A39B2" w:rsidRDefault="006A39B2" w:rsidP="006A39B2"/>
    <w:p w14:paraId="20C61BCC" w14:textId="77777777" w:rsidR="006A39B2" w:rsidRDefault="006A39B2" w:rsidP="006A39B2"/>
    <w:p w14:paraId="20C61BCD" w14:textId="77777777" w:rsidR="006A39B2" w:rsidRDefault="006A39B2" w:rsidP="006A39B2"/>
    <w:p w14:paraId="20C61BCE" w14:textId="77777777" w:rsidR="006A39B2" w:rsidRDefault="006A39B2" w:rsidP="006A39B2"/>
    <w:p w14:paraId="20C61BCF" w14:textId="77777777" w:rsidR="006A39B2" w:rsidRDefault="006A39B2" w:rsidP="006A39B2"/>
    <w:p w14:paraId="20C61BD0" w14:textId="77777777" w:rsidR="006A39B2" w:rsidRDefault="006A39B2" w:rsidP="006A39B2"/>
    <w:p w14:paraId="20C61BD1" w14:textId="77777777" w:rsidR="006A39B2" w:rsidRDefault="006A39B2" w:rsidP="006A39B2"/>
    <w:p w14:paraId="20C61BD2" w14:textId="77777777" w:rsidR="006A39B2" w:rsidRDefault="006A39B2" w:rsidP="006A39B2"/>
    <w:p w14:paraId="20C61BD3" w14:textId="77777777" w:rsidR="006A39B2" w:rsidRDefault="006A39B2" w:rsidP="006A39B2"/>
    <w:p w14:paraId="20C61BD4" w14:textId="77777777" w:rsidR="006A39B2" w:rsidRDefault="006A39B2" w:rsidP="006A39B2"/>
    <w:p w14:paraId="20C61BD5" w14:textId="77777777" w:rsidR="006A39B2" w:rsidRDefault="006A39B2" w:rsidP="006A39B2"/>
    <w:p w14:paraId="20C61BD6" w14:textId="77777777" w:rsidR="006A39B2" w:rsidRDefault="006A39B2" w:rsidP="006A39B2"/>
    <w:p w14:paraId="20C61BD7" w14:textId="77777777" w:rsidR="006A39B2" w:rsidRDefault="006A39B2" w:rsidP="006A39B2"/>
    <w:p w14:paraId="20C61BD8" w14:textId="77777777" w:rsidR="006A39B2" w:rsidRDefault="006A39B2" w:rsidP="006A39B2"/>
    <w:p w14:paraId="20C61BD9" w14:textId="77777777" w:rsidR="006A39B2" w:rsidRDefault="006A39B2" w:rsidP="006A39B2"/>
    <w:p w14:paraId="20C61BDA" w14:textId="77777777" w:rsidR="006A39B2" w:rsidRDefault="006A39B2" w:rsidP="006A39B2"/>
    <w:p w14:paraId="20C61BDB" w14:textId="77777777" w:rsidR="006A39B2" w:rsidRDefault="006A39B2" w:rsidP="006A39B2">
      <w:r>
        <w:t xml:space="preserve">The above diagram illustrates three generators that comprise a single NRS-RA resource.  </w:t>
      </w:r>
    </w:p>
    <w:p w14:paraId="20C61BDC" w14:textId="77777777" w:rsidR="006A39B2" w:rsidRDefault="006A39B2" w:rsidP="006A39B2"/>
    <w:p w14:paraId="20C61BDD" w14:textId="77777777" w:rsidR="006A39B2" w:rsidRDefault="006A39B2" w:rsidP="006A39B2">
      <w:r>
        <w:t>The examples use the following assumptions:</w:t>
      </w:r>
    </w:p>
    <w:p w14:paraId="20C61BDE" w14:textId="77777777" w:rsidR="006A39B2" w:rsidRDefault="006A39B2" w:rsidP="006A39B2">
      <w:pPr>
        <w:pStyle w:val="ListParagraph"/>
        <w:numPr>
          <w:ilvl w:val="0"/>
          <w:numId w:val="33"/>
        </w:numPr>
        <w:spacing w:after="0"/>
        <w:contextualSpacing w:val="0"/>
        <w:jc w:val="left"/>
      </w:pPr>
      <w:r>
        <w:t>M has a Pmax of 2,000 MW, and an RA obligation of 250 MW</w:t>
      </w:r>
    </w:p>
    <w:p w14:paraId="20C61BDF" w14:textId="77777777" w:rsidR="006A39B2" w:rsidRDefault="006A39B2" w:rsidP="006A39B2">
      <w:pPr>
        <w:pStyle w:val="ListParagraph"/>
        <w:numPr>
          <w:ilvl w:val="0"/>
          <w:numId w:val="33"/>
        </w:numPr>
        <w:spacing w:after="0"/>
        <w:contextualSpacing w:val="0"/>
        <w:jc w:val="left"/>
      </w:pPr>
      <w:r>
        <w:t>N has a Pmax of 1,000 MW, and an RA obligation of 500 MW</w:t>
      </w:r>
    </w:p>
    <w:p w14:paraId="20C61BE0" w14:textId="77777777" w:rsidR="006A39B2" w:rsidRDefault="006A39B2" w:rsidP="006A39B2">
      <w:pPr>
        <w:pStyle w:val="ListParagraph"/>
        <w:numPr>
          <w:ilvl w:val="0"/>
          <w:numId w:val="33"/>
        </w:numPr>
        <w:spacing w:after="0"/>
        <w:contextualSpacing w:val="0"/>
        <w:jc w:val="left"/>
      </w:pPr>
      <w:r>
        <w:t>Tie ID A refers to a single Intertie</w:t>
      </w:r>
    </w:p>
    <w:p w14:paraId="20C61BE1" w14:textId="77777777" w:rsidR="006A39B2" w:rsidRDefault="006A39B2" w:rsidP="003C12A1">
      <w:pPr>
        <w:spacing w:after="0"/>
        <w:jc w:val="left"/>
      </w:pPr>
      <w:r>
        <w:br w:type="page"/>
      </w:r>
    </w:p>
    <w:p w14:paraId="20C61BE2" w14:textId="77777777" w:rsidR="006A39B2" w:rsidRDefault="006A39B2" w:rsidP="006A39B2">
      <w:pPr>
        <w:spacing w:after="0"/>
        <w:jc w:val="left"/>
      </w:pPr>
    </w:p>
    <w:p w14:paraId="20C61BE3" w14:textId="77777777" w:rsidR="006A39B2" w:rsidRDefault="006A39B2" w:rsidP="006A39B2">
      <w:r>
        <w:t xml:space="preserve">The </w:t>
      </w:r>
      <w:r w:rsidRPr="00770B97">
        <w:t>process</w:t>
      </w:r>
      <w:r>
        <w:t xml:space="preserve"> for reporting NRS-RA resource and transmission outages at an intertie after January 1, 2012 is as follows:</w:t>
      </w:r>
    </w:p>
    <w:p w14:paraId="20C61BE4" w14:textId="77777777" w:rsidR="006A39B2" w:rsidRDefault="006A39B2" w:rsidP="006A39B2"/>
    <w:p w14:paraId="20C61BE5" w14:textId="77777777"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327"/>
        <w:gridCol w:w="1373"/>
      </w:tblGrid>
      <w:tr w:rsidR="006A39B2" w14:paraId="20C61BEC" w14:textId="77777777" w:rsidTr="00204417">
        <w:tc>
          <w:tcPr>
            <w:tcW w:w="828" w:type="dxa"/>
            <w:shd w:val="clear" w:color="auto" w:fill="4F81BD"/>
          </w:tcPr>
          <w:p w14:paraId="20C61BE6" w14:textId="77777777"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14:paraId="20C61BE7" w14:textId="77777777"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14:paraId="20C61BE8" w14:textId="77777777"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14:paraId="20C61BE9" w14:textId="77777777" w:rsidR="006A39B2" w:rsidRPr="00360D07" w:rsidRDefault="006A39B2" w:rsidP="0061780B">
            <w:pPr>
              <w:jc w:val="left"/>
              <w:rPr>
                <w:b/>
                <w:bCs/>
                <w:color w:val="FFFFFF"/>
              </w:rPr>
            </w:pPr>
            <w:r w:rsidRPr="00360D07">
              <w:rPr>
                <w:b/>
                <w:bCs/>
                <w:color w:val="FFFFFF"/>
              </w:rPr>
              <w:t>Bid Value:</w:t>
            </w:r>
          </w:p>
        </w:tc>
        <w:tc>
          <w:tcPr>
            <w:tcW w:w="1327" w:type="dxa"/>
            <w:shd w:val="clear" w:color="auto" w:fill="4F81BD"/>
          </w:tcPr>
          <w:p w14:paraId="20C61BEA" w14:textId="77777777" w:rsidR="006A39B2" w:rsidRPr="00360D07" w:rsidRDefault="006A39B2" w:rsidP="0061780B">
            <w:pPr>
              <w:jc w:val="left"/>
              <w:rPr>
                <w:b/>
                <w:bCs/>
                <w:color w:val="FFFFFF"/>
              </w:rPr>
            </w:pPr>
            <w:r w:rsidRPr="00360D07">
              <w:rPr>
                <w:b/>
                <w:bCs/>
                <w:color w:val="FFFFFF"/>
              </w:rPr>
              <w:t>Outage:</w:t>
            </w:r>
          </w:p>
        </w:tc>
        <w:tc>
          <w:tcPr>
            <w:tcW w:w="1373" w:type="dxa"/>
            <w:shd w:val="clear" w:color="auto" w:fill="4F81BD"/>
          </w:tcPr>
          <w:p w14:paraId="20C61BEB" w14:textId="77777777" w:rsidR="006A39B2" w:rsidRPr="00360D07" w:rsidRDefault="006A39B2" w:rsidP="0061780B">
            <w:pPr>
              <w:jc w:val="left"/>
              <w:rPr>
                <w:b/>
                <w:bCs/>
                <w:color w:val="FFFFFF"/>
              </w:rPr>
            </w:pPr>
            <w:r w:rsidRPr="00360D07">
              <w:rPr>
                <w:b/>
                <w:bCs/>
                <w:color w:val="FFFFFF"/>
              </w:rPr>
              <w:t>Impact:</w:t>
            </w:r>
          </w:p>
        </w:tc>
      </w:tr>
      <w:tr w:rsidR="006A39B2" w14:paraId="20C61BF3" w14:textId="77777777" w:rsidTr="00204417">
        <w:tc>
          <w:tcPr>
            <w:tcW w:w="828" w:type="dxa"/>
            <w:tcBorders>
              <w:top w:val="single" w:sz="8" w:space="0" w:color="4F81BD"/>
              <w:left w:val="single" w:sz="8" w:space="0" w:color="4F81BD"/>
              <w:bottom w:val="single" w:sz="8" w:space="0" w:color="4F81BD"/>
            </w:tcBorders>
          </w:tcPr>
          <w:p w14:paraId="20C61BED" w14:textId="77777777"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14:paraId="20C61BEE" w14:textId="77777777"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14:paraId="20C61BEF" w14:textId="77777777" w:rsidR="006A39B2" w:rsidRDefault="006A39B2" w:rsidP="0061780B">
            <w:pPr>
              <w:jc w:val="left"/>
            </w:pPr>
            <w:r>
              <w:t>Available</w:t>
            </w:r>
          </w:p>
        </w:tc>
        <w:tc>
          <w:tcPr>
            <w:tcW w:w="1495" w:type="dxa"/>
            <w:tcBorders>
              <w:top w:val="single" w:sz="8" w:space="0" w:color="4F81BD"/>
              <w:bottom w:val="single" w:sz="8" w:space="0" w:color="4F81BD"/>
            </w:tcBorders>
          </w:tcPr>
          <w:p w14:paraId="20C61BF0" w14:textId="77777777" w:rsidR="006A39B2" w:rsidRDefault="006A39B2" w:rsidP="0061780B">
            <w:pPr>
              <w:jc w:val="left"/>
            </w:pPr>
            <w:r>
              <w:t xml:space="preserve">250 MW (M), 500 MW (N) </w:t>
            </w:r>
          </w:p>
        </w:tc>
        <w:tc>
          <w:tcPr>
            <w:tcW w:w="1327" w:type="dxa"/>
            <w:tcBorders>
              <w:top w:val="single" w:sz="8" w:space="0" w:color="4F81BD"/>
              <w:bottom w:val="single" w:sz="8" w:space="0" w:color="4F81BD"/>
            </w:tcBorders>
          </w:tcPr>
          <w:p w14:paraId="20C61BF1" w14:textId="77777777" w:rsidR="006A39B2" w:rsidRDefault="006A39B2" w:rsidP="0061780B">
            <w:pPr>
              <w:jc w:val="left"/>
            </w:pPr>
            <w:r>
              <w:t>None</w:t>
            </w:r>
          </w:p>
        </w:tc>
        <w:tc>
          <w:tcPr>
            <w:tcW w:w="1373" w:type="dxa"/>
            <w:tcBorders>
              <w:top w:val="single" w:sz="8" w:space="0" w:color="4F81BD"/>
              <w:bottom w:val="single" w:sz="8" w:space="0" w:color="4F81BD"/>
              <w:right w:val="single" w:sz="8" w:space="0" w:color="4F81BD"/>
            </w:tcBorders>
          </w:tcPr>
          <w:p w14:paraId="20C61BF2" w14:textId="77777777" w:rsidR="006A39B2" w:rsidRDefault="006A39B2" w:rsidP="0061780B">
            <w:pPr>
              <w:jc w:val="left"/>
            </w:pPr>
            <w:r>
              <w:t>None</w:t>
            </w:r>
          </w:p>
        </w:tc>
      </w:tr>
      <w:tr w:rsidR="006A39B2" w14:paraId="20C61BFB" w14:textId="77777777" w:rsidTr="00204417">
        <w:trPr>
          <w:trHeight w:val="403"/>
        </w:trPr>
        <w:tc>
          <w:tcPr>
            <w:tcW w:w="828" w:type="dxa"/>
          </w:tcPr>
          <w:p w14:paraId="20C61BF4" w14:textId="77777777" w:rsidR="006A39B2" w:rsidRPr="00360D07" w:rsidRDefault="006A39B2" w:rsidP="0061780B">
            <w:pPr>
              <w:jc w:val="left"/>
              <w:rPr>
                <w:b/>
                <w:bCs/>
              </w:rPr>
            </w:pPr>
            <w:r w:rsidRPr="00360D07">
              <w:rPr>
                <w:b/>
                <w:bCs/>
              </w:rPr>
              <w:t>2</w:t>
            </w:r>
            <w:r>
              <w:rPr>
                <w:b/>
                <w:bCs/>
              </w:rPr>
              <w:t>a</w:t>
            </w:r>
          </w:p>
        </w:tc>
        <w:tc>
          <w:tcPr>
            <w:tcW w:w="2346" w:type="dxa"/>
          </w:tcPr>
          <w:p w14:paraId="20C61BF5" w14:textId="1C14433A" w:rsidR="006A39B2" w:rsidRDefault="00204417" w:rsidP="0061780B">
            <w:pPr>
              <w:jc w:val="left"/>
            </w:pPr>
            <w:r>
              <w:t xml:space="preserve">Partially </w:t>
            </w:r>
            <w:r w:rsidR="006A39B2">
              <w:t>Derated</w:t>
            </w:r>
          </w:p>
        </w:tc>
        <w:tc>
          <w:tcPr>
            <w:tcW w:w="2189" w:type="dxa"/>
          </w:tcPr>
          <w:p w14:paraId="20C61BF6" w14:textId="77777777" w:rsidR="006A39B2" w:rsidRDefault="006A39B2" w:rsidP="0061780B">
            <w:pPr>
              <w:jc w:val="left"/>
            </w:pPr>
            <w:r>
              <w:t>Available</w:t>
            </w:r>
          </w:p>
        </w:tc>
        <w:tc>
          <w:tcPr>
            <w:tcW w:w="1495" w:type="dxa"/>
          </w:tcPr>
          <w:p w14:paraId="20C61BF7" w14:textId="77777777" w:rsidR="006A39B2" w:rsidRDefault="006A39B2" w:rsidP="0061780B">
            <w:pPr>
              <w:jc w:val="left"/>
            </w:pPr>
            <w:r>
              <w:t>250 MW (M), 500 MW (N)</w:t>
            </w:r>
          </w:p>
        </w:tc>
        <w:tc>
          <w:tcPr>
            <w:tcW w:w="1327" w:type="dxa"/>
          </w:tcPr>
          <w:p w14:paraId="20C61BF8" w14:textId="77777777" w:rsidR="006A39B2" w:rsidRDefault="006A39B2" w:rsidP="0061780B">
            <w:pPr>
              <w:jc w:val="left"/>
            </w:pPr>
            <w:r>
              <w:t xml:space="preserve">None </w:t>
            </w:r>
          </w:p>
          <w:p w14:paraId="20C61BF9" w14:textId="240226EE" w:rsidR="006A39B2" w:rsidRDefault="006A39B2" w:rsidP="0061780B">
            <w:pPr>
              <w:jc w:val="left"/>
            </w:pPr>
            <w:r>
              <w:t xml:space="preserve">(* ISO knows Intertie is </w:t>
            </w:r>
            <w:r w:rsidR="00204417">
              <w:t>derated</w:t>
            </w:r>
            <w:r>
              <w:t>)</w:t>
            </w:r>
          </w:p>
        </w:tc>
        <w:tc>
          <w:tcPr>
            <w:tcW w:w="1373" w:type="dxa"/>
          </w:tcPr>
          <w:p w14:paraId="20C61BFA" w14:textId="77777777" w:rsidR="006A39B2" w:rsidRDefault="006A39B2" w:rsidP="0061780B">
            <w:pPr>
              <w:jc w:val="left"/>
            </w:pPr>
            <w:r>
              <w:t>None</w:t>
            </w:r>
          </w:p>
        </w:tc>
      </w:tr>
      <w:tr w:rsidR="006A39B2" w14:paraId="20C61C03" w14:textId="77777777" w:rsidTr="00204417">
        <w:trPr>
          <w:trHeight w:val="403"/>
        </w:trPr>
        <w:tc>
          <w:tcPr>
            <w:tcW w:w="828" w:type="dxa"/>
          </w:tcPr>
          <w:p w14:paraId="20C61BFC" w14:textId="77777777" w:rsidR="006A39B2" w:rsidRPr="00360D07" w:rsidRDefault="006A39B2" w:rsidP="0061780B">
            <w:pPr>
              <w:jc w:val="left"/>
              <w:rPr>
                <w:b/>
                <w:bCs/>
              </w:rPr>
            </w:pPr>
            <w:r>
              <w:rPr>
                <w:b/>
                <w:bCs/>
              </w:rPr>
              <w:t>2b</w:t>
            </w:r>
          </w:p>
        </w:tc>
        <w:tc>
          <w:tcPr>
            <w:tcW w:w="2346" w:type="dxa"/>
          </w:tcPr>
          <w:p w14:paraId="20C61BFD" w14:textId="77777777" w:rsidR="006A39B2" w:rsidRDefault="006A39B2" w:rsidP="0061780B">
            <w:pPr>
              <w:jc w:val="left"/>
            </w:pPr>
            <w:r>
              <w:t>Fully Derated (Open Tie)</w:t>
            </w:r>
          </w:p>
        </w:tc>
        <w:tc>
          <w:tcPr>
            <w:tcW w:w="2189" w:type="dxa"/>
          </w:tcPr>
          <w:p w14:paraId="20C61BFE" w14:textId="77777777" w:rsidR="006A39B2" w:rsidRDefault="006A39B2" w:rsidP="0061780B">
            <w:pPr>
              <w:jc w:val="left"/>
            </w:pPr>
            <w:r>
              <w:t xml:space="preserve">Available </w:t>
            </w:r>
          </w:p>
        </w:tc>
        <w:tc>
          <w:tcPr>
            <w:tcW w:w="1495" w:type="dxa"/>
          </w:tcPr>
          <w:p w14:paraId="20C61BFF" w14:textId="77777777" w:rsidR="006A39B2" w:rsidRDefault="006A39B2" w:rsidP="0061780B">
            <w:pPr>
              <w:jc w:val="left"/>
            </w:pPr>
            <w:r>
              <w:t>ISO does not require a bid to be submitted</w:t>
            </w:r>
          </w:p>
        </w:tc>
        <w:tc>
          <w:tcPr>
            <w:tcW w:w="1327" w:type="dxa"/>
          </w:tcPr>
          <w:p w14:paraId="20C61C01" w14:textId="6281A300" w:rsidR="006A39B2" w:rsidRDefault="00204417" w:rsidP="0061780B">
            <w:pPr>
              <w:jc w:val="left"/>
            </w:pPr>
            <w:r>
              <w:t>Resources (M &amp; N) need to submit a TIGO outage in OMS to get RAAIM exemption</w:t>
            </w:r>
          </w:p>
        </w:tc>
        <w:tc>
          <w:tcPr>
            <w:tcW w:w="1373" w:type="dxa"/>
          </w:tcPr>
          <w:p w14:paraId="20C61C02" w14:textId="77777777" w:rsidR="006A39B2" w:rsidRDefault="006A39B2" w:rsidP="0061780B">
            <w:pPr>
              <w:jc w:val="left"/>
            </w:pPr>
            <w:r>
              <w:t>None</w:t>
            </w:r>
          </w:p>
        </w:tc>
      </w:tr>
      <w:tr w:rsidR="006A39B2" w14:paraId="20C61C0B" w14:textId="77777777" w:rsidTr="00204417">
        <w:tc>
          <w:tcPr>
            <w:tcW w:w="828" w:type="dxa"/>
            <w:tcBorders>
              <w:top w:val="single" w:sz="8" w:space="0" w:color="4F81BD"/>
              <w:left w:val="single" w:sz="8" w:space="0" w:color="4F81BD"/>
              <w:bottom w:val="single" w:sz="8" w:space="0" w:color="4F81BD"/>
            </w:tcBorders>
          </w:tcPr>
          <w:p w14:paraId="20C61C04" w14:textId="77777777"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14:paraId="20C61C05" w14:textId="77777777" w:rsidR="006A39B2" w:rsidRDefault="006A39B2" w:rsidP="0061780B">
            <w:pPr>
              <w:jc w:val="left"/>
            </w:pPr>
            <w:r>
              <w:t>Available</w:t>
            </w:r>
          </w:p>
        </w:tc>
        <w:tc>
          <w:tcPr>
            <w:tcW w:w="2189" w:type="dxa"/>
            <w:tcBorders>
              <w:top w:val="single" w:sz="8" w:space="0" w:color="4F81BD"/>
              <w:bottom w:val="single" w:sz="8" w:space="0" w:color="4F81BD"/>
            </w:tcBorders>
          </w:tcPr>
          <w:p w14:paraId="20C61C06" w14:textId="77777777" w:rsidR="006A39B2" w:rsidRDefault="006A39B2" w:rsidP="0061780B">
            <w:pPr>
              <w:jc w:val="left"/>
            </w:pPr>
            <w:r>
              <w:t>Out (assume Resource N is out)</w:t>
            </w:r>
          </w:p>
        </w:tc>
        <w:tc>
          <w:tcPr>
            <w:tcW w:w="1495" w:type="dxa"/>
            <w:tcBorders>
              <w:top w:val="single" w:sz="8" w:space="0" w:color="4F81BD"/>
              <w:bottom w:val="single" w:sz="8" w:space="0" w:color="4F81BD"/>
            </w:tcBorders>
          </w:tcPr>
          <w:p w14:paraId="20C61C07" w14:textId="77777777" w:rsidR="006A39B2" w:rsidRDefault="006A39B2" w:rsidP="0061780B">
            <w:pPr>
              <w:jc w:val="left"/>
            </w:pPr>
            <w:r>
              <w:t>250 MW (M)</w:t>
            </w:r>
          </w:p>
        </w:tc>
        <w:tc>
          <w:tcPr>
            <w:tcW w:w="1327" w:type="dxa"/>
            <w:tcBorders>
              <w:top w:val="single" w:sz="8" w:space="0" w:color="4F81BD"/>
              <w:bottom w:val="single" w:sz="8" w:space="0" w:color="4F81BD"/>
            </w:tcBorders>
          </w:tcPr>
          <w:p w14:paraId="20C61C08" w14:textId="1F494E04" w:rsidR="006A39B2" w:rsidRDefault="006A39B2" w:rsidP="00204417">
            <w:pPr>
              <w:jc w:val="left"/>
            </w:pPr>
            <w:r>
              <w:t xml:space="preserve">Resource </w:t>
            </w:r>
            <w:r w:rsidR="00204417">
              <w:t>N needs to submit an</w:t>
            </w:r>
            <w:r>
              <w:t xml:space="preserve"> outage </w:t>
            </w:r>
            <w:r w:rsidR="00204417">
              <w:t xml:space="preserve">in </w:t>
            </w:r>
            <w:r w:rsidR="00330435">
              <w:t>OMS</w:t>
            </w:r>
            <w:r w:rsidR="00204417">
              <w:t xml:space="preserve"> to reflect its availability</w:t>
            </w:r>
          </w:p>
        </w:tc>
        <w:tc>
          <w:tcPr>
            <w:tcW w:w="1373" w:type="dxa"/>
            <w:tcBorders>
              <w:top w:val="single" w:sz="8" w:space="0" w:color="4F81BD"/>
              <w:bottom w:val="single" w:sz="8" w:space="0" w:color="4F81BD"/>
              <w:right w:val="single" w:sz="8" w:space="0" w:color="4F81BD"/>
            </w:tcBorders>
          </w:tcPr>
          <w:p w14:paraId="20C61C09" w14:textId="1F558AEF" w:rsidR="006A39B2" w:rsidRDefault="00204417" w:rsidP="0061780B">
            <w:pPr>
              <w:jc w:val="left"/>
            </w:pPr>
            <w:r>
              <w:t xml:space="preserve">Forced outage resource </w:t>
            </w:r>
            <w:r w:rsidR="005D2695">
              <w:t xml:space="preserve">substitution </w:t>
            </w:r>
            <w:r>
              <w:t>can be submitted to mitigate RAAIM exposure</w:t>
            </w:r>
            <w:r w:rsidR="00330435">
              <w:t>.</w:t>
            </w:r>
          </w:p>
          <w:p w14:paraId="20C61C0A" w14:textId="5455BD39" w:rsidR="006A39B2" w:rsidRDefault="00204417" w:rsidP="00330435">
            <w:pPr>
              <w:jc w:val="left"/>
            </w:pPr>
            <w:r>
              <w:t xml:space="preserve">Planned </w:t>
            </w:r>
            <w:r w:rsidR="006A39B2">
              <w:t>outage</w:t>
            </w:r>
            <w:r w:rsidR="00330435">
              <w:t xml:space="preserve"> substitution </w:t>
            </w:r>
            <w:r>
              <w:t xml:space="preserve">is </w:t>
            </w:r>
            <w:r w:rsidR="00330435">
              <w:t>not required</w:t>
            </w:r>
            <w:r>
              <w:t>.</w:t>
            </w:r>
          </w:p>
        </w:tc>
      </w:tr>
    </w:tbl>
    <w:p w14:paraId="20C61C0C" w14:textId="77777777" w:rsidR="006A39B2" w:rsidRDefault="006A39B2" w:rsidP="006A39B2"/>
    <w:p w14:paraId="20C61C0D" w14:textId="77777777" w:rsidR="006A39B2" w:rsidRDefault="006A39B2" w:rsidP="00B20204">
      <w:pPr>
        <w:pStyle w:val="ParaText"/>
        <w:rPr>
          <w:szCs w:val="22"/>
        </w:rPr>
      </w:pPr>
    </w:p>
    <w:p w14:paraId="20C61C0E" w14:textId="77777777" w:rsidR="007228C1" w:rsidRDefault="007228C1" w:rsidP="007228C1">
      <w:pPr>
        <w:pStyle w:val="Heading2"/>
      </w:pPr>
      <w:bookmarkStart w:id="867" w:name="_Toc412753120"/>
      <w:bookmarkStart w:id="868" w:name="_Toc136598213"/>
      <w:r w:rsidRPr="006612D8">
        <w:t>Outage Correction Process</w:t>
      </w:r>
      <w:bookmarkEnd w:id="867"/>
      <w:bookmarkEnd w:id="868"/>
    </w:p>
    <w:p w14:paraId="20C61C0F" w14:textId="77777777" w:rsidR="008B160B" w:rsidRPr="008B160B" w:rsidRDefault="008B160B" w:rsidP="008B160B"/>
    <w:p w14:paraId="20C61C10" w14:textId="77777777"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be rejected</w:t>
      </w:r>
      <w:r>
        <w:t xml:space="preserve">.  The ISO will </w:t>
      </w:r>
      <w:r w:rsidR="002048BF">
        <w:t>process the request in CIRA.</w:t>
      </w:r>
      <w:r>
        <w:t xml:space="preserve"> </w:t>
      </w:r>
      <w:r w:rsidRPr="00F674A6">
        <w:t xml:space="preserve">Refer to </w:t>
      </w:r>
      <w:r>
        <w:t>CIRA tool user guide.</w:t>
      </w:r>
      <w:r>
        <w:br w:type="page"/>
      </w:r>
    </w:p>
    <w:p w14:paraId="20C61C11" w14:textId="77777777" w:rsidR="00596FEE" w:rsidRPr="00596FEE" w:rsidRDefault="00B34E9F" w:rsidP="00B20204">
      <w:pPr>
        <w:pStyle w:val="Heading2"/>
        <w:spacing w:before="0" w:after="180"/>
        <w:ind w:left="180" w:hanging="180"/>
        <w:rPr>
          <w:sz w:val="30"/>
          <w:szCs w:val="30"/>
        </w:rPr>
      </w:pPr>
      <w:bookmarkStart w:id="869" w:name="_Toc136598214"/>
      <w:r>
        <w:rPr>
          <w:sz w:val="30"/>
          <w:szCs w:val="30"/>
        </w:rPr>
        <w:t xml:space="preserve">Acquired </w:t>
      </w:r>
      <w:r w:rsidR="006D2475">
        <w:rPr>
          <w:sz w:val="30"/>
          <w:szCs w:val="30"/>
        </w:rPr>
        <w:t>Resources</w:t>
      </w:r>
      <w:bookmarkEnd w:id="869"/>
    </w:p>
    <w:p w14:paraId="20C61C12" w14:textId="77777777"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14:paraId="20C61C13" w14:textId="77777777" w:rsidR="00596FEE" w:rsidRPr="00596FEE" w:rsidRDefault="00596FEE" w:rsidP="008332DE">
      <w:pPr>
        <w:pStyle w:val="Heading3"/>
        <w:spacing w:after="240" w:line="300" w:lineRule="auto"/>
        <w:rPr>
          <w:i w:val="0"/>
        </w:rPr>
      </w:pPr>
      <w:bookmarkStart w:id="870" w:name="_Toc412753151"/>
      <w:bookmarkStart w:id="871" w:name="_Toc136598215"/>
      <w:r w:rsidRPr="00596FEE">
        <w:rPr>
          <w:i w:val="0"/>
        </w:rPr>
        <w:t>Exempting RA Resources</w:t>
      </w:r>
      <w:bookmarkEnd w:id="870"/>
      <w:bookmarkEnd w:id="871"/>
      <w:r w:rsidRPr="00596FEE">
        <w:rPr>
          <w:i w:val="0"/>
        </w:rPr>
        <w:t xml:space="preserve"> </w:t>
      </w:r>
    </w:p>
    <w:p w14:paraId="20C61C14" w14:textId="77777777" w:rsidR="00596FEE" w:rsidRDefault="00596FEE" w:rsidP="008332DE">
      <w:pPr>
        <w:spacing w:after="240" w:line="300" w:lineRule="auto"/>
      </w:pPr>
      <w:r>
        <w:t>Acquired Resources are exempt from the generic availability incentive mechanism under the following conditions:</w:t>
      </w:r>
    </w:p>
    <w:p w14:paraId="20C61C15" w14:textId="77777777"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14:paraId="20C61C16" w14:textId="77777777"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14:paraId="20C61C17" w14:textId="77777777" w:rsidR="00596FEE" w:rsidRDefault="00596FEE" w:rsidP="008332DE">
      <w:pPr>
        <w:pStyle w:val="ListParagraph"/>
        <w:numPr>
          <w:ilvl w:val="1"/>
          <w:numId w:val="87"/>
        </w:numPr>
        <w:spacing w:after="240" w:line="300" w:lineRule="auto"/>
      </w:pPr>
      <w:r>
        <w:t>Includes penalties for non</w:t>
      </w:r>
      <w:r w:rsidR="006D2475">
        <w:t>-</w:t>
      </w:r>
      <w:r>
        <w:t>performance, or</w:t>
      </w:r>
    </w:p>
    <w:p w14:paraId="20C61C18" w14:textId="77777777"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14:paraId="20C61C19" w14:textId="77777777"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14:paraId="20C61C1A" w14:textId="77777777" w:rsidR="00596FEE" w:rsidRPr="00B34E9F" w:rsidRDefault="00006A48" w:rsidP="00B34E9F">
      <w:pPr>
        <w:pStyle w:val="Heading3"/>
        <w:rPr>
          <w:i w:val="0"/>
        </w:rPr>
      </w:pPr>
      <w:bookmarkStart w:id="872" w:name="_Toc412753152"/>
      <w:r>
        <w:t xml:space="preserve"> </w:t>
      </w:r>
      <w:bookmarkStart w:id="873" w:name="_Toc136598216"/>
      <w:bookmarkEnd w:id="872"/>
      <w:r w:rsidRPr="00B34E9F">
        <w:rPr>
          <w:i w:val="0"/>
        </w:rPr>
        <w:t xml:space="preserve">Notification of change in Acquired </w:t>
      </w:r>
      <w:r w:rsidR="006D2475">
        <w:rPr>
          <w:i w:val="0"/>
        </w:rPr>
        <w:t>Resources</w:t>
      </w:r>
      <w:bookmarkEnd w:id="873"/>
    </w:p>
    <w:p w14:paraId="20C61C1B" w14:textId="77777777"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14:paraId="20C61C1C" w14:textId="77777777" w:rsidR="00B54451" w:rsidRDefault="00E61434" w:rsidP="00B54451">
      <w:pPr>
        <w:pStyle w:val="ParaText"/>
      </w:pPr>
      <w:r>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an affidavit executed by an executive officer or member of senior management of the generator owner or of the Scheduling Coordinator itself, who is authorized to bind the company legally and financially, and sworn under oath or affirmation that the contract 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14:paraId="20C61C1D" w14:textId="77777777"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14:paraId="20C61C1E" w14:textId="77777777" w:rsidR="00596FEE" w:rsidRDefault="00596FEE" w:rsidP="00B34E9F">
      <w:pPr>
        <w:pStyle w:val="Heading4"/>
        <w:numPr>
          <w:ilvl w:val="0"/>
          <w:numId w:val="0"/>
        </w:numPr>
      </w:pPr>
    </w:p>
    <w:p w14:paraId="20C61C1F" w14:textId="77777777" w:rsidR="00CB6C48" w:rsidRDefault="00CB6C48" w:rsidP="00204D8C"/>
    <w:p w14:paraId="20C61C20" w14:textId="77777777" w:rsidR="00204D8C" w:rsidRDefault="00204D8C" w:rsidP="0083608F">
      <w:pPr>
        <w:pStyle w:val="ParaText"/>
      </w:pPr>
    </w:p>
    <w:p w14:paraId="20C61C21" w14:textId="77777777" w:rsidR="00304010" w:rsidRDefault="00915269" w:rsidP="008332DE">
      <w:pPr>
        <w:pStyle w:val="Heading1"/>
        <w:numPr>
          <w:ilvl w:val="0"/>
          <w:numId w:val="0"/>
        </w:numPr>
        <w:tabs>
          <w:tab w:val="left" w:pos="630"/>
        </w:tabs>
      </w:pPr>
      <w:r>
        <w:br w:type="page"/>
      </w:r>
    </w:p>
    <w:p w14:paraId="20C61C22" w14:textId="77777777" w:rsidR="00915269" w:rsidRDefault="00915269" w:rsidP="004534AE">
      <w:pPr>
        <w:pStyle w:val="Heading1"/>
      </w:pPr>
      <w:bookmarkStart w:id="874" w:name="_Toc136598217"/>
      <w:r>
        <w:t>Effective Flexible Capacity (EFC)</w:t>
      </w:r>
      <w:bookmarkEnd w:id="874"/>
    </w:p>
    <w:p w14:paraId="20C61C23" w14:textId="77777777" w:rsidR="00915269" w:rsidRPr="004534AE" w:rsidRDefault="00915269" w:rsidP="004534AE">
      <w:pPr>
        <w:pStyle w:val="ParaText"/>
        <w:rPr>
          <w:i/>
        </w:rPr>
      </w:pPr>
      <w:r w:rsidRPr="004534AE">
        <w:rPr>
          <w:i/>
        </w:rPr>
        <w:t>ISO Tariff Sections 40.10.3 &amp; 40.10.4</w:t>
      </w:r>
    </w:p>
    <w:p w14:paraId="20C61C24" w14:textId="77777777"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14:paraId="20C61C25" w14:textId="77777777" w:rsidR="00915269" w:rsidRDefault="00915269" w:rsidP="004534AE">
      <w:pPr>
        <w:pStyle w:val="ParaText"/>
      </w:pPr>
      <w:r>
        <w:t>This section of the BPM discusses the following topics:</w:t>
      </w:r>
    </w:p>
    <w:p w14:paraId="20C61C26" w14:textId="77777777"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14:paraId="20C61C27" w14:textId="77777777"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14:paraId="20C61C28" w14:textId="77777777" w:rsidR="00915269" w:rsidRDefault="00915269" w:rsidP="007D4A49">
      <w:pPr>
        <w:pStyle w:val="ParaText"/>
        <w:numPr>
          <w:ilvl w:val="0"/>
          <w:numId w:val="63"/>
        </w:numPr>
      </w:pPr>
      <w:r>
        <w:t>Description of flexible capacity categories</w:t>
      </w:r>
    </w:p>
    <w:p w14:paraId="20C61C29" w14:textId="77777777" w:rsidR="00915269" w:rsidRPr="00915269" w:rsidRDefault="00915269" w:rsidP="004534AE"/>
    <w:p w14:paraId="20C61C2A" w14:textId="77777777" w:rsidR="00915269" w:rsidRDefault="002D2471" w:rsidP="004534AE">
      <w:pPr>
        <w:pStyle w:val="Heading2"/>
      </w:pPr>
      <w:bookmarkStart w:id="875" w:name="_Toc136598218"/>
      <w:r>
        <w:t>Process and Timeline</w:t>
      </w:r>
      <w:bookmarkEnd w:id="875"/>
    </w:p>
    <w:p w14:paraId="20C61C2B" w14:textId="77777777"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14:paraId="20C61C2C" w14:textId="77777777" w:rsidR="00E5368E" w:rsidRDefault="00E5368E" w:rsidP="00E5368E">
      <w:pPr>
        <w:keepNext/>
        <w:jc w:val="center"/>
      </w:pPr>
      <w:r>
        <w:rPr>
          <w:noProof/>
        </w:rPr>
        <w:drawing>
          <wp:inline distT="0" distB="0" distL="0" distR="0" wp14:anchorId="20C62035" wp14:editId="20C6203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998220"/>
                    </a:xfrm>
                    <a:prstGeom prst="rect">
                      <a:avLst/>
                    </a:prstGeom>
                  </pic:spPr>
                </pic:pic>
              </a:graphicData>
            </a:graphic>
          </wp:inline>
        </w:drawing>
      </w:r>
    </w:p>
    <w:p w14:paraId="20C61C2D" w14:textId="389A0390" w:rsidR="00E5368E" w:rsidRPr="009B74E6" w:rsidRDefault="00E5368E" w:rsidP="004534AE">
      <w:pPr>
        <w:pStyle w:val="Caption"/>
      </w:pPr>
      <w:r w:rsidRPr="009B74E6">
        <w:t xml:space="preserve">Figure </w:t>
      </w:r>
      <w:r w:rsidR="00150D97">
        <w:rPr>
          <w:noProof/>
        </w:rPr>
        <w:fldChar w:fldCharType="begin"/>
      </w:r>
      <w:r w:rsidR="00150D97">
        <w:rPr>
          <w:noProof/>
        </w:rPr>
        <w:instrText xml:space="preserve"> SEQ Figure \* ARABIC </w:instrText>
      </w:r>
      <w:r w:rsidR="00150D97">
        <w:rPr>
          <w:noProof/>
        </w:rPr>
        <w:fldChar w:fldCharType="separate"/>
      </w:r>
      <w:r w:rsidR="00700F23">
        <w:rPr>
          <w:noProof/>
        </w:rPr>
        <w:t>4</w:t>
      </w:r>
      <w:r w:rsidR="00150D97">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14:paraId="20C61C2E" w14:textId="77777777" w:rsidR="002D2471" w:rsidRDefault="002D2471" w:rsidP="004534AE">
      <w:pPr>
        <w:spacing w:after="0"/>
      </w:pPr>
    </w:p>
    <w:p w14:paraId="20C61C2F" w14:textId="77777777" w:rsidR="0010023D" w:rsidRDefault="0010023D">
      <w:pPr>
        <w:spacing w:after="0"/>
        <w:jc w:val="left"/>
        <w:rPr>
          <w:rFonts w:cs="Arial"/>
          <w:b/>
          <w:bCs/>
          <w:i/>
          <w:sz w:val="28"/>
          <w:szCs w:val="26"/>
        </w:rPr>
      </w:pPr>
      <w:r>
        <w:br w:type="page"/>
      </w:r>
    </w:p>
    <w:p w14:paraId="20C61C30" w14:textId="77777777" w:rsidR="002D2471" w:rsidRDefault="00A27B53" w:rsidP="004534AE">
      <w:pPr>
        <w:pStyle w:val="Heading3"/>
      </w:pPr>
      <w:bookmarkStart w:id="876" w:name="_Toc136598219"/>
      <w:r>
        <w:t>Draft EFC List</w:t>
      </w:r>
      <w:bookmarkEnd w:id="876"/>
    </w:p>
    <w:p w14:paraId="20C61C31" w14:textId="77777777"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14:paraId="20C61C32" w14:textId="77777777" w:rsidR="00914681" w:rsidRDefault="00914681" w:rsidP="004534AE">
      <w:pPr>
        <w:pStyle w:val="ParaText"/>
      </w:pPr>
    </w:p>
    <w:p w14:paraId="20C61C33" w14:textId="3BEF7CD5" w:rsidR="00914681" w:rsidRDefault="00914681" w:rsidP="004534AE">
      <w:pPr>
        <w:pStyle w:val="ParaText"/>
      </w:pPr>
      <w:r>
        <w:t xml:space="preserve">The ISO publishes a draft EFC list and allows market participants to provide comments or corrections to the list by </w:t>
      </w:r>
      <w:r w:rsidR="00D958DC">
        <w:t>the deadline listed in the market notice announcing publication of the draft EFC list.</w:t>
      </w:r>
    </w:p>
    <w:p w14:paraId="20C61C34" w14:textId="77777777"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14:paraId="20C61C35"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14:paraId="20C61C36" w14:textId="77777777"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14:paraId="20C61C37"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8" w14:textId="77777777"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14:paraId="20C61C39" w14:textId="77777777"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14:paraId="20C61C3A" w14:textId="6FAB64A7" w:rsidR="00914681" w:rsidRDefault="00914681" w:rsidP="004534AE">
      <w:pPr>
        <w:pStyle w:val="ParaText"/>
      </w:pPr>
      <w:r>
        <w:t xml:space="preserve">Corrections to the Draft EFC List along with any required documentation must be submitted to </w:t>
      </w:r>
      <w:r w:rsidR="002048BF">
        <w:t>CIDI</w:t>
      </w:r>
      <w:r w:rsidR="00D958DC">
        <w:t xml:space="preserve"> by the </w:t>
      </w:r>
      <w:r w:rsidR="00D958DC" w:rsidRPr="007D7990">
        <w:t>deadline listed in the market notice announcing publication of the draft EFC list.</w:t>
      </w:r>
      <w:r>
        <w:t xml:space="preserve"> </w:t>
      </w:r>
    </w:p>
    <w:p w14:paraId="20C61C3B" w14:textId="77777777" w:rsidR="00914681" w:rsidRDefault="00914681" w:rsidP="004534AE">
      <w:pPr>
        <w:pStyle w:val="ParaText"/>
      </w:pPr>
      <w:r>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14:paraId="20C61C3C" w14:textId="77777777" w:rsidR="00934535" w:rsidRDefault="00934535" w:rsidP="00914681"/>
    <w:p w14:paraId="20C61C3D" w14:textId="77777777" w:rsidR="00914681" w:rsidRDefault="00934535" w:rsidP="004534AE">
      <w:pPr>
        <w:pStyle w:val="Heading3"/>
      </w:pPr>
      <w:bookmarkStart w:id="877" w:name="_Toc136598220"/>
      <w:r>
        <w:t>Final EFC List</w:t>
      </w:r>
      <w:bookmarkEnd w:id="877"/>
    </w:p>
    <w:p w14:paraId="20C61C3E" w14:textId="77777777"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14:paraId="20C61C3F" w14:textId="77777777" w:rsidR="00934535" w:rsidRDefault="00B67533" w:rsidP="004534AE">
      <w:pPr>
        <w:pStyle w:val="Heading3"/>
      </w:pPr>
      <w:bookmarkStart w:id="878" w:name="_Toc136598221"/>
      <w:r>
        <w:t>Updating Final EFC List</w:t>
      </w:r>
      <w:bookmarkEnd w:id="878"/>
    </w:p>
    <w:p w14:paraId="20C61C40" w14:textId="77777777"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14:paraId="20C61C41" w14:textId="77777777"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14:paraId="20C61C42" w14:textId="77777777" w:rsidR="00F94A55" w:rsidRDefault="00F94A55" w:rsidP="007D4A49">
      <w:pPr>
        <w:pStyle w:val="ParaText"/>
        <w:numPr>
          <w:ilvl w:val="3"/>
          <w:numId w:val="27"/>
        </w:numPr>
        <w:ind w:left="1080"/>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14:paraId="20C61C43" w14:textId="77777777" w:rsidR="00F94A55" w:rsidRDefault="00F94A55" w:rsidP="007D4A49">
      <w:pPr>
        <w:pStyle w:val="ParaText"/>
        <w:numPr>
          <w:ilvl w:val="3"/>
          <w:numId w:val="27"/>
        </w:numPr>
        <w:ind w:left="1080"/>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14:paraId="20C61C44" w14:textId="77777777" w:rsidR="00F94A55" w:rsidRDefault="00F94A55" w:rsidP="004534AE">
      <w:pPr>
        <w:pStyle w:val="ParaText"/>
      </w:pPr>
      <w:r>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14:paraId="20C61C45" w14:textId="77777777" w:rsidR="00F94A55" w:rsidRDefault="00F94A55" w:rsidP="007D4A49">
      <w:pPr>
        <w:pStyle w:val="ParaText"/>
        <w:numPr>
          <w:ilvl w:val="0"/>
          <w:numId w:val="64"/>
        </w:numPr>
      </w:pPr>
      <w:r>
        <w:t>The resource market ID</w:t>
      </w:r>
    </w:p>
    <w:p w14:paraId="20C61C46" w14:textId="77777777" w:rsidR="00F94A55" w:rsidRDefault="00F94A55" w:rsidP="007D4A49">
      <w:pPr>
        <w:pStyle w:val="ParaText"/>
        <w:numPr>
          <w:ilvl w:val="0"/>
          <w:numId w:val="64"/>
        </w:numPr>
      </w:pPr>
      <w:r>
        <w:t>An explanation of the reason for the change</w:t>
      </w:r>
    </w:p>
    <w:p w14:paraId="20C61C47" w14:textId="77777777" w:rsidR="00F94A55" w:rsidRDefault="00F94A55" w:rsidP="007D4A49">
      <w:pPr>
        <w:pStyle w:val="ParaText"/>
        <w:numPr>
          <w:ilvl w:val="0"/>
          <w:numId w:val="64"/>
        </w:numPr>
      </w:pPr>
      <w:r>
        <w:t>A proposed qualified category:</w:t>
      </w:r>
    </w:p>
    <w:p w14:paraId="20C61C48" w14:textId="77777777" w:rsidR="00F94A55" w:rsidRDefault="00F94A55" w:rsidP="007D4A49">
      <w:pPr>
        <w:pStyle w:val="ParaText"/>
        <w:numPr>
          <w:ilvl w:val="1"/>
          <w:numId w:val="64"/>
        </w:numPr>
      </w:pPr>
      <w:r>
        <w:t>Base Ramping</w:t>
      </w:r>
    </w:p>
    <w:p w14:paraId="20C61C49" w14:textId="77777777" w:rsidR="00F94A55" w:rsidRDefault="00F94A55" w:rsidP="007D4A49">
      <w:pPr>
        <w:pStyle w:val="ParaText"/>
        <w:numPr>
          <w:ilvl w:val="1"/>
          <w:numId w:val="64"/>
        </w:numPr>
      </w:pPr>
      <w:r>
        <w:t>Peak Ramping</w:t>
      </w:r>
    </w:p>
    <w:p w14:paraId="20C61C4A" w14:textId="77777777" w:rsidR="00F94A55" w:rsidRDefault="00F94A55" w:rsidP="007D4A49">
      <w:pPr>
        <w:pStyle w:val="ParaText"/>
        <w:numPr>
          <w:ilvl w:val="1"/>
          <w:numId w:val="64"/>
        </w:numPr>
      </w:pPr>
      <w:r>
        <w:t>Super-Peak Ramping</w:t>
      </w:r>
    </w:p>
    <w:p w14:paraId="20C61C4B" w14:textId="77777777"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14:paraId="20C61C4C" w14:textId="77777777" w:rsidR="0010023D" w:rsidRDefault="0010023D">
      <w:pPr>
        <w:spacing w:after="0"/>
        <w:jc w:val="left"/>
        <w:rPr>
          <w:rFonts w:cs="Arial"/>
          <w:b/>
          <w:bCs/>
          <w:iCs/>
          <w:sz w:val="28"/>
          <w:szCs w:val="28"/>
        </w:rPr>
      </w:pPr>
      <w:r>
        <w:br w:type="page"/>
      </w:r>
    </w:p>
    <w:p w14:paraId="20C61C4D" w14:textId="77777777" w:rsidR="006A3106" w:rsidRPr="00A64D66" w:rsidRDefault="00647D74" w:rsidP="004534AE">
      <w:pPr>
        <w:pStyle w:val="Heading2"/>
      </w:pPr>
      <w:bookmarkStart w:id="879" w:name="_Toc136598222"/>
      <w:r>
        <w:t>Ineligible Resources</w:t>
      </w:r>
      <w:bookmarkEnd w:id="879"/>
    </w:p>
    <w:p w14:paraId="20C61C4E" w14:textId="77777777" w:rsidR="006A3106" w:rsidRPr="004534AE" w:rsidRDefault="006A3106" w:rsidP="004534AE">
      <w:pPr>
        <w:pStyle w:val="ParaText"/>
        <w:rPr>
          <w:i/>
        </w:rPr>
      </w:pPr>
      <w:r w:rsidRPr="003C31E8">
        <w:rPr>
          <w:i/>
        </w:rPr>
        <w:t>ISO Tariff Section 40.10.4.1</w:t>
      </w:r>
    </w:p>
    <w:p w14:paraId="20C61C4F" w14:textId="77777777" w:rsidR="006A3106" w:rsidRDefault="006A3106" w:rsidP="004534AE">
      <w:pPr>
        <w:pStyle w:val="ParaText"/>
      </w:pPr>
      <w:r w:rsidRPr="008B3D8B">
        <w:t>Intertie resources and imports, other than Pseudo-Ties and Dynamic Scheduled resources, are not eligible to provide Flexible RA Capacity.</w:t>
      </w:r>
    </w:p>
    <w:p w14:paraId="20C61C50" w14:textId="77777777" w:rsidR="00934535" w:rsidRDefault="006A3106" w:rsidP="004534AE">
      <w:pPr>
        <w:pStyle w:val="Heading2"/>
      </w:pPr>
      <w:bookmarkStart w:id="880" w:name="_Toc136598223"/>
      <w:r>
        <w:t>Flexible Capacity Categories</w:t>
      </w:r>
      <w:bookmarkEnd w:id="880"/>
    </w:p>
    <w:p w14:paraId="20C61C51" w14:textId="77777777" w:rsidR="00F86D31" w:rsidRPr="004534AE" w:rsidRDefault="00F86D31" w:rsidP="004534AE">
      <w:pPr>
        <w:pStyle w:val="ParaText"/>
        <w:rPr>
          <w:i/>
        </w:rPr>
      </w:pPr>
      <w:r w:rsidRPr="00FB5CB4">
        <w:rPr>
          <w:i/>
        </w:rPr>
        <w:t>ISO Tariff Section 40.10.3.1</w:t>
      </w:r>
    </w:p>
    <w:p w14:paraId="20C61C52" w14:textId="77777777" w:rsidR="00F86D31" w:rsidRDefault="00F86D31" w:rsidP="004534AE">
      <w:pPr>
        <w:pStyle w:val="Heading3"/>
      </w:pPr>
      <w:bookmarkStart w:id="881" w:name="_Toc136598224"/>
      <w:r>
        <w:t>Overview</w:t>
      </w:r>
      <w:bookmarkEnd w:id="881"/>
    </w:p>
    <w:p w14:paraId="20C61C53" w14:textId="77777777"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14:paraId="20C61C54" w14:textId="77777777"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14:paraId="20C61C59" w14:textId="77777777" w:rsidTr="00AA4F8E">
        <w:tc>
          <w:tcPr>
            <w:tcW w:w="2394" w:type="dxa"/>
            <w:shd w:val="clear" w:color="auto" w:fill="17365D" w:themeFill="text2" w:themeFillShade="BF"/>
          </w:tcPr>
          <w:p w14:paraId="20C61C55" w14:textId="77777777" w:rsidR="00F86D31" w:rsidRPr="004534AE" w:rsidRDefault="00F86D31" w:rsidP="00AA4F8E">
            <w:pPr>
              <w:rPr>
                <w:b/>
                <w:sz w:val="20"/>
              </w:rPr>
            </w:pPr>
          </w:p>
        </w:tc>
        <w:tc>
          <w:tcPr>
            <w:tcW w:w="2394" w:type="dxa"/>
            <w:shd w:val="clear" w:color="auto" w:fill="17365D" w:themeFill="text2" w:themeFillShade="BF"/>
          </w:tcPr>
          <w:p w14:paraId="20C61C56" w14:textId="77777777" w:rsidR="00F86D31" w:rsidRPr="004534AE" w:rsidRDefault="00F86D31" w:rsidP="00AA4F8E">
            <w:pPr>
              <w:rPr>
                <w:b/>
                <w:sz w:val="20"/>
              </w:rPr>
            </w:pPr>
            <w:r w:rsidRPr="004534AE">
              <w:rPr>
                <w:b/>
                <w:sz w:val="20"/>
              </w:rPr>
              <w:t>Base Ramping</w:t>
            </w:r>
            <w:r w:rsidRPr="004534AE">
              <w:rPr>
                <w:rStyle w:val="FootnoteReference"/>
                <w:b/>
                <w:sz w:val="20"/>
              </w:rPr>
              <w:footnoteReference w:id="8"/>
            </w:r>
          </w:p>
        </w:tc>
        <w:tc>
          <w:tcPr>
            <w:tcW w:w="2250" w:type="dxa"/>
            <w:shd w:val="clear" w:color="auto" w:fill="17365D" w:themeFill="text2" w:themeFillShade="BF"/>
          </w:tcPr>
          <w:p w14:paraId="20C61C57" w14:textId="77777777" w:rsidR="00F86D31" w:rsidRPr="004534AE" w:rsidRDefault="00F86D31" w:rsidP="00AA4F8E">
            <w:pPr>
              <w:rPr>
                <w:b/>
                <w:sz w:val="20"/>
              </w:rPr>
            </w:pPr>
            <w:r w:rsidRPr="004534AE">
              <w:rPr>
                <w:b/>
                <w:sz w:val="20"/>
              </w:rPr>
              <w:t>Peak Ramping</w:t>
            </w:r>
            <w:r w:rsidRPr="004534AE">
              <w:rPr>
                <w:rStyle w:val="FootnoteReference"/>
                <w:b/>
                <w:sz w:val="20"/>
              </w:rPr>
              <w:footnoteReference w:id="9"/>
            </w:r>
          </w:p>
        </w:tc>
        <w:tc>
          <w:tcPr>
            <w:tcW w:w="2340" w:type="dxa"/>
            <w:shd w:val="clear" w:color="auto" w:fill="17365D" w:themeFill="text2" w:themeFillShade="BF"/>
          </w:tcPr>
          <w:p w14:paraId="20C61C58" w14:textId="77777777" w:rsidR="00F86D31" w:rsidRPr="004534AE" w:rsidRDefault="00F86D31" w:rsidP="00AA4F8E">
            <w:pPr>
              <w:rPr>
                <w:b/>
                <w:sz w:val="20"/>
              </w:rPr>
            </w:pPr>
            <w:r w:rsidRPr="004534AE">
              <w:rPr>
                <w:b/>
                <w:sz w:val="20"/>
              </w:rPr>
              <w:t>Super-Peak Ramping</w:t>
            </w:r>
            <w:r w:rsidRPr="004534AE">
              <w:rPr>
                <w:rStyle w:val="FootnoteReference"/>
                <w:b/>
                <w:sz w:val="20"/>
              </w:rPr>
              <w:footnoteReference w:id="10"/>
            </w:r>
          </w:p>
        </w:tc>
      </w:tr>
      <w:tr w:rsidR="00F86D31" w:rsidRPr="00A31B0F" w14:paraId="20C61C5E" w14:textId="77777777" w:rsidTr="00AA4F8E">
        <w:tc>
          <w:tcPr>
            <w:tcW w:w="2394" w:type="dxa"/>
          </w:tcPr>
          <w:p w14:paraId="20C61C5A" w14:textId="77777777" w:rsidR="00F86D31" w:rsidRPr="004534AE" w:rsidRDefault="00F86D31" w:rsidP="004534AE">
            <w:pPr>
              <w:jc w:val="left"/>
              <w:rPr>
                <w:sz w:val="20"/>
              </w:rPr>
            </w:pPr>
            <w:r w:rsidRPr="004534AE">
              <w:rPr>
                <w:sz w:val="20"/>
              </w:rPr>
              <w:t>Capable of DAM and RTM Economic Bidding</w:t>
            </w:r>
          </w:p>
        </w:tc>
        <w:tc>
          <w:tcPr>
            <w:tcW w:w="2394" w:type="dxa"/>
          </w:tcPr>
          <w:p w14:paraId="20C61C5B" w14:textId="77777777" w:rsidR="00F86D31" w:rsidRPr="004534AE" w:rsidRDefault="00F86D31" w:rsidP="004534AE">
            <w:pPr>
              <w:jc w:val="left"/>
              <w:rPr>
                <w:sz w:val="20"/>
              </w:rPr>
            </w:pPr>
            <w:r w:rsidRPr="004534AE">
              <w:rPr>
                <w:sz w:val="20"/>
              </w:rPr>
              <w:t>5:00 a.m. – 10 p.m.</w:t>
            </w:r>
          </w:p>
        </w:tc>
        <w:tc>
          <w:tcPr>
            <w:tcW w:w="2250" w:type="dxa"/>
          </w:tcPr>
          <w:p w14:paraId="20C61C5C"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1"/>
            </w:r>
          </w:p>
        </w:tc>
        <w:tc>
          <w:tcPr>
            <w:tcW w:w="2340" w:type="dxa"/>
          </w:tcPr>
          <w:p w14:paraId="20C61C5D" w14:textId="77777777"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2"/>
            </w:r>
          </w:p>
        </w:tc>
      </w:tr>
      <w:tr w:rsidR="00F86D31" w:rsidRPr="00A31B0F" w14:paraId="20C61C63" w14:textId="77777777" w:rsidTr="00AA4F8E">
        <w:tc>
          <w:tcPr>
            <w:tcW w:w="2394" w:type="dxa"/>
          </w:tcPr>
          <w:p w14:paraId="20C61C5F" w14:textId="77777777" w:rsidR="00F86D31" w:rsidRPr="004534AE" w:rsidRDefault="00F86D31" w:rsidP="004534AE">
            <w:pPr>
              <w:jc w:val="left"/>
              <w:rPr>
                <w:sz w:val="20"/>
              </w:rPr>
            </w:pPr>
            <w:r w:rsidRPr="004534AE">
              <w:rPr>
                <w:sz w:val="20"/>
              </w:rPr>
              <w:t>Energy Requirement</w:t>
            </w:r>
          </w:p>
        </w:tc>
        <w:tc>
          <w:tcPr>
            <w:tcW w:w="2394" w:type="dxa"/>
          </w:tcPr>
          <w:p w14:paraId="20C61C60" w14:textId="77777777" w:rsidR="00F86D31" w:rsidRPr="004534AE" w:rsidRDefault="00F86D31" w:rsidP="004534AE">
            <w:pPr>
              <w:jc w:val="left"/>
              <w:rPr>
                <w:sz w:val="20"/>
              </w:rPr>
            </w:pPr>
            <w:r w:rsidRPr="004534AE">
              <w:rPr>
                <w:sz w:val="20"/>
              </w:rPr>
              <w:t>Minimum 6 hours at EFC</w:t>
            </w:r>
          </w:p>
        </w:tc>
        <w:tc>
          <w:tcPr>
            <w:tcW w:w="2250" w:type="dxa"/>
          </w:tcPr>
          <w:p w14:paraId="20C61C61" w14:textId="77777777" w:rsidR="00F86D31" w:rsidRPr="004534AE" w:rsidRDefault="00F86D31" w:rsidP="004534AE">
            <w:pPr>
              <w:jc w:val="left"/>
              <w:rPr>
                <w:sz w:val="20"/>
              </w:rPr>
            </w:pPr>
            <w:r w:rsidRPr="004534AE">
              <w:rPr>
                <w:sz w:val="20"/>
              </w:rPr>
              <w:t>Minimum 3 hours at EFC</w:t>
            </w:r>
          </w:p>
        </w:tc>
        <w:tc>
          <w:tcPr>
            <w:tcW w:w="2340" w:type="dxa"/>
          </w:tcPr>
          <w:p w14:paraId="20C61C62" w14:textId="77777777" w:rsidR="00F86D31" w:rsidRPr="004534AE" w:rsidRDefault="00F86D31" w:rsidP="004534AE">
            <w:pPr>
              <w:jc w:val="left"/>
              <w:rPr>
                <w:sz w:val="20"/>
              </w:rPr>
            </w:pPr>
            <w:r w:rsidRPr="004534AE">
              <w:rPr>
                <w:sz w:val="20"/>
              </w:rPr>
              <w:t>Minimum 3 hours at EFC</w:t>
            </w:r>
          </w:p>
        </w:tc>
      </w:tr>
      <w:tr w:rsidR="00F86D31" w:rsidRPr="00A31B0F" w14:paraId="20C61C68" w14:textId="77777777" w:rsidTr="00AA4F8E">
        <w:tc>
          <w:tcPr>
            <w:tcW w:w="2394" w:type="dxa"/>
          </w:tcPr>
          <w:p w14:paraId="20C61C64" w14:textId="77777777" w:rsidR="00F86D31" w:rsidRPr="004534AE" w:rsidRDefault="00F86D31" w:rsidP="004534AE">
            <w:pPr>
              <w:jc w:val="left"/>
              <w:rPr>
                <w:sz w:val="20"/>
              </w:rPr>
            </w:pPr>
            <w:r w:rsidRPr="004534AE">
              <w:rPr>
                <w:sz w:val="20"/>
              </w:rPr>
              <w:t>Daily Availability</w:t>
            </w:r>
          </w:p>
        </w:tc>
        <w:tc>
          <w:tcPr>
            <w:tcW w:w="2394" w:type="dxa"/>
          </w:tcPr>
          <w:p w14:paraId="20C61C65" w14:textId="77777777" w:rsidR="00F86D31" w:rsidRPr="004534AE" w:rsidRDefault="00F86D31" w:rsidP="004534AE">
            <w:pPr>
              <w:jc w:val="left"/>
              <w:rPr>
                <w:sz w:val="20"/>
              </w:rPr>
            </w:pPr>
            <w:r w:rsidRPr="004534AE">
              <w:rPr>
                <w:sz w:val="20"/>
              </w:rPr>
              <w:t>7 days per week, all days per month</w:t>
            </w:r>
          </w:p>
        </w:tc>
        <w:tc>
          <w:tcPr>
            <w:tcW w:w="2250" w:type="dxa"/>
          </w:tcPr>
          <w:p w14:paraId="20C61C66" w14:textId="77777777" w:rsidR="00F86D31" w:rsidRPr="004534AE" w:rsidRDefault="00F86D31" w:rsidP="004534AE">
            <w:pPr>
              <w:jc w:val="left"/>
              <w:rPr>
                <w:sz w:val="20"/>
              </w:rPr>
            </w:pPr>
            <w:r w:rsidRPr="004534AE">
              <w:rPr>
                <w:sz w:val="20"/>
              </w:rPr>
              <w:t>7 days per week, all days per month</w:t>
            </w:r>
          </w:p>
        </w:tc>
        <w:tc>
          <w:tcPr>
            <w:tcW w:w="2340" w:type="dxa"/>
          </w:tcPr>
          <w:p w14:paraId="20C61C67" w14:textId="77777777" w:rsidR="00F86D31" w:rsidRPr="004534AE" w:rsidRDefault="00F86D31" w:rsidP="004534AE">
            <w:pPr>
              <w:jc w:val="left"/>
              <w:rPr>
                <w:sz w:val="20"/>
              </w:rPr>
            </w:pPr>
            <w:r w:rsidRPr="004534AE">
              <w:rPr>
                <w:sz w:val="20"/>
              </w:rPr>
              <w:t>All non-holiday weekdays per month</w:t>
            </w:r>
          </w:p>
        </w:tc>
      </w:tr>
      <w:tr w:rsidR="00F86D31" w:rsidRPr="00A31B0F" w14:paraId="20C61C6D" w14:textId="77777777" w:rsidTr="00AA4F8E">
        <w:tc>
          <w:tcPr>
            <w:tcW w:w="2394" w:type="dxa"/>
          </w:tcPr>
          <w:p w14:paraId="20C61C69" w14:textId="77777777" w:rsidR="00F86D31" w:rsidRPr="004534AE" w:rsidRDefault="00F86D31" w:rsidP="004534AE">
            <w:pPr>
              <w:jc w:val="left"/>
              <w:rPr>
                <w:sz w:val="20"/>
              </w:rPr>
            </w:pPr>
            <w:r w:rsidRPr="004534AE">
              <w:rPr>
                <w:sz w:val="20"/>
              </w:rPr>
              <w:t>Daily Start-Up Capability</w:t>
            </w:r>
          </w:p>
        </w:tc>
        <w:tc>
          <w:tcPr>
            <w:tcW w:w="2394" w:type="dxa"/>
          </w:tcPr>
          <w:p w14:paraId="20C61C6A" w14:textId="77777777" w:rsidR="00F86D31" w:rsidRPr="004534AE" w:rsidRDefault="00F86D31" w:rsidP="004534AE">
            <w:pPr>
              <w:jc w:val="left"/>
              <w:rPr>
                <w:sz w:val="20"/>
              </w:rPr>
            </w:pPr>
            <w:r w:rsidRPr="004534A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14:paraId="20C61C6B" w14:textId="77777777" w:rsidR="00F86D31" w:rsidRPr="004534AE" w:rsidRDefault="00F86D31" w:rsidP="004534AE">
            <w:pPr>
              <w:jc w:val="left"/>
              <w:rPr>
                <w:sz w:val="20"/>
              </w:rPr>
            </w:pPr>
            <w:r w:rsidRPr="004534AE">
              <w:rPr>
                <w:sz w:val="20"/>
              </w:rPr>
              <w:t>At least one start per day</w:t>
            </w:r>
          </w:p>
        </w:tc>
        <w:tc>
          <w:tcPr>
            <w:tcW w:w="2340" w:type="dxa"/>
          </w:tcPr>
          <w:p w14:paraId="20C61C6C" w14:textId="77777777" w:rsidR="00F86D31" w:rsidRPr="004534AE" w:rsidRDefault="00F86D31" w:rsidP="004534AE">
            <w:pPr>
              <w:jc w:val="left"/>
              <w:rPr>
                <w:sz w:val="20"/>
              </w:rPr>
            </w:pPr>
            <w:r w:rsidRPr="004534AE">
              <w:rPr>
                <w:sz w:val="20"/>
              </w:rPr>
              <w:t>At least one start per day</w:t>
            </w:r>
          </w:p>
        </w:tc>
      </w:tr>
      <w:tr w:rsidR="00F86D31" w:rsidRPr="00A31B0F" w14:paraId="20C61C72" w14:textId="77777777" w:rsidTr="00AA4F8E">
        <w:tc>
          <w:tcPr>
            <w:tcW w:w="2394" w:type="dxa"/>
          </w:tcPr>
          <w:p w14:paraId="20C61C6E" w14:textId="77777777" w:rsidR="00F86D31" w:rsidRPr="004534AE" w:rsidRDefault="00F86D31" w:rsidP="004534AE">
            <w:pPr>
              <w:jc w:val="left"/>
              <w:rPr>
                <w:sz w:val="20"/>
              </w:rPr>
            </w:pPr>
            <w:r w:rsidRPr="004534AE">
              <w:rPr>
                <w:sz w:val="20"/>
              </w:rPr>
              <w:t>Other Limitations</w:t>
            </w:r>
          </w:p>
        </w:tc>
        <w:tc>
          <w:tcPr>
            <w:tcW w:w="2394" w:type="dxa"/>
          </w:tcPr>
          <w:p w14:paraId="20C61C6F"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250" w:type="dxa"/>
          </w:tcPr>
          <w:p w14:paraId="20C61C70" w14:textId="77777777" w:rsidR="00F86D31" w:rsidRPr="004534AE" w:rsidRDefault="00F86D31" w:rsidP="004534AE">
            <w:pPr>
              <w:jc w:val="left"/>
              <w:rPr>
                <w:sz w:val="20"/>
              </w:rPr>
            </w:pPr>
            <w:r w:rsidRPr="004534AE">
              <w:rPr>
                <w:sz w:val="20"/>
              </w:rPr>
              <w:t>No monthly or annual limitations on number of starts or energy limits that translate to less than the daily requirements</w:t>
            </w:r>
          </w:p>
        </w:tc>
        <w:tc>
          <w:tcPr>
            <w:tcW w:w="2340" w:type="dxa"/>
          </w:tcPr>
          <w:p w14:paraId="20C61C71" w14:textId="77777777" w:rsidR="00F86D31" w:rsidRPr="004534AE" w:rsidRDefault="00F86D31" w:rsidP="004534AE">
            <w:pPr>
              <w:jc w:val="left"/>
              <w:rPr>
                <w:sz w:val="20"/>
              </w:rPr>
            </w:pPr>
            <w:r w:rsidRPr="004534AE">
              <w:rPr>
                <w:sz w:val="20"/>
              </w:rPr>
              <w:t>Must be capable of responding to at least 5 dispatches per month during the five-hour period of the must offer obligation</w:t>
            </w:r>
          </w:p>
        </w:tc>
      </w:tr>
    </w:tbl>
    <w:p w14:paraId="20C61C73" w14:textId="77777777" w:rsidR="00F86D31" w:rsidRPr="00F86D31" w:rsidRDefault="00F86D31" w:rsidP="004534AE"/>
    <w:p w14:paraId="20C61C74" w14:textId="77777777" w:rsidR="0010100A" w:rsidRDefault="0010100A" w:rsidP="004534AE">
      <w:pPr>
        <w:spacing w:after="0"/>
        <w:jc w:val="center"/>
      </w:pPr>
    </w:p>
    <w:p w14:paraId="20C61C75" w14:textId="77777777" w:rsidR="0010100A" w:rsidRDefault="0010100A" w:rsidP="004534AE">
      <w:pPr>
        <w:pStyle w:val="Heading3"/>
        <w:jc w:val="left"/>
      </w:pPr>
      <w:bookmarkStart w:id="882" w:name="_Toc136598225"/>
      <w:r>
        <w:t>Qualifying for Multiple Categories</w:t>
      </w:r>
      <w:bookmarkEnd w:id="882"/>
    </w:p>
    <w:p w14:paraId="20C61C76"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14:paraId="20C61C77" w14:textId="77777777"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14:paraId="20C61C78" w14:textId="77777777" w:rsidR="00093DD5" w:rsidRDefault="00093DD5" w:rsidP="0010100A"/>
    <w:p w14:paraId="20C61C79" w14:textId="77777777" w:rsidR="00093DD5" w:rsidRDefault="00093DD5" w:rsidP="004534AE">
      <w:pPr>
        <w:pStyle w:val="Heading3"/>
        <w:jc w:val="left"/>
      </w:pPr>
      <w:bookmarkStart w:id="883" w:name="_Toc136598226"/>
      <w:r>
        <w:t>Use-</w:t>
      </w:r>
      <w:r w:rsidRPr="00A64D66">
        <w:t>Limited</w:t>
      </w:r>
      <w:r>
        <w:t xml:space="preserve"> Resources</w:t>
      </w:r>
      <w:bookmarkEnd w:id="883"/>
    </w:p>
    <w:p w14:paraId="20C61C7A" w14:textId="77777777"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14:paraId="20C61C7B" w14:textId="77777777" w:rsidR="00093DD5" w:rsidRDefault="00093DD5" w:rsidP="00093DD5"/>
    <w:p w14:paraId="20C61C7C" w14:textId="77777777" w:rsidR="00093DD5" w:rsidRDefault="00093DD5" w:rsidP="004534AE">
      <w:pPr>
        <w:pStyle w:val="Heading3"/>
        <w:jc w:val="left"/>
      </w:pPr>
      <w:bookmarkStart w:id="884" w:name="_Toc136598227"/>
      <w:r>
        <w:t>Combining Use-Limited Resources</w:t>
      </w:r>
      <w:bookmarkEnd w:id="884"/>
    </w:p>
    <w:p w14:paraId="20C61C7D" w14:textId="77777777"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14:paraId="20C61C7E" w14:textId="4E7D2BE7"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Flexible Capacity 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w:t>
      </w:r>
      <w:r w:rsidR="00A84D38">
        <w:t xml:space="preserve">in accordance with the due date of the draft EFC list </w:t>
      </w:r>
      <w:r w:rsidR="00033494">
        <w:t>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14:paraId="20C61C7F" w14:textId="77777777" w:rsidR="00093DD5" w:rsidRDefault="00093DD5" w:rsidP="004534AE">
      <w:pPr>
        <w:pStyle w:val="ParaText"/>
      </w:pPr>
      <w:r>
        <w:t>Once a Use-Limited Resource is combined with a single other Use-Limited Resource, it may not be combined with any other Use-Limited Resource</w:t>
      </w:r>
      <w:r w:rsidR="00D77104">
        <w:t xml:space="preserve"> during the same period</w:t>
      </w:r>
      <w:r>
        <w:t>.</w:t>
      </w:r>
    </w:p>
    <w:p w14:paraId="20C61C80" w14:textId="77777777" w:rsidR="00E80AC2" w:rsidRDefault="00111CE9" w:rsidP="004534AE">
      <w:pPr>
        <w:pStyle w:val="ParaText"/>
      </w:pPr>
      <w:r w:rsidRPr="004534AE">
        <w:t xml:space="preserve">The SC for </w:t>
      </w:r>
      <w:r w:rsidRPr="00477B87">
        <w:t>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t xml:space="preserve"> </w:t>
      </w:r>
      <w:r w:rsidRPr="00477B87">
        <w:t>that it does not individually qualify.</w:t>
      </w:r>
      <w:r w:rsidR="0098168D" w:rsidRPr="004534AE">
        <w:t xml:space="preserve"> </w:t>
      </w:r>
    </w:p>
    <w:p w14:paraId="20C61C81" w14:textId="77777777"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14:paraId="20C61C82" w14:textId="77777777" w:rsidR="00944BFB" w:rsidRDefault="00766044" w:rsidP="007D4A49">
      <w:pPr>
        <w:pStyle w:val="ParaText"/>
        <w:numPr>
          <w:ilvl w:val="0"/>
          <w:numId w:val="66"/>
        </w:numPr>
      </w:pPr>
      <w:r>
        <w:t>When two Peak Ramping resources are combined to form a Base ramping resource, i</w:t>
      </w:r>
      <w:r w:rsidR="00944BFB">
        <w:t>f one resource in the combination is shown as a Base Ramping resource and the other resource is not shown as a Base Ramping resource.</w:t>
      </w:r>
    </w:p>
    <w:p w14:paraId="20C61C83" w14:textId="77777777"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14:paraId="20C61C84" w14:textId="77777777"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14:paraId="20C61C85" w14:textId="77777777"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14:paraId="20C61C86" w14:textId="77777777"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8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14:paraId="20C61C87" w14:textId="77777777" w:rsidR="000107CF" w:rsidRPr="004534AE" w:rsidRDefault="000107CF" w:rsidP="00273B28">
            <w:pPr>
              <w:jc w:val="left"/>
              <w:rPr>
                <w:b/>
                <w:bCs/>
                <w:iCs/>
              </w:rPr>
            </w:pPr>
            <w:r w:rsidRPr="004534AE">
              <w:rPr>
                <w:b/>
                <w:bCs/>
                <w:iCs/>
              </w:rPr>
              <w:t>Individual Qualifications</w:t>
            </w:r>
          </w:p>
        </w:tc>
      </w:tr>
      <w:tr w:rsidR="000107CF" w14:paraId="20C61C8C"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9" w14:textId="77777777"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B" w14:textId="77777777" w:rsidR="000107CF" w:rsidRDefault="000107CF">
            <w:r>
              <w:rPr>
                <w:b/>
                <w:bCs/>
                <w:i/>
                <w:iCs/>
              </w:rPr>
              <w:t>Qualified Categories</w:t>
            </w:r>
          </w:p>
        </w:tc>
      </w:tr>
      <w:tr w:rsidR="000107CF" w14:paraId="20C61C90"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D" w14:textId="77777777"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E" w14:textId="77777777"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F" w14:textId="77777777" w:rsidR="000107CF" w:rsidRDefault="000107CF">
            <w:r>
              <w:t>Peak, Super-Peak</w:t>
            </w:r>
          </w:p>
        </w:tc>
      </w:tr>
      <w:tr w:rsidR="000107CF" w14:paraId="20C61C94"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1" w14:textId="77777777" w:rsidR="000107CF" w:rsidRDefault="000107CF">
            <w:r>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92" w14:textId="77777777"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3" w14:textId="77777777" w:rsidR="000107CF" w:rsidRDefault="000107CF">
            <w:r>
              <w:t>Peak, Super-Peak</w:t>
            </w:r>
          </w:p>
        </w:tc>
      </w:tr>
    </w:tbl>
    <w:p w14:paraId="20C61C95" w14:textId="77777777" w:rsidR="00944BFB" w:rsidRDefault="00944BFB" w:rsidP="004534AE">
      <w:pPr>
        <w:pStyle w:val="ParaText"/>
      </w:pPr>
    </w:p>
    <w:p w14:paraId="20C61C96" w14:textId="77777777" w:rsidR="000107CF" w:rsidRDefault="000107CF" w:rsidP="004534AE">
      <w:pPr>
        <w:pStyle w:val="ParaText"/>
      </w:pPr>
      <w:r>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14:paraId="20C61C9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0C61C97" w14:textId="77777777" w:rsidR="000107CF" w:rsidRDefault="000107CF">
            <w:pPr>
              <w:rPr>
                <w:rFonts w:ascii="Times New Roman" w:hAnsi="Times New Roman"/>
                <w:sz w:val="26"/>
              </w:rPr>
            </w:pPr>
            <w:r>
              <w:rPr>
                <w:b/>
                <w:bCs/>
              </w:rPr>
              <w:t>Combined Qualifications</w:t>
            </w:r>
          </w:p>
        </w:tc>
      </w:tr>
      <w:tr w:rsidR="000107CF" w14:paraId="20C61C9C" w14:textId="77777777"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9" w14:textId="77777777"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0C61C9A" w14:textId="77777777"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B" w14:textId="77777777" w:rsidR="000107CF" w:rsidRDefault="000107CF">
            <w:r>
              <w:rPr>
                <w:b/>
                <w:bCs/>
                <w:i/>
                <w:iCs/>
              </w:rPr>
              <w:t>Qualified Categories</w:t>
            </w:r>
          </w:p>
        </w:tc>
      </w:tr>
      <w:tr w:rsidR="000107CF" w14:paraId="20C61CA1"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D" w14:textId="77777777"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E" w14:textId="77777777"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F" w14:textId="77777777" w:rsidR="000107CF" w:rsidRDefault="000107CF">
            <w:r>
              <w:t>Base</w:t>
            </w:r>
          </w:p>
          <w:p w14:paraId="20C61CA0" w14:textId="77777777" w:rsidR="000107CF" w:rsidRDefault="000107CF">
            <w:r>
              <w:t> </w:t>
            </w:r>
          </w:p>
        </w:tc>
      </w:tr>
      <w:tr w:rsidR="000107CF" w14:paraId="20C61CA5"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2" w14:textId="77777777" w:rsidR="000107CF" w:rsidRDefault="000107CF">
            <w:r>
              <w:t>RES_B</w:t>
            </w:r>
          </w:p>
        </w:tc>
        <w:tc>
          <w:tcPr>
            <w:tcW w:w="0" w:type="auto"/>
            <w:vMerge/>
            <w:tcBorders>
              <w:top w:val="nil"/>
              <w:left w:val="nil"/>
              <w:bottom w:val="single" w:sz="8" w:space="0" w:color="auto"/>
              <w:right w:val="single" w:sz="8" w:space="0" w:color="auto"/>
            </w:tcBorders>
            <w:vAlign w:val="center"/>
            <w:hideMark/>
          </w:tcPr>
          <w:p w14:paraId="20C61CA3" w14:textId="77777777"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14:paraId="20C61CA4" w14:textId="77777777" w:rsidR="000107CF" w:rsidRDefault="000107CF">
            <w:pPr>
              <w:rPr>
                <w:rFonts w:eastAsiaTheme="minorHAnsi"/>
                <w:sz w:val="26"/>
                <w:szCs w:val="26"/>
              </w:rPr>
            </w:pPr>
          </w:p>
        </w:tc>
      </w:tr>
    </w:tbl>
    <w:p w14:paraId="20C61CA6" w14:textId="77777777" w:rsidR="000107CF" w:rsidRDefault="000107CF" w:rsidP="000107CF">
      <w:pPr>
        <w:rPr>
          <w:rFonts w:eastAsiaTheme="minorHAnsi"/>
          <w:sz w:val="26"/>
          <w:szCs w:val="26"/>
        </w:rPr>
      </w:pPr>
      <w:r>
        <w:t> </w:t>
      </w:r>
    </w:p>
    <w:p w14:paraId="20C61CA7" w14:textId="77777777" w:rsidR="000107CF" w:rsidRDefault="001A3D32" w:rsidP="004534AE">
      <w:pPr>
        <w:pStyle w:val="ParaText"/>
      </w:pPr>
      <w:r>
        <w:t>The following examples demonstrate the ISO’s determination of validity.</w:t>
      </w:r>
    </w:p>
    <w:p w14:paraId="20C61CA8" w14:textId="77777777"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AD"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A9"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A"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B"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C" w14:textId="77777777" w:rsidR="001A3D32" w:rsidRDefault="001A3D32">
            <w:r>
              <w:rPr>
                <w:b/>
                <w:bCs/>
              </w:rPr>
              <w:t>Valid (Y/N)</w:t>
            </w:r>
          </w:p>
        </w:tc>
      </w:tr>
      <w:tr w:rsidR="001A3D32" w14:paraId="20C61CB2"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E"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AF"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0"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1" w14:textId="77777777" w:rsidR="001A3D32" w:rsidRDefault="001A3D32">
            <w:r>
              <w:t>Y</w:t>
            </w:r>
          </w:p>
        </w:tc>
      </w:tr>
      <w:tr w:rsidR="001A3D32" w14:paraId="20C61CB7"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3"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4"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5"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6" w14:textId="77777777" w:rsidR="001A3D32" w:rsidRDefault="001A3D32">
            <w:r>
              <w:t>Y</w:t>
            </w:r>
          </w:p>
        </w:tc>
      </w:tr>
    </w:tbl>
    <w:p w14:paraId="20C61CB8" w14:textId="77777777" w:rsidR="001A3D32" w:rsidRDefault="001A3D32" w:rsidP="001A3D32">
      <w:pPr>
        <w:rPr>
          <w:rFonts w:eastAsiaTheme="minorHAnsi"/>
          <w:sz w:val="26"/>
          <w:szCs w:val="26"/>
        </w:rPr>
      </w:pPr>
      <w:r>
        <w:t> </w:t>
      </w:r>
    </w:p>
    <w:p w14:paraId="20C61CB9" w14:textId="77777777"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BE"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BA"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B"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C"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D" w14:textId="77777777" w:rsidR="001A3D32" w:rsidRDefault="001A3D32">
            <w:r>
              <w:rPr>
                <w:b/>
                <w:bCs/>
              </w:rPr>
              <w:t>Valid (Y/N)</w:t>
            </w:r>
          </w:p>
        </w:tc>
      </w:tr>
      <w:tr w:rsidR="001A3D32" w14:paraId="20C61CC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F"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0" w14:textId="77777777"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1"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2" w14:textId="77777777" w:rsidR="001A3D32" w:rsidRDefault="001A3D32">
            <w:r>
              <w:t>Y</w:t>
            </w:r>
          </w:p>
        </w:tc>
      </w:tr>
      <w:tr w:rsidR="001A3D32" w14:paraId="20C61CC8"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4"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5"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6"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7" w14:textId="77777777" w:rsidR="001A3D32" w:rsidRDefault="001A3D32">
            <w:r>
              <w:t>Y</w:t>
            </w:r>
          </w:p>
        </w:tc>
      </w:tr>
      <w:tr w:rsidR="001A3D32" w14:paraId="20C61CCD"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9"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A" w14:textId="77777777"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B"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C" w14:textId="77777777" w:rsidR="001A3D32" w:rsidRDefault="001A3D32">
            <w:r>
              <w:t>Y</w:t>
            </w:r>
          </w:p>
        </w:tc>
      </w:tr>
    </w:tbl>
    <w:p w14:paraId="20C61CCE" w14:textId="77777777" w:rsidR="001A3D32" w:rsidRDefault="001A3D32" w:rsidP="001A3D32">
      <w:pPr>
        <w:rPr>
          <w:rFonts w:eastAsiaTheme="minorHAnsi"/>
          <w:sz w:val="26"/>
          <w:szCs w:val="26"/>
        </w:rPr>
      </w:pPr>
      <w:r>
        <w:t> </w:t>
      </w:r>
    </w:p>
    <w:p w14:paraId="20C61CCF" w14:textId="77777777"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D4"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D0"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1"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2"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3" w14:textId="77777777" w:rsidR="001A3D32" w:rsidRDefault="001A3D32">
            <w:r>
              <w:rPr>
                <w:b/>
                <w:bCs/>
              </w:rPr>
              <w:t>Valid (Y/N)</w:t>
            </w:r>
          </w:p>
        </w:tc>
      </w:tr>
      <w:tr w:rsidR="001A3D32" w14:paraId="20C61CD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5"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6"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8" w14:textId="77777777" w:rsidR="001A3D32" w:rsidRDefault="001A3D32">
            <w:r>
              <w:t>Y</w:t>
            </w:r>
          </w:p>
        </w:tc>
      </w:tr>
      <w:tr w:rsidR="001A3D32" w14:paraId="20C61CDE"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A"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B"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C"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D" w14:textId="77777777" w:rsidR="001A3D32" w:rsidRDefault="001A3D32">
            <w:r>
              <w:t>Y</w:t>
            </w:r>
          </w:p>
        </w:tc>
      </w:tr>
      <w:tr w:rsidR="001A3D32" w14:paraId="20C61CE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F"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0"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1"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2" w14:textId="77777777" w:rsidR="001A3D32" w:rsidRDefault="001A3D32">
            <w:r>
              <w:t>Y</w:t>
            </w:r>
          </w:p>
        </w:tc>
      </w:tr>
    </w:tbl>
    <w:p w14:paraId="20C61CE4" w14:textId="77777777" w:rsidR="001A3D32" w:rsidRDefault="001A3D32" w:rsidP="001A3D32">
      <w:pPr>
        <w:rPr>
          <w:rFonts w:eastAsiaTheme="minorHAnsi"/>
          <w:sz w:val="26"/>
          <w:szCs w:val="26"/>
        </w:rPr>
      </w:pPr>
      <w:r>
        <w:t> </w:t>
      </w:r>
    </w:p>
    <w:p w14:paraId="20C61CE5" w14:textId="77777777"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CEA"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E6"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7"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8"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9" w14:textId="77777777" w:rsidR="001A3D32" w:rsidRDefault="001A3D32">
            <w:r>
              <w:rPr>
                <w:b/>
                <w:bCs/>
              </w:rPr>
              <w:t>Valid (Y/N)</w:t>
            </w:r>
          </w:p>
        </w:tc>
      </w:tr>
      <w:tr w:rsidR="001A3D32" w14:paraId="20C61CE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EB"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C"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D"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E" w14:textId="77777777" w:rsidR="001A3D32" w:rsidRDefault="001A3D32">
            <w:r>
              <w:t>Y</w:t>
            </w:r>
          </w:p>
        </w:tc>
      </w:tr>
      <w:tr w:rsidR="001A3D32" w14:paraId="20C61CF4"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0"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1"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2" w14:textId="77777777"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3" w14:textId="77777777" w:rsidR="001A3D32" w:rsidRDefault="001A3D32">
            <w:r>
              <w:t>Y</w:t>
            </w:r>
          </w:p>
        </w:tc>
      </w:tr>
      <w:tr w:rsidR="001A3D32" w14:paraId="20C61CF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5"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6" w14:textId="77777777"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7"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8" w14:textId="77777777" w:rsidR="001A3D32" w:rsidRDefault="001A3D32">
            <w:r>
              <w:t>N</w:t>
            </w:r>
          </w:p>
        </w:tc>
      </w:tr>
    </w:tbl>
    <w:p w14:paraId="20C61CFA" w14:textId="77777777" w:rsidR="001A3D32" w:rsidRDefault="001A3D32" w:rsidP="001A3D32">
      <w:pPr>
        <w:rPr>
          <w:rFonts w:eastAsiaTheme="minorHAnsi"/>
          <w:sz w:val="26"/>
          <w:szCs w:val="26"/>
        </w:rPr>
      </w:pPr>
      <w:r>
        <w:t> </w:t>
      </w:r>
    </w:p>
    <w:p w14:paraId="20C61CFB" w14:textId="77777777"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14:paraId="20C61D00"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FC" w14:textId="77777777"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D" w14:textId="77777777"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E" w14:textId="77777777"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F" w14:textId="77777777" w:rsidR="001A3D32" w:rsidRDefault="001A3D32">
            <w:r>
              <w:rPr>
                <w:b/>
                <w:bCs/>
              </w:rPr>
              <w:t>Valid (Y/N)</w:t>
            </w:r>
          </w:p>
        </w:tc>
      </w:tr>
      <w:tr w:rsidR="001A3D32" w14:paraId="20C61D05"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1"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2" w14:textId="77777777"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3"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4" w14:textId="77777777" w:rsidR="001A3D32" w:rsidRDefault="001A3D32">
            <w:r>
              <w:t>N</w:t>
            </w:r>
          </w:p>
        </w:tc>
      </w:tr>
      <w:tr w:rsidR="001A3D32" w14:paraId="20C61D0A"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6" w14:textId="77777777"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7" w14:textId="77777777"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8"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9" w14:textId="77777777" w:rsidR="001A3D32" w:rsidRDefault="001A3D32">
            <w:r>
              <w:t>N</w:t>
            </w:r>
          </w:p>
        </w:tc>
      </w:tr>
      <w:tr w:rsidR="001A3D32" w14:paraId="20C61D0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B" w14:textId="77777777"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C" w14:textId="77777777"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D" w14:textId="77777777"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E" w14:textId="77777777" w:rsidR="001A3D32" w:rsidRDefault="001A3D32">
            <w:r>
              <w:t>N</w:t>
            </w:r>
          </w:p>
        </w:tc>
      </w:tr>
    </w:tbl>
    <w:p w14:paraId="20C61D10" w14:textId="77777777" w:rsidR="001A3D32" w:rsidRPr="004534AE" w:rsidRDefault="001A3D32" w:rsidP="004534AE">
      <w:pPr>
        <w:pStyle w:val="ParaText"/>
        <w:rPr>
          <w:rFonts w:cs="Arial"/>
        </w:rPr>
      </w:pPr>
      <w:r w:rsidRPr="001A3D32">
        <w:rPr>
          <w:rFonts w:cs="Arial"/>
        </w:rPr>
        <w:t> </w:t>
      </w:r>
    </w:p>
    <w:p w14:paraId="20C61D11" w14:textId="77777777"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14:paraId="20C61D12" w14:textId="77777777" w:rsidR="00944BFB" w:rsidRPr="00477B87" w:rsidRDefault="00944BFB" w:rsidP="004534AE">
      <w:pPr>
        <w:pStyle w:val="ParaText"/>
      </w:pPr>
    </w:p>
    <w:p w14:paraId="20C61D13" w14:textId="77777777" w:rsidR="00093DD5" w:rsidRDefault="00093DD5" w:rsidP="004534AE">
      <w:pPr>
        <w:pStyle w:val="Heading3"/>
      </w:pPr>
      <w:bookmarkStart w:id="885" w:name="_Toc136598228"/>
      <w:r>
        <w:t>Establishing Minimum Qualified Flexible Capacity Category</w:t>
      </w:r>
      <w:bookmarkEnd w:id="885"/>
    </w:p>
    <w:p w14:paraId="20C61D14" w14:textId="77777777" w:rsidR="00F75EB2" w:rsidRPr="00BD0FC4" w:rsidRDefault="00F75EB2" w:rsidP="004534AE">
      <w:pPr>
        <w:pStyle w:val="ParaText"/>
        <w:rPr>
          <w:rFonts w:cs="Arial"/>
          <w:i/>
        </w:rPr>
      </w:pPr>
      <w:r w:rsidRPr="006F6D75">
        <w:rPr>
          <w:rFonts w:cs="Arial"/>
          <w:i/>
        </w:rPr>
        <w:t>ISO Tariff Sections 40.10.3 and 40.10.3.5</w:t>
      </w:r>
    </w:p>
    <w:p w14:paraId="20C61D15" w14:textId="77777777"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14:paraId="20C61D16" w14:textId="77777777"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14:paraId="20C61D1C" w14:textId="77777777"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7"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8"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9"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A" w14:textId="77777777"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B" w14:textId="77777777"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14:paraId="20C61D22"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1D" w14:textId="77777777"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E" w14:textId="77777777"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F" w14:textId="77777777"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0"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1" w14:textId="77777777" w:rsidR="00F75EB2" w:rsidRPr="004534AE" w:rsidRDefault="00DD4B4A" w:rsidP="004534AE">
            <w:pPr>
              <w:jc w:val="left"/>
              <w:rPr>
                <w:color w:val="000000"/>
              </w:rPr>
            </w:pPr>
            <w:r w:rsidRPr="004534AE">
              <w:rPr>
                <w:color w:val="000000"/>
              </w:rPr>
              <w:t>Base Ramping</w:t>
            </w:r>
          </w:p>
        </w:tc>
      </w:tr>
      <w:tr w:rsidR="00F75EB2" w14:paraId="20C61D28"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3" w14:textId="77777777"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4"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5" w14:textId="77777777"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6"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7"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2E"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9" w14:textId="77777777"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A"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B" w14:textId="77777777"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C" w14:textId="77777777"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D" w14:textId="77777777" w:rsidR="00F75EB2" w:rsidRDefault="00DD4B4A" w:rsidP="004534AE">
            <w:pPr>
              <w:jc w:val="left"/>
              <w:rPr>
                <w:rFonts w:ascii="Calibri" w:eastAsiaTheme="minorHAnsi" w:hAnsi="Calibri"/>
                <w:color w:val="000000"/>
                <w:szCs w:val="22"/>
              </w:rPr>
            </w:pPr>
            <w:r>
              <w:rPr>
                <w:color w:val="000000"/>
              </w:rPr>
              <w:t>Base Ramping</w:t>
            </w:r>
          </w:p>
        </w:tc>
      </w:tr>
      <w:tr w:rsidR="00F75EB2" w14:paraId="20C61D34"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F" w14:textId="77777777"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0"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1" w14:textId="77777777"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2" w14:textId="77777777"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3" w14:textId="77777777" w:rsidR="00F75EB2" w:rsidRPr="004534AE" w:rsidRDefault="00DD4B4A" w:rsidP="004534AE">
            <w:pPr>
              <w:jc w:val="left"/>
              <w:rPr>
                <w:color w:val="000000"/>
              </w:rPr>
            </w:pPr>
            <w:r w:rsidRPr="004534AE">
              <w:rPr>
                <w:color w:val="000000"/>
              </w:rPr>
              <w:t>Peak Ramping</w:t>
            </w:r>
          </w:p>
        </w:tc>
      </w:tr>
      <w:tr w:rsidR="00F75EB2" w14:paraId="20C61D3A"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35" w14:textId="77777777"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6" w14:textId="77777777"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7" w14:textId="77777777"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8" w14:textId="77777777"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9" w14:textId="77777777" w:rsidR="00F75EB2" w:rsidRPr="004534AE" w:rsidRDefault="00DD4B4A" w:rsidP="004534AE">
            <w:pPr>
              <w:jc w:val="left"/>
              <w:rPr>
                <w:color w:val="000000"/>
              </w:rPr>
            </w:pPr>
            <w:r w:rsidRPr="004534AE">
              <w:rPr>
                <w:color w:val="000000"/>
              </w:rPr>
              <w:t>Super-Peak Ramping</w:t>
            </w:r>
          </w:p>
        </w:tc>
      </w:tr>
    </w:tbl>
    <w:p w14:paraId="20C61D3B" w14:textId="77777777" w:rsidR="00F75EB2" w:rsidRPr="006F6D75" w:rsidRDefault="00F75EB2" w:rsidP="004534AE">
      <w:pPr>
        <w:pStyle w:val="ParaText"/>
        <w:rPr>
          <w:rFonts w:cs="Arial"/>
        </w:rPr>
      </w:pPr>
    </w:p>
    <w:p w14:paraId="20C61D3C" w14:textId="77777777"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greater than the peak-flexible capacity category.  </w:t>
      </w:r>
      <w:r w:rsidR="00477B87" w:rsidRPr="004534AE">
        <w:t>All non-generator resources listed as regulation energy management resources in the Master File will be limited to providing 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14:paraId="20C61D3D" w14:textId="77777777" w:rsidR="00140AF9" w:rsidRDefault="00140AF9">
      <w:pPr>
        <w:spacing w:after="0"/>
        <w:jc w:val="left"/>
        <w:rPr>
          <w:rFonts w:cs="Arial"/>
          <w:b/>
          <w:bCs/>
          <w:kern w:val="32"/>
          <w:sz w:val="32"/>
          <w:szCs w:val="32"/>
        </w:rPr>
      </w:pPr>
      <w:r>
        <w:br w:type="page"/>
      </w:r>
    </w:p>
    <w:p w14:paraId="20C61D3E" w14:textId="77777777" w:rsidR="00093DD5" w:rsidRDefault="00C600E7" w:rsidP="004534AE">
      <w:pPr>
        <w:pStyle w:val="Heading1"/>
      </w:pPr>
      <w:bookmarkStart w:id="886" w:name="_Toc136598229"/>
      <w:r>
        <w:t>Flexible Capacity Needs Assessment</w:t>
      </w:r>
      <w:bookmarkEnd w:id="886"/>
    </w:p>
    <w:p w14:paraId="20C61D3F" w14:textId="77777777" w:rsidR="00C600E7" w:rsidRPr="004534AE" w:rsidRDefault="00C600E7" w:rsidP="004534AE">
      <w:pPr>
        <w:pStyle w:val="ParaText"/>
        <w:rPr>
          <w:rFonts w:cs="Arial"/>
          <w:i/>
        </w:rPr>
      </w:pPr>
      <w:r w:rsidRPr="004534AE">
        <w:rPr>
          <w:rFonts w:cs="Arial"/>
          <w:i/>
        </w:rPr>
        <w:t>ISO Tariff Section 40.10.1</w:t>
      </w:r>
    </w:p>
    <w:p w14:paraId="20C61D40" w14:textId="77777777"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14:paraId="20C61D41" w14:textId="77777777"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14:paraId="20C61D42" w14:textId="77777777"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14:paraId="20C61D43" w14:textId="77777777" w:rsidR="00C600E7" w:rsidRPr="0016497C" w:rsidRDefault="00C600E7" w:rsidP="00C600E7">
      <w:pPr>
        <w:pStyle w:val="ParaText"/>
        <w:rPr>
          <w:rFonts w:cs="Arial"/>
        </w:rPr>
      </w:pPr>
      <w:r w:rsidRPr="0016497C">
        <w:rPr>
          <w:rFonts w:cs="Arial"/>
        </w:rPr>
        <w:t>The ISO is responsible for maintaining the integrity of the interconnected transmission grid in a manner consistent with prevailing Applicable Reliability Criteria (ARC), primarily consisting of reliability standards established by NERC and WECC.</w:t>
      </w:r>
      <w:r w:rsidRPr="00C600E7">
        <w:rPr>
          <w:rFonts w:cs="Arial"/>
          <w:vertAlign w:val="superscript"/>
        </w:rPr>
        <w:footnoteReference w:id="13"/>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14:paraId="20C61D44" w14:textId="77777777"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14:paraId="20C61D47" w14:textId="5D404DA0" w:rsidR="00273B28" w:rsidRPr="00273B28" w:rsidRDefault="00C53B4F" w:rsidP="004534AE">
      <w:pPr>
        <w:pStyle w:val="ParaText"/>
        <w:rPr>
          <w:rStyle w:val="Hyperlink"/>
        </w:rPr>
      </w:pPr>
      <w:hyperlink r:id="rId99" w:history="1">
        <w:r w:rsidRPr="007F06E3">
          <w:rPr>
            <w:rStyle w:val="Hyperlink"/>
          </w:rPr>
          <w:t>https://stakeholdercenter.caiso.com/RecurringStakeholderProcesses</w:t>
        </w:r>
      </w:hyperlink>
      <w:r>
        <w:t xml:space="preserve"> </w:t>
      </w:r>
    </w:p>
    <w:p w14:paraId="20C61D48" w14:textId="77777777" w:rsidR="00140AF9" w:rsidRDefault="00140AF9">
      <w:pPr>
        <w:spacing w:after="0"/>
        <w:jc w:val="left"/>
        <w:rPr>
          <w:rFonts w:cs="Arial"/>
          <w:b/>
          <w:bCs/>
          <w:kern w:val="32"/>
          <w:sz w:val="32"/>
          <w:szCs w:val="32"/>
        </w:rPr>
      </w:pPr>
      <w:bookmarkStart w:id="887" w:name="_Toc295831182"/>
      <w:bookmarkStart w:id="888" w:name="_Toc369088169"/>
      <w:bookmarkStart w:id="889" w:name="_Toc397496539"/>
      <w:r>
        <w:br w:type="page"/>
      </w:r>
    </w:p>
    <w:p w14:paraId="20C61D49" w14:textId="77777777" w:rsidR="00BF627C" w:rsidRPr="00FA1BA8" w:rsidRDefault="00BF627C" w:rsidP="00FA1BA8">
      <w:pPr>
        <w:pStyle w:val="Heading1"/>
      </w:pPr>
      <w:bookmarkStart w:id="890" w:name="_Toc136598230"/>
      <w:r w:rsidRPr="00FA1BA8">
        <w:t>Procurement Mechanisms and Instruments</w:t>
      </w:r>
      <w:bookmarkEnd w:id="887"/>
      <w:bookmarkEnd w:id="888"/>
      <w:bookmarkEnd w:id="889"/>
      <w:bookmarkEnd w:id="890"/>
      <w:r w:rsidRPr="00FA1BA8">
        <w:t xml:space="preserve"> </w:t>
      </w:r>
    </w:p>
    <w:p w14:paraId="20C61D4A" w14:textId="77777777" w:rsidR="00BF627C" w:rsidRDefault="00BF627C" w:rsidP="00FA1BA8">
      <w:pPr>
        <w:pStyle w:val="Heading2"/>
      </w:pPr>
      <w:bookmarkStart w:id="891" w:name="_Toc295831183"/>
      <w:bookmarkStart w:id="892" w:name="_Toc326763934"/>
      <w:bookmarkStart w:id="893" w:name="_Toc369088170"/>
      <w:bookmarkStart w:id="894" w:name="_Toc397496540"/>
      <w:bookmarkStart w:id="895" w:name="_Toc136598231"/>
      <w:r w:rsidRPr="0065797F">
        <w:t>Reliability Must-Run Contract</w:t>
      </w:r>
      <w:bookmarkEnd w:id="891"/>
      <w:bookmarkEnd w:id="892"/>
      <w:bookmarkEnd w:id="893"/>
      <w:bookmarkEnd w:id="894"/>
      <w:bookmarkEnd w:id="895"/>
    </w:p>
    <w:p w14:paraId="20C61D4B" w14:textId="77777777" w:rsidR="0051681B" w:rsidRDefault="0051681B" w:rsidP="001E70EE"/>
    <w:p w14:paraId="20C61D4C" w14:textId="77777777" w:rsidR="0051681B" w:rsidRDefault="0051681B" w:rsidP="0051681B">
      <w:pPr>
        <w:pStyle w:val="ParaText"/>
        <w:rPr>
          <w:rFonts w:cs="Arial"/>
        </w:rPr>
      </w:pPr>
      <w:r>
        <w:rPr>
          <w:rFonts w:cs="Arial"/>
        </w:rPr>
        <w:t>ISO Tariff Section 41.1</w:t>
      </w:r>
    </w:p>
    <w:p w14:paraId="20C61D4D" w14:textId="77777777" w:rsidR="0051681B" w:rsidRDefault="0051681B" w:rsidP="0051681B">
      <w:pPr>
        <w:pStyle w:val="ParaText"/>
        <w:rPr>
          <w:rFonts w:cs="Arial"/>
        </w:rPr>
      </w:pPr>
      <w:r w:rsidRPr="00B32A71">
        <w:rPr>
          <w:rFonts w:cs="Arial"/>
        </w:rPr>
        <w:t>A Reliability Must-Run Contract is a contract entered into by the CAISO with a resource owner that operates a Generating Unit or other resource giving the CAISO the right to call on the Generating Unit or resource to generate Energy, provide Ancillary Services, Black Start, Voltage support or similar services to maintain the reliability of the CAISO Controlled Grid, including meeting system, local, and flexible capacity reliability needs.</w:t>
      </w:r>
    </w:p>
    <w:p w14:paraId="20C61D4E" w14:textId="77777777" w:rsidR="00BF627C" w:rsidRDefault="0051681B" w:rsidP="001E70EE">
      <w:pPr>
        <w:pStyle w:val="ParaText"/>
        <w:rPr>
          <w:rFonts w:cs="Arial"/>
        </w:rPr>
      </w:pPr>
      <w:r>
        <w:rPr>
          <w:rFonts w:cs="Arial"/>
        </w:rPr>
        <w:t>To be eligible for a Reliability Must-Run Contract, a resource must</w:t>
      </w:r>
      <w:r w:rsidR="001E70EE">
        <w:rPr>
          <w:rFonts w:cs="Arial"/>
        </w:rPr>
        <w:t xml:space="preserve"> be in the retirement process. </w:t>
      </w:r>
      <w:r>
        <w:rPr>
          <w:rFonts w:cs="Arial"/>
        </w:rPr>
        <w:t>Refer to section 12 of the Generator Management BPM for details about the retirement process.</w:t>
      </w:r>
    </w:p>
    <w:p w14:paraId="20C61D4F" w14:textId="77777777" w:rsidR="00BF627C" w:rsidRDefault="00BF627C" w:rsidP="001E70EE">
      <w:pPr>
        <w:pStyle w:val="Heading3"/>
      </w:pPr>
      <w:bookmarkStart w:id="896" w:name="_Toc295831184"/>
      <w:bookmarkStart w:id="897" w:name="_Toc326763935"/>
      <w:bookmarkStart w:id="898" w:name="_Toc369088171"/>
      <w:bookmarkStart w:id="899" w:name="_Toc397496541"/>
      <w:bookmarkStart w:id="900" w:name="_Toc136598232"/>
      <w:r w:rsidRPr="0065797F">
        <w:t>Designation as a Reliability Must-Run Unit</w:t>
      </w:r>
      <w:bookmarkEnd w:id="896"/>
      <w:bookmarkEnd w:id="897"/>
      <w:bookmarkEnd w:id="898"/>
      <w:bookmarkEnd w:id="899"/>
      <w:bookmarkEnd w:id="900"/>
    </w:p>
    <w:p w14:paraId="20C61D50" w14:textId="77777777" w:rsidR="001E70EE" w:rsidRPr="001E70EE" w:rsidRDefault="001E70EE" w:rsidP="001E70EE"/>
    <w:p w14:paraId="20C61D51" w14:textId="77777777" w:rsidR="00BF627C" w:rsidRDefault="00BF627C" w:rsidP="00BF627C">
      <w:pPr>
        <w:pStyle w:val="ParaText"/>
        <w:spacing w:before="60" w:after="120"/>
        <w:rPr>
          <w:rFonts w:cs="Arial"/>
        </w:rPr>
      </w:pPr>
      <w:r>
        <w:rPr>
          <w:rFonts w:cs="Arial"/>
        </w:rPr>
        <w:t>ISO</w:t>
      </w:r>
      <w:r w:rsidRPr="0065797F">
        <w:rPr>
          <w:rFonts w:cs="Arial"/>
        </w:rPr>
        <w:t xml:space="preserve"> Tariff Section 41.2</w:t>
      </w:r>
      <w:r w:rsidR="0051681B">
        <w:rPr>
          <w:rFonts w:cs="Arial"/>
        </w:rPr>
        <w:t>, 41.5, 41.8</w:t>
      </w:r>
    </w:p>
    <w:p w14:paraId="20C61D52" w14:textId="77777777" w:rsidR="0051681B" w:rsidRDefault="0051681B" w:rsidP="0051681B">
      <w:pPr>
        <w:pStyle w:val="ParaText"/>
        <w:rPr>
          <w:rFonts w:cs="Arial"/>
        </w:rPr>
      </w:pPr>
      <w:r w:rsidRPr="00B32A71">
        <w:rPr>
          <w:rFonts w:cs="Arial"/>
        </w:rPr>
        <w:t>The CAISO will, subject to any existing power purchase contracts of a Generating Unit, have the right at any time based upon CAISO Controlled Grid technical analyses and studies to designate a Generating Unit a</w:t>
      </w:r>
      <w:r w:rsidR="001E70EE">
        <w:rPr>
          <w:rFonts w:cs="Arial"/>
        </w:rPr>
        <w:t xml:space="preserve">s a Reliability Must-Run Unit. </w:t>
      </w:r>
      <w:r w:rsidRPr="00B32A71">
        <w:rPr>
          <w:rFonts w:cs="Arial"/>
        </w:rPr>
        <w:t xml:space="preserve">The CAISO will also have the right at any time based upon CAISO Controlled Grid technical analyses and studies to designate a resource for Reliability Must-Run service that is needed to provide Ancillary Services or other reliability services. A Generating Unit resource so designated shall then be obligated to provide the CAISO with its proposed rates for Reliability Must-Run service Generation for negotiation with the CAISO. </w:t>
      </w:r>
    </w:p>
    <w:p w14:paraId="20C61D53" w14:textId="77777777" w:rsidR="0051681B" w:rsidRDefault="0051681B" w:rsidP="0051681B">
      <w:pPr>
        <w:pStyle w:val="ParaText"/>
        <w:rPr>
          <w:rFonts w:cs="Arial"/>
        </w:rPr>
      </w:pPr>
      <w:r>
        <w:rPr>
          <w:rFonts w:cs="Arial"/>
        </w:rPr>
        <w:t>Reliability Must-Run units are subject to the same tariff requirements applicable to RA resources including:</w:t>
      </w:r>
    </w:p>
    <w:p w14:paraId="20C61D54"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 xml:space="preserve">are subject to </w:t>
      </w:r>
      <w:r w:rsidRPr="0048772D">
        <w:rPr>
          <w:rFonts w:cs="Arial"/>
        </w:rPr>
        <w:t>all of the</w:t>
      </w:r>
      <w:r>
        <w:rPr>
          <w:rFonts w:cs="Arial"/>
        </w:rPr>
        <w:t xml:space="preserve"> applicable bidding and scheduling obligations under section 7 of this BPM.</w:t>
      </w:r>
    </w:p>
    <w:p w14:paraId="20C61D55" w14:textId="77777777"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are subject to</w:t>
      </w:r>
      <w:r w:rsidRPr="0048772D">
        <w:rPr>
          <w:rFonts w:cs="Arial"/>
        </w:rPr>
        <w:t xml:space="preserve"> all of the</w:t>
      </w:r>
      <w:r>
        <w:rPr>
          <w:rFonts w:cs="Arial"/>
        </w:rPr>
        <w:t xml:space="preserve"> applicable substitution rules under section 9 of this BPM. </w:t>
      </w:r>
      <w:r w:rsidRPr="00C32439">
        <w:rPr>
          <w:rFonts w:cs="Arial"/>
        </w:rPr>
        <w:t>RMR units located in a Local Capacity Area will be treated as Listed Local RA Capacity for purposes of substitution under the tariff.</w:t>
      </w:r>
    </w:p>
    <w:p w14:paraId="20C61D56" w14:textId="77777777" w:rsidR="0051681B" w:rsidRPr="00C32439" w:rsidRDefault="0051681B" w:rsidP="0051681B">
      <w:pPr>
        <w:pStyle w:val="ParaText"/>
        <w:rPr>
          <w:rFonts w:cs="Arial"/>
        </w:rPr>
      </w:pPr>
      <w:r>
        <w:rPr>
          <w:rFonts w:cs="Arial"/>
        </w:rPr>
        <w:t>RMR units that have EFC values will be designated flex RA to its EFC value and category.</w:t>
      </w:r>
    </w:p>
    <w:p w14:paraId="1C0490C6" w14:textId="6D8FBBD6" w:rsidR="005A39F9" w:rsidRPr="005A39F9" w:rsidRDefault="0051681B" w:rsidP="005A39F9">
      <w:pPr>
        <w:pStyle w:val="ParaText"/>
        <w:rPr>
          <w:rFonts w:cs="Arial"/>
        </w:rPr>
      </w:pPr>
      <w:r w:rsidRPr="00C32439">
        <w:rPr>
          <w:rFonts w:cs="Arial"/>
        </w:rPr>
        <w:t>The CAISO will provide  Resource Adequ</w:t>
      </w:r>
      <w:r w:rsidR="00EF1431">
        <w:rPr>
          <w:rFonts w:cs="Arial"/>
        </w:rPr>
        <w:t xml:space="preserve">acy </w:t>
      </w:r>
      <w:r w:rsidRPr="00C32439">
        <w:rPr>
          <w:rFonts w:cs="Arial"/>
        </w:rPr>
        <w:t>credits (local, system, and flexible, whichever  applicable) to the Scheduling Coordinators of LSEs that serve load in the TAC Area(s) in which the need for the Reliability Must-Run Contract arose equal to the LSE’s pro rata share of the RMR Contract capacity, which shall be based upon each LSE’s annual peak demand forecast calculated under Section 40.2.2.3 for the calendar year in which the RMR agreement will be in effect and broken down on a monthly basis compared to the corresponding total forecasted monthly peak demand in the TAC Area(s).</w:t>
      </w:r>
      <w:r w:rsidR="005A39F9" w:rsidRPr="005A39F9">
        <w:t xml:space="preserve"> </w:t>
      </w:r>
    </w:p>
    <w:p w14:paraId="7632B698" w14:textId="77777777" w:rsidR="005A39F9" w:rsidRPr="005A39F9" w:rsidRDefault="005A39F9" w:rsidP="005A39F9">
      <w:pPr>
        <w:pStyle w:val="ParaText"/>
        <w:rPr>
          <w:rFonts w:cs="Arial"/>
        </w:rPr>
      </w:pPr>
      <w:r w:rsidRPr="005A39F9">
        <w:rPr>
          <w:rFonts w:cs="Arial"/>
        </w:rPr>
        <w:t>For legacy RMR contracts:</w:t>
      </w:r>
    </w:p>
    <w:p w14:paraId="1293EE0A" w14:textId="77777777" w:rsidR="005A39F9" w:rsidRPr="005A39F9" w:rsidRDefault="005A39F9" w:rsidP="005A39F9">
      <w:pPr>
        <w:pStyle w:val="ParaText"/>
        <w:rPr>
          <w:rFonts w:cs="Arial"/>
        </w:rPr>
      </w:pPr>
      <w:r w:rsidRPr="005A39F9">
        <w:rPr>
          <w:rFonts w:cs="Arial"/>
        </w:rPr>
        <w:t>The CAISO will provide Resource Adequacy credits (local, system, and flexible, whichever  applicable) to the Scheduling Coordinators of Load-Serving Entities that pay for the RMR Contract and serve load in the applicable TAC Area(s) in which the need for the RMR Contract arose equal to the Load-Serving Entity’s pro rata share of the eligible net qualifying capacity of the RMR Resource, which shall be based upon each paying Load-Serving Entity’s proportionate share of the paying Load-Serving Entity’s applicable TAC Area Load at the time of the CAISO’s annual coincident Peak Demand set forth in the annual Peak Demand Forecast for the next Resource Adequacy Compliance Year. The credited amount will be broken down into monthly values. Each year, the CAISO will provide information to the CPUC regarding the allocation of Resource Adequacy credits to CPUC-jurisdictional Load Serving Entities to allow the CPUC to determine whether the Load Serving Entity should receive the Resource Adequacy credits the CAISO has allocated. If the CPUC notifies the CAISO of any adjusted initial allocation or subsequent reallocation of RMR credits among the CPUC-jurisdictional Load Serving Entities, the CAISO will reflect the revised allocation in its systems prospectively at the next practicable opportunity. The CPUC subsequent reallocation of RMR credits among CPUC-jurisdictional Load Serving Entities may not exceed the total of the initial RMR credit provided by the CAISO to the Scheduling Coordinators for all CPUC-jurisdictional Load Serving Entities.</w:t>
      </w:r>
    </w:p>
    <w:p w14:paraId="20C61D57" w14:textId="501FC32F" w:rsidR="0051681B" w:rsidRPr="00C32439" w:rsidRDefault="005A39F9" w:rsidP="005A39F9">
      <w:pPr>
        <w:pStyle w:val="ParaText"/>
        <w:rPr>
          <w:rFonts w:cs="Arial"/>
        </w:rPr>
      </w:pPr>
      <w:r w:rsidRPr="005A39F9">
        <w:rPr>
          <w:rFonts w:cs="Arial"/>
        </w:rPr>
        <w:t>The Responsible Utility identified in the legacy RMR contract will inform the CAISO of which LSEs are paying for each legacy RMR contract.</w:t>
      </w:r>
    </w:p>
    <w:p w14:paraId="20C61D58" w14:textId="77777777" w:rsidR="00BF627C" w:rsidRPr="0065797F" w:rsidRDefault="00BF627C" w:rsidP="00FA1BA8">
      <w:pPr>
        <w:pStyle w:val="Heading2"/>
      </w:pPr>
      <w:bookmarkStart w:id="901" w:name="_Toc295831186"/>
      <w:bookmarkStart w:id="902" w:name="_Toc326763937"/>
      <w:bookmarkStart w:id="903" w:name="_Toc369088173"/>
      <w:bookmarkStart w:id="904" w:name="_Toc397496543"/>
      <w:bookmarkStart w:id="905" w:name="_Toc136598233"/>
      <w:r w:rsidRPr="0065797F">
        <w:t>Other Contract to Ensure Reliability Criteria</w:t>
      </w:r>
      <w:bookmarkEnd w:id="901"/>
      <w:bookmarkEnd w:id="902"/>
      <w:bookmarkEnd w:id="903"/>
      <w:bookmarkEnd w:id="904"/>
      <w:bookmarkEnd w:id="905"/>
    </w:p>
    <w:p w14:paraId="20C61D59" w14:textId="77777777"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14:paraId="20C61D5A" w14:textId="77777777" w:rsidR="00BF627C" w:rsidRPr="0065797F" w:rsidRDefault="00BF627C" w:rsidP="00BF627C">
      <w:pPr>
        <w:pStyle w:val="ParaText"/>
        <w:rPr>
          <w:rFonts w:cs="Arial"/>
        </w:rPr>
      </w:pPr>
      <w:r w:rsidRPr="0065797F">
        <w:rPr>
          <w:rFonts w:cs="Arial"/>
        </w:rPr>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14:paraId="20C61D5B" w14:textId="77777777"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14:paraId="20C61D5C" w14:textId="77777777" w:rsidR="00BF627C" w:rsidRPr="009B51F4" w:rsidRDefault="00BF627C" w:rsidP="00FA1BA8">
      <w:pPr>
        <w:pStyle w:val="Heading2"/>
      </w:pPr>
      <w:bookmarkStart w:id="906" w:name="_Toc295831187"/>
      <w:bookmarkStart w:id="907" w:name="_Toc326763938"/>
      <w:bookmarkStart w:id="908" w:name="_Toc369088174"/>
      <w:bookmarkStart w:id="909" w:name="_Toc397496544"/>
      <w:bookmarkStart w:id="910" w:name="_Toc136598234"/>
      <w:r>
        <w:t xml:space="preserve">Capacity </w:t>
      </w:r>
      <w:r w:rsidRPr="009B51F4">
        <w:t>Procurement Mechanism</w:t>
      </w:r>
      <w:bookmarkEnd w:id="906"/>
      <w:bookmarkEnd w:id="907"/>
      <w:bookmarkEnd w:id="908"/>
      <w:bookmarkEnd w:id="909"/>
      <w:bookmarkEnd w:id="910"/>
    </w:p>
    <w:p w14:paraId="20C61D5D"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w:t>
      </w:r>
      <w:r w:rsidR="005C4229">
        <w:rPr>
          <w:rFonts w:cs="Arial"/>
        </w:rPr>
        <w:t>43A</w:t>
      </w:r>
      <w:r>
        <w:rPr>
          <w:rFonts w:cs="Arial"/>
        </w:rPr>
        <w:t xml:space="preserve">.1 and </w:t>
      </w:r>
      <w:r w:rsidR="005C4229">
        <w:rPr>
          <w:rFonts w:cs="Arial"/>
        </w:rPr>
        <w:t>43A</w:t>
      </w:r>
      <w:r>
        <w:rPr>
          <w:rFonts w:cs="Arial"/>
        </w:rPr>
        <w:t>.2</w:t>
      </w:r>
    </w:p>
    <w:p w14:paraId="20C61D5E" w14:textId="77777777"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 xml:space="preserve">discussed in greater detail in Section </w:t>
      </w:r>
      <w:r w:rsidR="005C4229">
        <w:rPr>
          <w:rFonts w:cs="Arial"/>
          <w:szCs w:val="22"/>
        </w:rPr>
        <w:t>43A</w:t>
      </w:r>
      <w:r w:rsidRPr="00A5441C">
        <w:rPr>
          <w:rFonts w:cs="Arial"/>
          <w:szCs w:val="22"/>
        </w:rPr>
        <w:t>:</w:t>
      </w:r>
    </w:p>
    <w:p w14:paraId="20C61D5F"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14:paraId="20C61D60"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14:paraId="20C61D61"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14:paraId="20C61D62" w14:textId="77777777"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14:paraId="20C61D63" w14:textId="7AC11167" w:rsidR="00BF627C"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w:t>
      </w:r>
    </w:p>
    <w:p w14:paraId="265A542E" w14:textId="77777777" w:rsidR="00635AA1" w:rsidRPr="00635AA1" w:rsidRDefault="00635AA1" w:rsidP="00635AA1">
      <w:pPr>
        <w:pStyle w:val="ListParagraph"/>
        <w:numPr>
          <w:ilvl w:val="0"/>
          <w:numId w:val="19"/>
        </w:numPr>
        <w:rPr>
          <w:rFonts w:cs="Arial"/>
          <w:szCs w:val="22"/>
        </w:rPr>
      </w:pPr>
      <w:r w:rsidRPr="00635AA1">
        <w:rPr>
          <w:rFonts w:cs="Arial"/>
          <w:szCs w:val="22"/>
        </w:rPr>
        <w:t>A cumulative deficiency in the total Flexible RA Capacity included in the annual or monthly Flexible RA Capacity Plans, or in a Flexible Capacity Category in the monthly Flexible RA Capacity Plans.</w:t>
      </w:r>
    </w:p>
    <w:p w14:paraId="20C61D64" w14:textId="77777777" w:rsidR="00BF627C" w:rsidRDefault="00BF627C" w:rsidP="00BF627C">
      <w:pPr>
        <w:spacing w:after="60" w:line="300" w:lineRule="auto"/>
        <w:rPr>
          <w:rFonts w:cs="Arial"/>
          <w:szCs w:val="22"/>
        </w:rPr>
      </w:pPr>
    </w:p>
    <w:p w14:paraId="20C61D65" w14:textId="77777777" w:rsidR="00BF627C" w:rsidRDefault="00BF627C" w:rsidP="00EF1431">
      <w:pPr>
        <w:spacing w:after="60" w:line="300" w:lineRule="auto"/>
        <w:rPr>
          <w:rFonts w:cs="Arial"/>
          <w:szCs w:val="22"/>
        </w:rPr>
      </w:pPr>
      <w:r w:rsidRPr="00EC3B07">
        <w:rPr>
          <w:rFonts w:cs="Arial"/>
          <w:szCs w:val="22"/>
        </w:rPr>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14:paraId="20C61D66" w14:textId="77777777" w:rsidR="00EF1431" w:rsidRPr="00EF1431" w:rsidRDefault="00EF1431" w:rsidP="00EF1431">
      <w:pPr>
        <w:spacing w:after="60" w:line="300" w:lineRule="auto"/>
        <w:rPr>
          <w:rFonts w:cs="Arial"/>
          <w:szCs w:val="22"/>
        </w:rPr>
      </w:pPr>
    </w:p>
    <w:p w14:paraId="20C61D67" w14:textId="77777777" w:rsidR="00BF627C" w:rsidRPr="0061059A" w:rsidRDefault="00BF627C" w:rsidP="001E70EE">
      <w:pPr>
        <w:pStyle w:val="Heading3"/>
      </w:pPr>
      <w:bookmarkStart w:id="911" w:name="_Toc295831188"/>
      <w:bookmarkStart w:id="912" w:name="_Toc326763939"/>
      <w:bookmarkStart w:id="913" w:name="_Toc369088175"/>
      <w:bookmarkStart w:id="914" w:name="_Toc397496545"/>
      <w:bookmarkStart w:id="915" w:name="_Toc136598235"/>
      <w:r w:rsidRPr="0061059A">
        <w:t>Scheduling Coordinator Failure to Demonstrate Sufficient Local Capacity Area Resources</w:t>
      </w:r>
      <w:bookmarkEnd w:id="911"/>
      <w:bookmarkEnd w:id="912"/>
      <w:bookmarkEnd w:id="913"/>
      <w:bookmarkEnd w:id="914"/>
      <w:bookmarkEnd w:id="915"/>
    </w:p>
    <w:p w14:paraId="20C61D68" w14:textId="77777777" w:rsidR="00BF627C" w:rsidRPr="006669AA" w:rsidRDefault="00BF627C" w:rsidP="00BF627C"/>
    <w:p w14:paraId="20C61D69" w14:textId="77777777" w:rsidR="00BF627C" w:rsidRPr="0061059A" w:rsidRDefault="00BF627C" w:rsidP="00BF627C">
      <w:bookmarkStart w:id="916" w:name="_Toc295831189"/>
      <w:bookmarkStart w:id="917" w:name="_Toc326763940"/>
      <w:r w:rsidRPr="0061059A">
        <w:t>Annual Resource Adequacy Plan</w:t>
      </w:r>
      <w:bookmarkEnd w:id="916"/>
      <w:bookmarkEnd w:id="917"/>
    </w:p>
    <w:p w14:paraId="20C61D6A"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1.1</w:t>
      </w:r>
      <w:r>
        <w:rPr>
          <w:rFonts w:cs="Arial"/>
        </w:rPr>
        <w:t>,</w:t>
      </w:r>
      <w:r w:rsidRPr="003C3F6F">
        <w:rPr>
          <w:rFonts w:cs="Arial"/>
        </w:rPr>
        <w:t xml:space="preserve"> and </w:t>
      </w:r>
      <w:r w:rsidR="005C4229">
        <w:rPr>
          <w:rFonts w:cs="Arial"/>
        </w:rPr>
        <w:t>43A</w:t>
      </w:r>
      <w:r>
        <w:rPr>
          <w:rFonts w:cs="Arial"/>
        </w:rPr>
        <w:t>.3.1</w:t>
      </w:r>
    </w:p>
    <w:p w14:paraId="20C61D6B" w14:textId="27F4562B" w:rsidR="00BF627C" w:rsidRDefault="00BF627C" w:rsidP="00BF627C">
      <w:pPr>
        <w:spacing w:after="60" w:line="300" w:lineRule="auto"/>
        <w:rPr>
          <w:rFonts w:cs="Arial"/>
          <w:szCs w:val="22"/>
        </w:rPr>
      </w:pPr>
      <w:r w:rsidRPr="00EC3B07">
        <w:rPr>
          <w:rFonts w:cs="Arial"/>
          <w:szCs w:val="22"/>
        </w:rPr>
        <w:t xml:space="preserve">Scheduling Coordinators for LSEs </w:t>
      </w:r>
      <w:r w:rsidR="00A1436C">
        <w:rPr>
          <w:rFonts w:cs="Arial"/>
          <w:szCs w:val="22"/>
        </w:rPr>
        <w:t xml:space="preserve">or CPEs </w:t>
      </w:r>
      <w:r w:rsidRPr="00EC3B07">
        <w:rPr>
          <w:rFonts w:cs="Arial"/>
          <w:szCs w:val="22"/>
        </w:rPr>
        <w:t>are required to submit annual Resource Adequacy Plans for each LSE</w:t>
      </w:r>
      <w:r w:rsidR="00A1436C">
        <w:rPr>
          <w:rFonts w:cs="Arial"/>
          <w:szCs w:val="22"/>
        </w:rPr>
        <w:t xml:space="preserve"> or CPE</w:t>
      </w:r>
      <w:r>
        <w:rPr>
          <w:rFonts w:cs="Arial"/>
          <w:szCs w:val="22"/>
        </w:rPr>
        <w:t xml:space="preserve">.  </w:t>
      </w:r>
      <w:r w:rsidRPr="00EC3B07">
        <w:rPr>
          <w:rFonts w:cs="Arial"/>
          <w:szCs w:val="22"/>
        </w:rPr>
        <w:t>Those annual Resource Adequacy plans must, at a minimum, set forth the Local Capacity Area Resources, if any, procured by the LSE</w:t>
      </w:r>
      <w:r w:rsidR="00A1436C">
        <w:rPr>
          <w:rFonts w:cs="Arial"/>
          <w:szCs w:val="22"/>
        </w:rPr>
        <w:t xml:space="preserve"> or CPE</w:t>
      </w:r>
      <w:r w:rsidRPr="00EC3B07">
        <w:rPr>
          <w:rFonts w:cs="Arial"/>
          <w:szCs w:val="22"/>
        </w:rPr>
        <w:t xml:space="preserv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w:t>
      </w:r>
      <w:r w:rsidR="00A1436C">
        <w:rPr>
          <w:rFonts w:cs="Arial"/>
          <w:szCs w:val="22"/>
        </w:rPr>
        <w:t xml:space="preserve">or CPE’s </w:t>
      </w:r>
      <w:r w:rsidRPr="00EC3B07">
        <w:rPr>
          <w:rFonts w:cs="Arial"/>
          <w:szCs w:val="22"/>
        </w:rPr>
        <w:t xml:space="preserve">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6C" w14:textId="77777777" w:rsidR="00BF627C" w:rsidRPr="00EC3B07" w:rsidRDefault="00BF627C" w:rsidP="00BF627C">
      <w:pPr>
        <w:spacing w:after="60" w:line="300" w:lineRule="auto"/>
        <w:rPr>
          <w:rFonts w:cs="Arial"/>
          <w:szCs w:val="22"/>
        </w:rPr>
      </w:pPr>
    </w:p>
    <w:p w14:paraId="20C61D6D" w14:textId="77777777" w:rsidR="00BF627C" w:rsidRPr="00E71BD8" w:rsidRDefault="00BF627C" w:rsidP="00BF627C">
      <w:pPr>
        <w:pStyle w:val="ParaText"/>
        <w:rPr>
          <w:iCs/>
          <w:color w:val="000000"/>
        </w:rPr>
      </w:pPr>
    </w:p>
    <w:p w14:paraId="20C61D6E" w14:textId="77777777" w:rsidR="00BF627C" w:rsidRPr="0061059A" w:rsidRDefault="00BF627C" w:rsidP="00BF627C">
      <w:bookmarkStart w:id="918" w:name="_Toc295831190"/>
      <w:bookmarkStart w:id="919" w:name="_Toc326763941"/>
      <w:r w:rsidRPr="0061059A">
        <w:t>Monthly Resource Adequacy Plan</w:t>
      </w:r>
      <w:bookmarkEnd w:id="918"/>
      <w:bookmarkEnd w:id="919"/>
    </w:p>
    <w:p w14:paraId="20C61D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1.2 and </w:t>
      </w:r>
      <w:r w:rsidR="005C4229">
        <w:rPr>
          <w:rFonts w:cs="Arial"/>
        </w:rPr>
        <w:t>43A</w:t>
      </w:r>
      <w:r w:rsidRPr="003C3F6F">
        <w:rPr>
          <w:rFonts w:cs="Arial"/>
        </w:rPr>
        <w:t>.</w:t>
      </w:r>
      <w:r>
        <w:rPr>
          <w:rFonts w:cs="Arial"/>
        </w:rPr>
        <w:t>3.2</w:t>
      </w:r>
    </w:p>
    <w:p w14:paraId="20C61D70" w14:textId="1D427054" w:rsidR="00BF627C" w:rsidRPr="00EC3B07" w:rsidRDefault="00BF627C" w:rsidP="00BF627C">
      <w:pPr>
        <w:spacing w:after="60" w:line="300" w:lineRule="auto"/>
        <w:rPr>
          <w:rFonts w:cs="Arial"/>
          <w:szCs w:val="22"/>
        </w:rPr>
      </w:pPr>
      <w:r w:rsidRPr="00EC3B07">
        <w:rPr>
          <w:rFonts w:cs="Arial"/>
          <w:szCs w:val="22"/>
        </w:rPr>
        <w:t xml:space="preserve">Scheduling Coordinators for LSEs </w:t>
      </w:r>
      <w:r w:rsidR="00A1436C">
        <w:rPr>
          <w:rFonts w:cs="Arial"/>
          <w:szCs w:val="22"/>
        </w:rPr>
        <w:t xml:space="preserve">or CPEs </w:t>
      </w:r>
      <w:r w:rsidRPr="00EC3B07">
        <w:rPr>
          <w:rFonts w:cs="Arial"/>
          <w:szCs w:val="22"/>
        </w:rPr>
        <w:t>are required to submit monthly Resource Adequacy Plans for each LSE</w:t>
      </w:r>
      <w:r w:rsidR="00A1436C">
        <w:rPr>
          <w:rFonts w:cs="Arial"/>
          <w:szCs w:val="22"/>
        </w:rPr>
        <w:t xml:space="preserve"> or CPE</w:t>
      </w:r>
      <w:r>
        <w:rPr>
          <w:rFonts w:cs="Arial"/>
          <w:szCs w:val="22"/>
        </w:rPr>
        <w:t xml:space="preserve">.  </w:t>
      </w:r>
      <w:r w:rsidRPr="00EC3B07">
        <w:rPr>
          <w:rFonts w:cs="Arial"/>
          <w:szCs w:val="22"/>
        </w:rPr>
        <w:t>Those monthly Resource Adequacy plans should identify all resources, including Local Capacity Area Resources</w:t>
      </w:r>
      <w:r w:rsidR="004E5AB1">
        <w:rPr>
          <w:rFonts w:cs="Arial"/>
          <w:szCs w:val="22"/>
        </w:rPr>
        <w:t>,</w:t>
      </w:r>
      <w:r w:rsidRPr="00EC3B07">
        <w:rPr>
          <w:rFonts w:cs="Arial"/>
          <w:szCs w:val="22"/>
        </w:rPr>
        <w:t xml:space="preserve"> the LSE </w:t>
      </w:r>
      <w:r w:rsidR="00A1436C">
        <w:rPr>
          <w:rFonts w:cs="Arial"/>
          <w:szCs w:val="22"/>
        </w:rPr>
        <w:t>or CPE</w:t>
      </w:r>
      <w:r w:rsidR="004E5AB1">
        <w:rPr>
          <w:rFonts w:cs="Arial"/>
          <w:szCs w:val="22"/>
        </w:rPr>
        <w:t xml:space="preserve"> </w:t>
      </w:r>
      <w:r w:rsidRPr="00EC3B07">
        <w:rPr>
          <w:rFonts w:cs="Arial"/>
          <w:szCs w:val="22"/>
        </w:rPr>
        <w:t xml:space="preserve">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sidR="004E5AB1">
        <w:rPr>
          <w:rFonts w:cs="Arial"/>
          <w:szCs w:val="22"/>
        </w:rPr>
        <w:t>, including their local obligation</w:t>
      </w:r>
      <w:r>
        <w:rPr>
          <w:rFonts w:cs="Arial"/>
          <w:szCs w:val="22"/>
        </w:rPr>
        <w:t xml:space="preserve">.  </w:t>
      </w:r>
      <w:r w:rsidRPr="00EC3B07">
        <w:rPr>
          <w:rFonts w:cs="Arial"/>
          <w:szCs w:val="22"/>
        </w:rPr>
        <w:t xml:space="preserve">Where a Scheduling Coordinator fails to demonstrate in a monthly Resource Adequacy Plan procurement of each LSE’s </w:t>
      </w:r>
      <w:r w:rsidR="004E5AB1">
        <w:rPr>
          <w:rFonts w:cs="Arial"/>
          <w:szCs w:val="22"/>
        </w:rPr>
        <w:t xml:space="preserve">or CPE’s </w:t>
      </w:r>
      <w:r w:rsidRPr="00EC3B07">
        <w:rPr>
          <w:rFonts w:cs="Arial"/>
          <w:szCs w:val="22"/>
        </w:rPr>
        <w:t xml:space="preserve">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14:paraId="20C61D71" w14:textId="77777777" w:rsidR="00BF627C" w:rsidRPr="004E23F9" w:rsidRDefault="00BF627C" w:rsidP="00BF627C">
      <w:pPr>
        <w:spacing w:after="60" w:line="300" w:lineRule="auto"/>
        <w:rPr>
          <w:rFonts w:cs="Arial"/>
          <w:sz w:val="20"/>
        </w:rPr>
      </w:pPr>
    </w:p>
    <w:p w14:paraId="20C61D72" w14:textId="77777777" w:rsidR="00BF627C" w:rsidRPr="0061059A" w:rsidRDefault="00BF627C" w:rsidP="00BF627C">
      <w:bookmarkStart w:id="920" w:name="_Toc295831191"/>
      <w:bookmarkStart w:id="921" w:name="_Toc326763942"/>
      <w:r w:rsidRPr="0061059A">
        <w:t>Collective Deficiency in Local Capacity Area Resources</w:t>
      </w:r>
      <w:bookmarkEnd w:id="920"/>
      <w:bookmarkEnd w:id="921"/>
    </w:p>
    <w:p w14:paraId="20C61D73"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2, </w:t>
      </w:r>
      <w:r w:rsidR="005C4229">
        <w:rPr>
          <w:rFonts w:cs="Arial"/>
        </w:rPr>
        <w:t>43A</w:t>
      </w:r>
      <w:r w:rsidRPr="003C3F6F">
        <w:rPr>
          <w:rFonts w:cs="Arial"/>
        </w:rPr>
        <w:t>.2.2</w:t>
      </w:r>
      <w:r>
        <w:rPr>
          <w:rFonts w:cs="Arial"/>
        </w:rPr>
        <w:t>.1</w:t>
      </w:r>
      <w:r w:rsidRPr="003C3F6F">
        <w:rPr>
          <w:rFonts w:cs="Arial"/>
        </w:rPr>
        <w:t xml:space="preserve"> and </w:t>
      </w:r>
      <w:r w:rsidR="005C4229">
        <w:rPr>
          <w:rFonts w:cs="Arial"/>
        </w:rPr>
        <w:t>43A</w:t>
      </w:r>
      <w:r w:rsidRPr="003C3F6F">
        <w:rPr>
          <w:rFonts w:cs="Arial"/>
        </w:rPr>
        <w:t>.2.3</w:t>
      </w:r>
    </w:p>
    <w:p w14:paraId="20C61D74" w14:textId="77777777" w:rsidR="00BF627C" w:rsidRPr="00EC3B07" w:rsidRDefault="00BF627C" w:rsidP="00BF627C">
      <w:pPr>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has been exhausted</w:t>
      </w:r>
      <w:r>
        <w:rPr>
          <w:rFonts w:cs="Arial"/>
          <w:szCs w:val="22"/>
        </w:rPr>
        <w:t xml:space="preserve">.  </w:t>
      </w:r>
    </w:p>
    <w:p w14:paraId="20C61D75" w14:textId="23C4DDB2" w:rsidR="00BF627C" w:rsidRPr="00EC3B07" w:rsidRDefault="00BF627C" w:rsidP="00BF627C">
      <w:pPr>
        <w:spacing w:after="60" w:line="300" w:lineRule="auto"/>
        <w:rPr>
          <w:rFonts w:cs="Arial"/>
          <w:color w:val="000000"/>
          <w:szCs w:val="22"/>
        </w:rPr>
      </w:pPr>
      <w:r w:rsidRPr="00EC3B07">
        <w:rPr>
          <w:rFonts w:cs="Arial"/>
          <w:szCs w:val="22"/>
        </w:rPr>
        <w:t xml:space="preserve">The </w:t>
      </w:r>
      <w:r>
        <w:rPr>
          <w:rFonts w:cs="Arial"/>
          <w:szCs w:val="22"/>
        </w:rPr>
        <w:t>ISO</w:t>
      </w:r>
      <w:r w:rsidRPr="00EC3B07">
        <w:rPr>
          <w:rFonts w:cs="Arial"/>
          <w:szCs w:val="22"/>
        </w:rPr>
        <w:t xml:space="preserve"> needs all annual Resource Adequacy Plans reflecting the Local Capacity Area Resources procured by LSEs</w:t>
      </w:r>
      <w:r w:rsidR="004E5AB1">
        <w:rPr>
          <w:rFonts w:cs="Arial"/>
          <w:szCs w:val="22"/>
        </w:rPr>
        <w:t xml:space="preserve"> and CPEs</w:t>
      </w:r>
      <w:r w:rsidRPr="00EC3B07">
        <w:rPr>
          <w:rFonts w:cs="Arial"/>
          <w:szCs w:val="22"/>
        </w:rPr>
        <w:t xml:space="preserve">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w:t>
      </w:r>
      <w:r w:rsidR="005C4229">
        <w:rPr>
          <w:rFonts w:cs="Arial"/>
          <w:szCs w:val="22"/>
        </w:rPr>
        <w:t>43A</w:t>
      </w:r>
      <w:r w:rsidRPr="00EC3B07">
        <w:rPr>
          <w:rFonts w:cs="Arial"/>
          <w:szCs w:val="22"/>
        </w:rPr>
        <w:t>.</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14:paraId="20C61D76" w14:textId="77777777" w:rsidR="00BF627C" w:rsidRPr="004E23F9" w:rsidRDefault="00BF627C" w:rsidP="00BF627C">
      <w:pPr>
        <w:spacing w:after="60" w:line="480" w:lineRule="auto"/>
        <w:rPr>
          <w:rFonts w:cs="Arial"/>
          <w:sz w:val="20"/>
        </w:rPr>
      </w:pPr>
    </w:p>
    <w:p w14:paraId="20C61D77" w14:textId="77777777" w:rsidR="00BF627C" w:rsidRPr="0061059A" w:rsidRDefault="00BF627C" w:rsidP="00BF627C">
      <w:bookmarkStart w:id="922" w:name="_Toc295831192"/>
      <w:bookmarkStart w:id="923" w:name="_Toc326763943"/>
      <w:r w:rsidRPr="0061059A">
        <w:t>Scheduling Coordinator Failure to Demonstrate Sufficient Resource Adequacy Resources to Meet Annual and Monthly Demand and Reserve Margin Requirements.</w:t>
      </w:r>
      <w:bookmarkEnd w:id="922"/>
      <w:bookmarkEnd w:id="923"/>
    </w:p>
    <w:p w14:paraId="20C61D78"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3 and </w:t>
      </w:r>
      <w:r w:rsidR="005C4229">
        <w:rPr>
          <w:rFonts w:cs="Arial"/>
        </w:rPr>
        <w:t>43A</w:t>
      </w:r>
      <w:r w:rsidRPr="003C3F6F">
        <w:rPr>
          <w:rFonts w:cs="Arial"/>
        </w:rPr>
        <w:t>.</w:t>
      </w:r>
      <w:r>
        <w:rPr>
          <w:rFonts w:cs="Arial"/>
        </w:rPr>
        <w:t>3</w:t>
      </w:r>
      <w:r w:rsidRPr="003C3F6F">
        <w:rPr>
          <w:rFonts w:cs="Arial"/>
        </w:rPr>
        <w:t>.4</w:t>
      </w:r>
    </w:p>
    <w:p w14:paraId="20C61D79" w14:textId="77777777" w:rsidR="00BF627C" w:rsidRDefault="00BF627C" w:rsidP="00BF627C">
      <w:pPr>
        <w:widowControl w:val="0"/>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14:paraId="20C61D7A" w14:textId="77777777" w:rsidR="00BF627C" w:rsidRPr="00EC3B07" w:rsidRDefault="00BF627C" w:rsidP="00BF627C">
      <w:pPr>
        <w:widowControl w:val="0"/>
        <w:tabs>
          <w:tab w:val="left" w:pos="1440"/>
        </w:tabs>
        <w:spacing w:after="60" w:line="300" w:lineRule="auto"/>
        <w:rPr>
          <w:rFonts w:cs="Arial"/>
          <w:szCs w:val="22"/>
        </w:rPr>
      </w:pPr>
    </w:p>
    <w:p w14:paraId="20C61D7B" w14:textId="77777777" w:rsidR="00BF627C" w:rsidRPr="0061059A" w:rsidRDefault="00BF627C" w:rsidP="00BF627C">
      <w:bookmarkStart w:id="924" w:name="_Toc295831193"/>
      <w:bookmarkStart w:id="925" w:name="_Toc326763944"/>
      <w:r w:rsidRPr="0061059A">
        <w:t>CPM Significant Events</w:t>
      </w:r>
      <w:bookmarkEnd w:id="924"/>
      <w:bookmarkEnd w:id="925"/>
    </w:p>
    <w:p w14:paraId="20C61D7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4 and </w:t>
      </w:r>
      <w:r w:rsidR="005C4229">
        <w:rPr>
          <w:rFonts w:cs="Arial"/>
        </w:rPr>
        <w:t>43A</w:t>
      </w:r>
      <w:r w:rsidRPr="003C3F6F">
        <w:rPr>
          <w:rFonts w:cs="Arial"/>
        </w:rPr>
        <w:t>.</w:t>
      </w:r>
      <w:r>
        <w:rPr>
          <w:rFonts w:cs="Arial"/>
        </w:rPr>
        <w:t>3</w:t>
      </w:r>
      <w:r w:rsidRPr="003C3F6F">
        <w:rPr>
          <w:rFonts w:cs="Arial"/>
        </w:rPr>
        <w:t xml:space="preserve">.5 </w:t>
      </w:r>
    </w:p>
    <w:p w14:paraId="20C61D7D" w14:textId="77777777"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w:t>
      </w:r>
      <w:r w:rsidR="005C4229">
        <w:rPr>
          <w:sz w:val="22"/>
          <w:szCs w:val="22"/>
        </w:rPr>
        <w:t>43A</w:t>
      </w:r>
      <w:r w:rsidRPr="00EC3B07">
        <w:rPr>
          <w:sz w:val="22"/>
          <w:szCs w:val="22"/>
        </w:rPr>
        <w:t>.</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14:paraId="20C61D7E" w14:textId="77777777" w:rsidR="00BF627C" w:rsidRPr="00EC3B07" w:rsidRDefault="00BF627C" w:rsidP="00BF627C">
      <w:pPr>
        <w:autoSpaceDE w:val="0"/>
        <w:autoSpaceDN w:val="0"/>
        <w:adjustRightInd w:val="0"/>
        <w:spacing w:line="300" w:lineRule="auto"/>
        <w:rPr>
          <w:rFonts w:cs="Arial"/>
          <w:color w:val="000000"/>
          <w:szCs w:val="22"/>
        </w:rPr>
      </w:pPr>
    </w:p>
    <w:p w14:paraId="20C61D7F" w14:textId="77777777" w:rsidR="00BF627C" w:rsidRPr="00EC3B07" w:rsidRDefault="00BF627C" w:rsidP="00BF627C">
      <w:pPr>
        <w:pStyle w:val="Default"/>
        <w:spacing w:line="300" w:lineRule="auto"/>
        <w:ind w:left="720" w:right="720"/>
        <w:rPr>
          <w:sz w:val="22"/>
          <w:szCs w:val="22"/>
        </w:rPr>
      </w:pPr>
      <w:r w:rsidRPr="00EC3B07">
        <w:rPr>
          <w:sz w:val="22"/>
          <w:szCs w:val="22"/>
        </w:rPr>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14:paraId="20C61D80" w14:textId="77777777" w:rsidR="00BF627C" w:rsidRPr="00EC3B07" w:rsidRDefault="00BF627C" w:rsidP="00BF627C">
      <w:pPr>
        <w:pStyle w:val="Default"/>
        <w:spacing w:line="300" w:lineRule="auto"/>
        <w:rPr>
          <w:sz w:val="22"/>
          <w:szCs w:val="22"/>
        </w:rPr>
      </w:pPr>
    </w:p>
    <w:p w14:paraId="20C61D81" w14:textId="77777777"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14:paraId="20C61D82" w14:textId="77777777" w:rsidR="00BF627C" w:rsidRPr="00EC3B07" w:rsidRDefault="00BF627C" w:rsidP="00BF627C">
      <w:pPr>
        <w:autoSpaceDE w:val="0"/>
        <w:autoSpaceDN w:val="0"/>
        <w:adjustRightInd w:val="0"/>
        <w:spacing w:line="300" w:lineRule="auto"/>
        <w:rPr>
          <w:rFonts w:cs="Arial"/>
          <w:color w:val="000000"/>
          <w:szCs w:val="22"/>
        </w:rPr>
      </w:pPr>
    </w:p>
    <w:p w14:paraId="20C61D83"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Loss of a facility,</w:t>
      </w:r>
      <w:r w:rsidRPr="00EC3B07">
        <w:rPr>
          <w:rFonts w:cs="Arial"/>
          <w:szCs w:val="22"/>
        </w:rPr>
        <w:t xml:space="preserve"> for any cause, that affects its capability, including but not limited to:</w:t>
      </w:r>
    </w:p>
    <w:p w14:paraId="20C61D84"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14:paraId="20C61D85"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ack of RA resources causing a shortage of capacity to meet required operating reserves (accumulated total, including ongoing scheduled and forced outages) after monthly LSE RA showing, or</w:t>
      </w:r>
    </w:p>
    <w:p w14:paraId="20C61D86"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14:paraId="20C61D87"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14:paraId="20C61D88"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14:paraId="20C61D89"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14:paraId="20C61D8A"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14:paraId="20C61D8B"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14:paraId="20C61D8C" w14:textId="77777777"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14:paraId="20C61D8D"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14:paraId="20C61D8E"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14:paraId="20C61D8F"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14:paraId="20C61D90" w14:textId="77777777"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14:paraId="20C61D91" w14:textId="77777777" w:rsidR="00BF627C" w:rsidRPr="00EC3B07" w:rsidRDefault="00BF627C" w:rsidP="00BF627C">
      <w:pPr>
        <w:spacing w:after="60" w:line="300" w:lineRule="auto"/>
        <w:rPr>
          <w:rFonts w:cs="Arial"/>
          <w:szCs w:val="22"/>
        </w:rPr>
      </w:pPr>
    </w:p>
    <w:p w14:paraId="20C61D92" w14:textId="311BEE55" w:rsidR="00BF627C" w:rsidRPr="00EC3B07" w:rsidRDefault="00BF627C" w:rsidP="00BF627C">
      <w:pPr>
        <w:tabs>
          <w:tab w:val="left" w:pos="1440"/>
        </w:tabs>
        <w:spacing w:after="60" w:line="300" w:lineRule="auto"/>
        <w:rPr>
          <w:rFonts w:cs="Arial"/>
          <w:szCs w:val="22"/>
        </w:rPr>
      </w:pPr>
      <w:r w:rsidRPr="00EC3B07">
        <w:rPr>
          <w:rFonts w:cs="Arial"/>
          <w:szCs w:val="22"/>
        </w:rPr>
        <w:t xml:space="preserve">Section </w:t>
      </w:r>
      <w:r w:rsidR="005C4229">
        <w:rPr>
          <w:rFonts w:cs="Arial"/>
          <w:szCs w:val="22"/>
        </w:rPr>
        <w:t>43A</w:t>
      </w:r>
      <w:r w:rsidRPr="00EC3B07">
        <w:rPr>
          <w:rFonts w:cs="Arial"/>
          <w:szCs w:val="22"/>
        </w:rPr>
        <w:t>.</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will have a</w:t>
      </w:r>
      <w:r w:rsidR="00635AA1">
        <w:rPr>
          <w:rFonts w:cs="Arial"/>
          <w:szCs w:val="22"/>
        </w:rPr>
        <w:t xml:space="preserve"> default</w:t>
      </w:r>
      <w:r w:rsidRPr="00EC3B07">
        <w:rPr>
          <w:rFonts w:cs="Arial"/>
          <w:szCs w:val="22"/>
        </w:rPr>
        <w:t xml:space="preserve"> initial term of thirty (30) days</w:t>
      </w:r>
      <w:r>
        <w:rPr>
          <w:rFonts w:cs="Arial"/>
          <w:szCs w:val="22"/>
        </w:rPr>
        <w:t xml:space="preserve">.  </w:t>
      </w:r>
      <w:r w:rsidR="00635AA1" w:rsidRPr="00635AA1">
        <w:rPr>
          <w:rFonts w:cs="Arial"/>
          <w:szCs w:val="22"/>
        </w:rPr>
        <w:t>The Scheduling Coordinator for capacity that did not submit an offer to the CSP but can meet the minimum designation criteria may request a single continuous term shorter than thirty (30) days by submitting a CIDI ticket to the CAISO with the desired term. If the CAISO designates such capacity requesting a shorter designation term, then the term of designation will be for the number of days specified in the Scheduling Coordinator’s request.</w:t>
      </w:r>
    </w:p>
    <w:p w14:paraId="20C61D93" w14:textId="39AB1D08"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w:t>
      </w:r>
      <w:r w:rsidR="00635AA1">
        <w:rPr>
          <w:rFonts w:cs="Arial"/>
          <w:szCs w:val="22"/>
        </w:rPr>
        <w:t xml:space="preserve"> offer to</w:t>
      </w:r>
      <w:r w:rsidRPr="00EC3B07">
        <w:rPr>
          <w:rFonts w:cs="Arial"/>
          <w:szCs w:val="22"/>
        </w:rPr>
        <w:t xml:space="preserve"> extend the</w:t>
      </w:r>
      <w:r>
        <w:rPr>
          <w:rFonts w:cs="Arial"/>
          <w:szCs w:val="22"/>
        </w:rPr>
        <w:t xml:space="preserve"> CPM </w:t>
      </w:r>
      <w:r w:rsidRPr="00EC3B07">
        <w:rPr>
          <w:rFonts w:cs="Arial"/>
          <w:szCs w:val="22"/>
        </w:rPr>
        <w:t>Capacity designation for another sixty (60) days</w:t>
      </w:r>
      <w:r w:rsidR="00635AA1">
        <w:rPr>
          <w:rFonts w:cs="Arial"/>
          <w:szCs w:val="22"/>
        </w:rPr>
        <w:t xml:space="preserve"> to capacity that held an initial term of thirty (30) days. </w:t>
      </w:r>
      <w:r w:rsidR="00635AA1" w:rsidRPr="00D3355E">
        <w:rPr>
          <w:rFonts w:cs="Arial"/>
          <w:szCs w:val="22"/>
        </w:rPr>
        <w:t>This offer of extension to the Scheduling Coordinator may be accepted or denied through CIDI. If the Scheduling Coordinator declines an offer to extend the designation for an additional sixty (60) days, then the CAISO shall re-run the Intra-monthly CSP based on the existing offers. The Scheduling Coordinator for the resource declining an extension of the CPM designation shall be given the opportunity to provide an offer to that re-run Intra-monthly CSP, provided the offer is below the offer price at which its initial thirty (30) day designation was granted. If the Scheduling Coordinator accepts an offer to extend the designation for an additional sixty (60) days, then the CPM Capacity shall continue to be compensated on the same terms as it was during the initial thirty (30) day designation</w:t>
      </w:r>
      <w:r w:rsidRPr="00635AA1">
        <w:rPr>
          <w:rFonts w:cs="Arial"/>
          <w:szCs w:val="22"/>
        </w:rPr>
        <w:t>.</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14:paraId="20C61D94" w14:textId="792C3278" w:rsidR="00BF627C" w:rsidRDefault="00BF627C" w:rsidP="00BF627C">
      <w:pPr>
        <w:tabs>
          <w:tab w:val="left" w:pos="1440"/>
        </w:tabs>
        <w:spacing w:after="60" w:line="300" w:lineRule="auto"/>
        <w:rPr>
          <w:rFonts w:cs="Arial"/>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If Market Participants 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color w:val="000000"/>
          <w:szCs w:val="22"/>
        </w:rPr>
        <w:t>2</w:t>
      </w:r>
      <w:r w:rsidRPr="00F9697B">
        <w:rPr>
          <w:rFonts w:cs="Arial"/>
          <w:color w:val="000000"/>
          <w:szCs w:val="22"/>
        </w:rPr>
        <w:t>.4</w:t>
      </w:r>
      <w:r>
        <w:rPr>
          <w:rFonts w:cs="Arial"/>
          <w:color w:val="000000"/>
          <w:szCs w:val="22"/>
        </w:rPr>
        <w:t xml:space="preserve">.  </w:t>
      </w:r>
    </w:p>
    <w:p w14:paraId="2F992EB7" w14:textId="77777777" w:rsidR="005163CD" w:rsidRPr="00F9697B" w:rsidRDefault="005163CD" w:rsidP="00BF627C">
      <w:pPr>
        <w:tabs>
          <w:tab w:val="left" w:pos="1440"/>
        </w:tabs>
        <w:spacing w:after="60" w:line="300" w:lineRule="auto"/>
        <w:rPr>
          <w:rFonts w:cs="Arial"/>
          <w:b/>
          <w:color w:val="000000"/>
          <w:szCs w:val="22"/>
        </w:rPr>
      </w:pPr>
    </w:p>
    <w:p w14:paraId="1E971D12" w14:textId="77777777" w:rsidR="00635AA1" w:rsidRPr="00635AA1" w:rsidRDefault="00635AA1" w:rsidP="00635AA1">
      <w:pPr>
        <w:tabs>
          <w:tab w:val="left" w:pos="1440"/>
        </w:tabs>
        <w:spacing w:after="60" w:line="300" w:lineRule="auto"/>
        <w:rPr>
          <w:rFonts w:cs="Arial"/>
          <w:szCs w:val="22"/>
        </w:rPr>
      </w:pPr>
      <w:r w:rsidRPr="00635AA1">
        <w:rPr>
          <w:rFonts w:cs="Arial"/>
          <w:szCs w:val="22"/>
        </w:rPr>
        <w:t>Quantity of Capacity included in a Significant Event CPM Designation and Change in Status as committed RA Capacity or RMR Capacity</w:t>
      </w:r>
    </w:p>
    <w:p w14:paraId="2642EFB1" w14:textId="77777777" w:rsidR="00635AA1" w:rsidRPr="00635AA1" w:rsidRDefault="00635AA1" w:rsidP="00635AA1">
      <w:pPr>
        <w:tabs>
          <w:tab w:val="left" w:pos="1440"/>
        </w:tabs>
        <w:spacing w:after="60" w:line="300" w:lineRule="auto"/>
        <w:rPr>
          <w:rFonts w:cs="Arial"/>
          <w:szCs w:val="22"/>
        </w:rPr>
      </w:pPr>
    </w:p>
    <w:p w14:paraId="70F21CF5" w14:textId="77777777" w:rsidR="00635AA1" w:rsidRPr="00635AA1" w:rsidRDefault="00635AA1" w:rsidP="00635AA1">
      <w:pPr>
        <w:tabs>
          <w:tab w:val="left" w:pos="1440"/>
        </w:tabs>
        <w:spacing w:after="60" w:line="300" w:lineRule="auto"/>
        <w:rPr>
          <w:rFonts w:cs="Arial"/>
          <w:szCs w:val="22"/>
        </w:rPr>
      </w:pPr>
      <w:r w:rsidRPr="00635AA1">
        <w:rPr>
          <w:rFonts w:cs="Arial"/>
          <w:szCs w:val="22"/>
        </w:rPr>
        <w:t>Other Pre-existing and Effective Capacity Obligations:</w:t>
      </w:r>
    </w:p>
    <w:p w14:paraId="134DE409" w14:textId="77777777" w:rsidR="00635AA1" w:rsidRPr="00635AA1" w:rsidRDefault="00635AA1" w:rsidP="00635AA1">
      <w:pPr>
        <w:tabs>
          <w:tab w:val="left" w:pos="1440"/>
        </w:tabs>
        <w:spacing w:after="60" w:line="300" w:lineRule="auto"/>
        <w:rPr>
          <w:rFonts w:cs="Arial"/>
          <w:szCs w:val="22"/>
        </w:rPr>
      </w:pPr>
      <w:r w:rsidRPr="00635AA1">
        <w:rPr>
          <w:rFonts w:cs="Arial"/>
          <w:szCs w:val="22"/>
        </w:rPr>
        <w:t>A resource’s capacity may already be Committed RA Capacity or RMR Capacity at the time a resource’s CPM Significant Event designation becomes effective. If the amount of that pre-existing and effective obligation to serve as Committed RA Capacity or RMR Capacity is reduced during the term of the resource’s CPM Significant Event designation other than because of an Outage for which the resource secures RA Substitute Capacity, then the CAISO will increase the CPM designation by the amount, if any, necessary to ensure that the post-reduction Committed RA Capacity and/or RMR Capacity is not less than PMin. The CAISO does not increase the CPM designation quantity pursuant to this Section 43A.2.4.1.1 due to a pre-existing capacity obligation other than an obligation to be Committed RA Capacity or RMR Capacity.</w:t>
      </w:r>
    </w:p>
    <w:p w14:paraId="2E31D8A8" w14:textId="77777777" w:rsidR="00635AA1" w:rsidRPr="00635AA1" w:rsidRDefault="00635AA1" w:rsidP="00635AA1">
      <w:pPr>
        <w:tabs>
          <w:tab w:val="left" w:pos="1440"/>
        </w:tabs>
        <w:spacing w:after="60" w:line="300" w:lineRule="auto"/>
        <w:rPr>
          <w:rFonts w:cs="Arial"/>
          <w:szCs w:val="22"/>
        </w:rPr>
      </w:pPr>
      <w:r w:rsidRPr="00635AA1">
        <w:rPr>
          <w:rFonts w:cs="Arial"/>
          <w:szCs w:val="22"/>
        </w:rPr>
        <w:t>Other Pre-existing but not yet Effective Capacity Obligations:</w:t>
      </w:r>
    </w:p>
    <w:p w14:paraId="49515F07" w14:textId="77777777" w:rsidR="00635AA1" w:rsidRPr="00635AA1" w:rsidRDefault="00635AA1" w:rsidP="00635AA1">
      <w:pPr>
        <w:tabs>
          <w:tab w:val="left" w:pos="1440"/>
        </w:tabs>
        <w:spacing w:after="60" w:line="300" w:lineRule="auto"/>
        <w:rPr>
          <w:rFonts w:cs="Arial"/>
          <w:szCs w:val="22"/>
        </w:rPr>
      </w:pPr>
      <w:r w:rsidRPr="00635AA1">
        <w:rPr>
          <w:rFonts w:cs="Arial"/>
          <w:szCs w:val="22"/>
        </w:rPr>
        <w:t>During the term of a resource’s CPM Significant Event designation, a resource may have a pre-existing but not yet effective obligation to be Committed RA Capacity or RMR Capacity. Upon that pre-existing obligation to be Committed RA Capacity or RMR Capacity becoming effective, the CAISO reduces the CPM Significant Event designation by the amount of pre-existing obligation from the effective date through the earlier of the: (a) expiration of the CPM Significant Event designation term; or (b) expiration of the term of the pre-existing obligation to be Committed RA Capacity or RMR Capacity. The CAISO does not reduce the CPM Significant Event designation quantity pursuant to this Section 43A.2.4.1.2 because of either a: (i) pre-existing obligation to be Committed RA Capacity or RMR Capacity that already is in effect at the start of the CPM Significant Event designation term; or (ii) pre-existing but not yet effective capacity obligation other than an obligation to be Committed RA Capacity or RMR Capacity.</w:t>
      </w:r>
    </w:p>
    <w:p w14:paraId="51B759A5" w14:textId="77777777" w:rsidR="00635AA1" w:rsidRPr="00635AA1" w:rsidRDefault="00635AA1" w:rsidP="00635AA1">
      <w:pPr>
        <w:tabs>
          <w:tab w:val="left" w:pos="1440"/>
        </w:tabs>
        <w:spacing w:after="60" w:line="300" w:lineRule="auto"/>
        <w:rPr>
          <w:rFonts w:cs="Arial"/>
          <w:szCs w:val="22"/>
        </w:rPr>
      </w:pPr>
    </w:p>
    <w:p w14:paraId="01F70170" w14:textId="77777777" w:rsidR="00635AA1" w:rsidRPr="00635AA1" w:rsidRDefault="00635AA1" w:rsidP="00635AA1">
      <w:pPr>
        <w:tabs>
          <w:tab w:val="left" w:pos="1440"/>
        </w:tabs>
        <w:spacing w:after="60" w:line="300" w:lineRule="auto"/>
        <w:rPr>
          <w:rFonts w:cs="Arial"/>
          <w:szCs w:val="22"/>
        </w:rPr>
      </w:pPr>
      <w:r w:rsidRPr="00635AA1">
        <w:rPr>
          <w:rFonts w:cs="Arial"/>
          <w:szCs w:val="22"/>
        </w:rPr>
        <w:t>New Capacity Obligations:</w:t>
      </w:r>
    </w:p>
    <w:p w14:paraId="20C61D95" w14:textId="001FF6CE" w:rsidR="00BF627C" w:rsidRDefault="00635AA1" w:rsidP="00635AA1">
      <w:pPr>
        <w:tabs>
          <w:tab w:val="left" w:pos="1440"/>
        </w:tabs>
        <w:spacing w:after="60" w:line="300" w:lineRule="auto"/>
        <w:rPr>
          <w:rFonts w:cs="Arial"/>
          <w:szCs w:val="22"/>
        </w:rPr>
      </w:pPr>
      <w:r w:rsidRPr="00635AA1">
        <w:rPr>
          <w:rFonts w:cs="Arial"/>
          <w:szCs w:val="22"/>
        </w:rPr>
        <w:t>During the term of a resource’s CPM Significant Event designation, a resource may enter a new obligation to be Committed RA Capacity or RMR Capacity that becomes effective during the term of the CPM Significant Event designation. Upon that new capacity obligation becoming effective, the CAISO reduces the CPM Significant Event designation by the amount of new capacity obligation from the effective date through the earlier of the: (a) expiration of the CPM Significant Event designation term; or (b) expiration of the term of the new obligation to be Committed RA Capacity or RMR Capacity. Provided, however, that during the term of a CPM Significant Event designation, a resource may not enter new obligations to be either Substitute RA Capacity or capacity outside the CAISO Balancing Authority Area that become effective during the term of the CPM Significant Event designation if the existing obligations to be Committed RA Capacity and RMR Capacity plus the quantity of the new obligations would exceed the resource’s Net Qualifying Capacity.</w:t>
      </w:r>
    </w:p>
    <w:p w14:paraId="654BEA64" w14:textId="77777777" w:rsidR="005163CD" w:rsidRDefault="005163CD" w:rsidP="00635AA1">
      <w:pPr>
        <w:tabs>
          <w:tab w:val="left" w:pos="1440"/>
        </w:tabs>
        <w:spacing w:after="60" w:line="300" w:lineRule="auto"/>
        <w:rPr>
          <w:rFonts w:cs="Arial"/>
          <w:szCs w:val="22"/>
        </w:rPr>
      </w:pPr>
    </w:p>
    <w:p w14:paraId="20C61D96" w14:textId="77777777" w:rsidR="00BF627C" w:rsidRPr="0061059A" w:rsidRDefault="00BF627C" w:rsidP="00BF627C">
      <w:bookmarkStart w:id="926" w:name="_Toc295831194"/>
      <w:bookmarkStart w:id="927" w:name="_Toc326763945"/>
      <w:r w:rsidRPr="0061059A">
        <w:t>Exceptional Dispatch CPM</w:t>
      </w:r>
      <w:bookmarkEnd w:id="926"/>
      <w:bookmarkEnd w:id="927"/>
    </w:p>
    <w:p w14:paraId="20C61D97" w14:textId="77777777" w:rsidR="00BF627C" w:rsidRDefault="00BF627C" w:rsidP="00BF627C">
      <w:pPr>
        <w:pStyle w:val="ParaText"/>
        <w:spacing w:before="60" w:after="120"/>
      </w:pPr>
      <w:r>
        <w:t>ISO</w:t>
      </w:r>
      <w:r w:rsidRPr="003C3F6F">
        <w:t xml:space="preserve"> Tariff Sections </w:t>
      </w:r>
      <w:r w:rsidR="005C4229">
        <w:t>43A</w:t>
      </w:r>
      <w:r w:rsidRPr="003C3F6F">
        <w:t>.</w:t>
      </w:r>
      <w:r>
        <w:t>2</w:t>
      </w:r>
      <w:r w:rsidRPr="003C3F6F">
        <w:t>.5</w:t>
      </w:r>
      <w:r>
        <w:t xml:space="preserve"> and </w:t>
      </w:r>
      <w:r w:rsidR="005C4229">
        <w:t>43A</w:t>
      </w:r>
      <w:r>
        <w:t>.3.6</w:t>
      </w:r>
      <w:r w:rsidRPr="003C3F6F">
        <w:t>.</w:t>
      </w:r>
    </w:p>
    <w:p w14:paraId="20C61D98" w14:textId="77777777"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w:t>
      </w:r>
      <w:r w:rsidR="005C4229">
        <w:rPr>
          <w:rFonts w:cs="Arial"/>
          <w:color w:val="000000"/>
          <w:szCs w:val="22"/>
        </w:rPr>
        <w:t>43A</w:t>
      </w:r>
      <w:r w:rsidRPr="00984C2C">
        <w:rPr>
          <w:rFonts w:cs="Arial"/>
          <w:color w:val="000000"/>
          <w:szCs w:val="22"/>
        </w:rPr>
        <w:t xml:space="preserve">.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14:paraId="20C61D99"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14:paraId="20C61D9A" w14:textId="77777777" w:rsidR="00BF627C" w:rsidRPr="00910CBF" w:rsidRDefault="00BF627C" w:rsidP="00BF627C">
      <w:pPr>
        <w:spacing w:after="60" w:line="300" w:lineRule="auto"/>
        <w:ind w:left="1440"/>
        <w:rPr>
          <w:szCs w:val="22"/>
        </w:rPr>
      </w:pPr>
      <w:r w:rsidRPr="00910CBF">
        <w:rPr>
          <w:rStyle w:val="DeltaViewInsertion"/>
          <w:color w:val="auto"/>
          <w:szCs w:val="22"/>
          <w:u w:val="none"/>
        </w:rPr>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14:paraId="20C61D9B" w14:textId="77777777"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14:paraId="20C61D9C"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14:paraId="20C61D9D"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14:paraId="20C61D9E" w14:textId="77777777"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14:paraId="20C61D9F" w14:textId="77777777"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14:paraId="20C61DA0" w14:textId="77777777"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14:paraId="20C61DA1" w14:textId="77777777"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If capacity that receives an Exceptional Dispatch</w:t>
      </w:r>
      <w:r>
        <w:rPr>
          <w:rStyle w:val="DeltaViewInsertion"/>
          <w:color w:val="auto"/>
          <w:szCs w:val="22"/>
          <w:u w:val="none"/>
        </w:rPr>
        <w:t xml:space="preserve"> CPM </w:t>
      </w:r>
      <w:r w:rsidRPr="00910CBF">
        <w:rPr>
          <w:rStyle w:val="DeltaViewInsertion"/>
          <w:color w:val="auto"/>
          <w:szCs w:val="22"/>
          <w:u w:val="none"/>
        </w:rPr>
        <w:t>Designation becomes 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14:paraId="20C61DA2" w14:textId="77777777" w:rsidR="00BF627C" w:rsidRDefault="00BF627C" w:rsidP="00BF627C">
      <w:pPr>
        <w:tabs>
          <w:tab w:val="left" w:pos="1440"/>
        </w:tabs>
        <w:spacing w:after="60" w:line="300" w:lineRule="auto"/>
        <w:rPr>
          <w:rStyle w:val="DeltaViewInsertion"/>
          <w:color w:val="auto"/>
          <w:szCs w:val="22"/>
          <w:u w:val="none"/>
        </w:rPr>
      </w:pPr>
    </w:p>
    <w:p w14:paraId="20C61DA3" w14:textId="4E26D855" w:rsidR="00BF627C" w:rsidRPr="00D81956" w:rsidRDefault="00BF627C" w:rsidP="00FA1BA8">
      <w:pPr>
        <w:pStyle w:val="Heading3"/>
        <w:rPr>
          <w:rStyle w:val="DeltaViewInsertion"/>
          <w:color w:val="auto"/>
          <w:sz w:val="24"/>
          <w:u w:val="none"/>
        </w:rPr>
      </w:pPr>
      <w:bookmarkStart w:id="928" w:name="_Toc136598236"/>
      <w:r w:rsidRPr="00FA1BA8">
        <w:rPr>
          <w:rStyle w:val="DeltaViewInsertion"/>
          <w:b w:val="0"/>
          <w:color w:val="auto"/>
          <w:sz w:val="24"/>
          <w:u w:val="none"/>
        </w:rPr>
        <w:t>Examples of different CPM scenarios</w:t>
      </w:r>
      <w:r w:rsidR="005163CD">
        <w:rPr>
          <w:rStyle w:val="DeltaViewInsertion"/>
          <w:b w:val="0"/>
          <w:color w:val="auto"/>
          <w:sz w:val="24"/>
          <w:u w:val="none"/>
        </w:rPr>
        <w:t xml:space="preserve"> for Exceptional Dispatch and Significant Event CPMs</w:t>
      </w:r>
      <w:r w:rsidRPr="00FA1BA8">
        <w:rPr>
          <w:rStyle w:val="DeltaViewInsertion"/>
          <w:b w:val="0"/>
          <w:color w:val="auto"/>
          <w:sz w:val="24"/>
          <w:u w:val="none"/>
        </w:rPr>
        <w:t>:</w:t>
      </w:r>
      <w:bookmarkEnd w:id="928"/>
    </w:p>
    <w:p w14:paraId="20C61DA4" w14:textId="1842D905" w:rsidR="00BF627C" w:rsidRPr="00FA1BA8" w:rsidRDefault="00BF627C" w:rsidP="00FA1BA8">
      <w:r w:rsidRPr="00FA1BA8">
        <w:t>Tariff Section</w:t>
      </w:r>
      <w:r w:rsidR="005163CD">
        <w:t>s</w:t>
      </w:r>
      <w:r w:rsidRPr="00FA1BA8">
        <w:t xml:space="preserve"> </w:t>
      </w:r>
      <w:r w:rsidR="005C4229">
        <w:t>43A</w:t>
      </w:r>
      <w:r w:rsidRPr="00FA1BA8">
        <w:t xml:space="preserve">.2.5.2.4 </w:t>
      </w:r>
      <w:r w:rsidR="005163CD">
        <w:t>and 43A.2.4.1</w:t>
      </w:r>
    </w:p>
    <w:p w14:paraId="20C61DA5" w14:textId="77777777" w:rsidR="00BF627C" w:rsidRPr="00CC6567" w:rsidRDefault="00BF627C" w:rsidP="00BF627C">
      <w:pPr>
        <w:tabs>
          <w:tab w:val="left" w:pos="1440"/>
        </w:tabs>
        <w:spacing w:after="60" w:line="300" w:lineRule="auto"/>
        <w:rPr>
          <w:b/>
          <w:szCs w:val="22"/>
        </w:rPr>
      </w:pPr>
    </w:p>
    <w:p w14:paraId="20C61DA6" w14:textId="77777777" w:rsidR="00BF627C" w:rsidRPr="00CC6567" w:rsidRDefault="00BF627C" w:rsidP="00BF627C">
      <w:pPr>
        <w:pStyle w:val="Heading6"/>
        <w:numPr>
          <w:ilvl w:val="0"/>
          <w:numId w:val="0"/>
        </w:numPr>
        <w:ind w:left="1080"/>
      </w:pPr>
      <w:bookmarkStart w:id="929" w:name="_Toc326763946"/>
      <w:bookmarkStart w:id="930" w:name="_Toc369088176"/>
      <w:bookmarkStart w:id="931" w:name="_Toc397496546"/>
      <w:bookmarkStart w:id="932" w:name="_Toc136598237"/>
      <w:r w:rsidRPr="00CC6567">
        <w:t>Example of CPM with Increasing RA</w:t>
      </w:r>
      <w:bookmarkEnd w:id="929"/>
      <w:bookmarkEnd w:id="930"/>
      <w:bookmarkEnd w:id="931"/>
      <w:bookmarkEnd w:id="932"/>
      <w:r w:rsidRPr="00CC6567">
        <w:t xml:space="preserve"> </w:t>
      </w:r>
    </w:p>
    <w:p w14:paraId="20C61DA7"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7" wp14:editId="20C62038">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9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0" w14:textId="689894C6" w:rsidR="00635AA1" w:rsidRPr="00D36480" w:rsidRDefault="00C3411E" w:rsidP="00BF627C">
                              <w:pPr>
                                <w:rPr>
                                  <w:sz w:val="18"/>
                                </w:rPr>
                              </w:pPr>
                              <w:r>
                                <w:rPr>
                                  <w:sz w:val="18"/>
                                </w:rPr>
                                <w:t>Start+30 Days</w:t>
                              </w: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1" w14:textId="1C165865" w:rsidR="00635AA1" w:rsidRPr="00D36480" w:rsidRDefault="00C3411E" w:rsidP="00BF627C">
                              <w:pPr>
                                <w:rPr>
                                  <w:sz w:val="18"/>
                                </w:rPr>
                              </w:pPr>
                              <w:r>
                                <w:rPr>
                                  <w:sz w:val="18"/>
                                </w:rPr>
                                <w:t>Start</w:t>
                              </w: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2" w14:textId="7CEEE878" w:rsidR="00635AA1" w:rsidRPr="00D36480" w:rsidRDefault="005163CD" w:rsidP="00BF627C">
                              <w:pPr>
                                <w:rPr>
                                  <w:sz w:val="18"/>
                                </w:rPr>
                              </w:pPr>
                              <w:r>
                                <w:rPr>
                                  <w:sz w:val="18"/>
                                </w:rPr>
                                <w:t>RA</w:t>
                              </w: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3" w14:textId="7F4E132C" w:rsidR="00635AA1" w:rsidRPr="00D36480" w:rsidRDefault="005163CD" w:rsidP="00BF627C">
                              <w:pPr>
                                <w:rPr>
                                  <w:sz w:val="18"/>
                                </w:rPr>
                              </w:pPr>
                              <w:r>
                                <w:rPr>
                                  <w:sz w:val="18"/>
                                </w:rPr>
                                <w:t>Pmax</w:t>
                              </w: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4" w14:textId="342654BC" w:rsidR="00635AA1" w:rsidRPr="00D36480" w:rsidRDefault="005163CD" w:rsidP="00BF627C">
                              <w:pPr>
                                <w:rPr>
                                  <w:sz w:val="18"/>
                                </w:rPr>
                              </w:pPr>
                              <w:r>
                                <w:rPr>
                                  <w:sz w:val="18"/>
                                </w:rPr>
                                <w:t>Pmin</w:t>
                              </w: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5" w14:textId="77777777" w:rsidR="00635AA1" w:rsidRPr="00D36480" w:rsidRDefault="00635AA1"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A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A" w14:textId="27FF5D6C" w:rsidR="00635AA1" w:rsidRPr="00D36480" w:rsidRDefault="00635AA1" w:rsidP="00BF627C">
                              <w:pPr>
                                <w:spacing w:after="0"/>
                                <w:jc w:val="left"/>
                                <w:rPr>
                                  <w:sz w:val="18"/>
                                </w:rPr>
                              </w:pPr>
                              <w:r>
                                <w:rPr>
                                  <w:sz w:val="18"/>
                                </w:rPr>
                                <w:t>Month BCPM</w:t>
                              </w:r>
                            </w:p>
                          </w:txbxContent>
                        </wps:txbx>
                        <wps:bodyPr rot="0" vert="horz" wrap="square" lIns="85149" tIns="42574" rIns="85149" bIns="42574" anchor="t" anchorCtr="0" upright="1">
                          <a:noAutofit/>
                        </wps:bodyPr>
                      </wps:wsp>
                    </wpc:wpc>
                  </a:graphicData>
                </a:graphic>
              </wp:inline>
            </w:drawing>
          </mc:Choice>
          <mc:Fallback>
            <w:pict>
              <v:group w14:anchorId="20C62037" id="Canvas 207" o:spid="_x0000_s107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">
                <v:shape id="_x0000_s1077" type="#_x0000_t75" style="position:absolute;width:57721;height:34264;visibility:visible;mso-wrap-style:square">
                  <v:fill o:detectmouseclick="t"/>
                  <v:path o:connecttype="none"/>
                </v:shape>
                <v:shape id="Text Box 590" o:spid="_x0000_s107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14:paraId="20C6209B" w14:textId="77777777" w:rsidR="00635AA1" w:rsidRPr="00D36480" w:rsidRDefault="00635AA1" w:rsidP="00BF627C">
                        <w:pPr>
                          <w:jc w:val="center"/>
                          <w:rPr>
                            <w:sz w:val="18"/>
                          </w:rPr>
                        </w:pPr>
                        <w:r>
                          <w:rPr>
                            <w:sz w:val="18"/>
                          </w:rPr>
                          <w:t>CPM</w:t>
                        </w:r>
                      </w:p>
                    </w:txbxContent>
                  </v:textbox>
                </v:shape>
                <v:shape id="Text Box 591" o:spid="_x0000_s107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v:textbox>
                </v:shape>
                <v:shape id="Text Box 592" o:spid="_x0000_s108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v:textbox>
                </v:shape>
                <v:shapetype id="_x0000_t32" coordsize="21600,21600" o:spt="32" o:oned="t" path="m,l21600,21600e" filled="f">
                  <v:path arrowok="t" fillok="f" o:connecttype="none"/>
                  <o:lock v:ext="edit" shapetype="t"/>
                </v:shapetype>
                <v:shape id="AutoShape 593" o:spid="_x0000_s108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08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08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08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08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08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08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14:paraId="20C620A0" w14:textId="689894C6" w:rsidR="00635AA1" w:rsidRPr="00D36480" w:rsidRDefault="00C3411E" w:rsidP="00BF627C">
                        <w:pPr>
                          <w:rPr>
                            <w:sz w:val="18"/>
                          </w:rPr>
                        </w:pPr>
                        <w:r>
                          <w:rPr>
                            <w:sz w:val="18"/>
                          </w:rPr>
                          <w:t>Start+30 Days</w:t>
                        </w:r>
                      </w:p>
                    </w:txbxContent>
                  </v:textbox>
                </v:shape>
                <v:shape id="AutoShape 600" o:spid="_x0000_s108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08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14:paraId="20C620A1" w14:textId="1C165865" w:rsidR="00635AA1" w:rsidRPr="00D36480" w:rsidRDefault="00C3411E" w:rsidP="00BF627C">
                        <w:pPr>
                          <w:rPr>
                            <w:sz w:val="18"/>
                          </w:rPr>
                        </w:pPr>
                        <w:r>
                          <w:rPr>
                            <w:sz w:val="18"/>
                          </w:rPr>
                          <w:t>Start</w:t>
                        </w:r>
                      </w:p>
                    </w:txbxContent>
                  </v:textbox>
                </v:shape>
                <v:shape id="AutoShape 602" o:spid="_x0000_s109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09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14:paraId="20C620A2" w14:textId="7CEEE878" w:rsidR="00635AA1" w:rsidRPr="00D36480" w:rsidRDefault="005163CD" w:rsidP="00BF627C">
                        <w:pPr>
                          <w:rPr>
                            <w:sz w:val="18"/>
                          </w:rPr>
                        </w:pPr>
                        <w:r>
                          <w:rPr>
                            <w:sz w:val="18"/>
                          </w:rPr>
                          <w:t>RA</w:t>
                        </w:r>
                      </w:p>
                    </w:txbxContent>
                  </v:textbox>
                </v:shape>
                <v:shape id="AutoShape 604" o:spid="_x0000_s109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09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09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09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09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09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14:paraId="20C620A3" w14:textId="7F4E132C" w:rsidR="00635AA1" w:rsidRPr="00D36480" w:rsidRDefault="005163CD" w:rsidP="00BF627C">
                        <w:pPr>
                          <w:rPr>
                            <w:sz w:val="18"/>
                          </w:rPr>
                        </w:pPr>
                        <w:r>
                          <w:rPr>
                            <w:sz w:val="18"/>
                          </w:rPr>
                          <w:t>Pmax</w:t>
                        </w:r>
                      </w:p>
                    </w:txbxContent>
                  </v:textbox>
                </v:shape>
                <v:shape id="Text Box 610" o:spid="_x0000_s109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14:paraId="20C620A4" w14:textId="342654BC" w:rsidR="00635AA1" w:rsidRPr="00D36480" w:rsidRDefault="005163CD" w:rsidP="00BF627C">
                        <w:pPr>
                          <w:rPr>
                            <w:sz w:val="18"/>
                          </w:rPr>
                        </w:pPr>
                        <w:r>
                          <w:rPr>
                            <w:sz w:val="18"/>
                          </w:rPr>
                          <w:t>Pmin</w:t>
                        </w:r>
                      </w:p>
                    </w:txbxContent>
                  </v:textbox>
                </v:shape>
                <v:shape id="Text Box 611" o:spid="_x0000_s109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14:paraId="20C620A5" w14:textId="77777777" w:rsidR="00635AA1" w:rsidRPr="00D36480" w:rsidRDefault="00635AA1" w:rsidP="00BF627C">
                        <w:pPr>
                          <w:rPr>
                            <w:sz w:val="18"/>
                          </w:rPr>
                        </w:pPr>
                      </w:p>
                    </w:txbxContent>
                  </v:textbox>
                </v:shape>
                <v:shape id="AutoShape 612" o:spid="_x0000_s110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0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0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14:paraId="20C620A6" w14:textId="77777777" w:rsidR="00635AA1" w:rsidRPr="00D36480" w:rsidRDefault="00635AA1" w:rsidP="00BF627C">
                        <w:pPr>
                          <w:jc w:val="center"/>
                          <w:rPr>
                            <w:sz w:val="18"/>
                          </w:rPr>
                        </w:pPr>
                        <w:r>
                          <w:rPr>
                            <w:szCs w:val="22"/>
                          </w:rPr>
                          <w:t>MW</w:t>
                        </w:r>
                      </w:p>
                    </w:txbxContent>
                  </v:textbox>
                </v:shape>
                <v:shape id="Text Box 615" o:spid="_x0000_s110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v:textbox>
                </v:shape>
                <v:shape id="Text Box 616" o:spid="_x0000_s110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14:paraId="20C620AA" w14:textId="27FF5D6C" w:rsidR="00635AA1" w:rsidRPr="00D36480" w:rsidRDefault="00635AA1" w:rsidP="00BF627C">
                        <w:pPr>
                          <w:spacing w:after="0"/>
                          <w:jc w:val="left"/>
                          <w:rPr>
                            <w:sz w:val="18"/>
                          </w:rPr>
                        </w:pPr>
                        <w:r>
                          <w:rPr>
                            <w:sz w:val="18"/>
                          </w:rPr>
                          <w:t>Month BCPM</w:t>
                        </w:r>
                      </w:p>
                    </w:txbxContent>
                  </v:textbox>
                </v:shape>
                <w10:anchorlock/>
              </v:group>
            </w:pict>
          </mc:Fallback>
        </mc:AlternateContent>
      </w:r>
    </w:p>
    <w:p w14:paraId="20C61DA8" w14:textId="77777777" w:rsidR="00BF627C" w:rsidRPr="00CC6567" w:rsidRDefault="00BF627C" w:rsidP="00BF627C">
      <w:pPr>
        <w:tabs>
          <w:tab w:val="left" w:pos="1440"/>
        </w:tabs>
        <w:spacing w:after="60" w:line="300" w:lineRule="auto"/>
        <w:rPr>
          <w:szCs w:val="22"/>
        </w:rPr>
      </w:pPr>
    </w:p>
    <w:p w14:paraId="20C61DA9" w14:textId="77777777" w:rsidR="00BF627C" w:rsidRPr="00CC6567" w:rsidRDefault="00BF627C" w:rsidP="00BF627C">
      <w:pPr>
        <w:tabs>
          <w:tab w:val="left" w:pos="1440"/>
        </w:tabs>
        <w:spacing w:after="60" w:line="300" w:lineRule="auto"/>
        <w:rPr>
          <w:szCs w:val="22"/>
        </w:rPr>
      </w:pPr>
      <w:r w:rsidRPr="00CC6567">
        <w:rPr>
          <w:szCs w:val="22"/>
        </w:rPr>
        <w:t>Example CPM with increasing monthly RA amounts</w:t>
      </w:r>
    </w:p>
    <w:p w14:paraId="20C61DAA"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AB"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AC"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AD" w14:textId="77777777" w:rsidR="00BF627C" w:rsidRPr="00CC6567" w:rsidRDefault="00BF627C" w:rsidP="00BF627C">
      <w:pPr>
        <w:tabs>
          <w:tab w:val="left" w:pos="1440"/>
        </w:tabs>
        <w:spacing w:after="60" w:line="300" w:lineRule="auto"/>
        <w:rPr>
          <w:szCs w:val="22"/>
        </w:rPr>
      </w:pPr>
    </w:p>
    <w:p w14:paraId="20C61DAE"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AF" w14:textId="4004C5C8"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B0" w14:textId="75626E2D"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w:t>
      </w:r>
      <w:r w:rsidR="005163CD">
        <w:rPr>
          <w:szCs w:val="22"/>
        </w:rPr>
        <w:t xml:space="preserve"> Month A Substitution</w:t>
      </w:r>
      <w:r w:rsidRPr="00CC6567">
        <w:rPr>
          <w:szCs w:val="22"/>
        </w:rPr>
        <w:t xml:space="preserve">) </w:t>
      </w:r>
    </w:p>
    <w:p w14:paraId="20C61DB1"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B2" w14:textId="77777777" w:rsidR="00BF627C" w:rsidRPr="00CC6567" w:rsidRDefault="00BF627C" w:rsidP="00BF627C">
      <w:pPr>
        <w:tabs>
          <w:tab w:val="left" w:pos="1440"/>
        </w:tabs>
        <w:spacing w:after="60" w:line="300" w:lineRule="auto"/>
        <w:rPr>
          <w:szCs w:val="22"/>
        </w:rPr>
      </w:pPr>
    </w:p>
    <w:p w14:paraId="20C61DB3" w14:textId="77777777" w:rsidR="00BF627C" w:rsidRPr="00CC6567" w:rsidRDefault="00BF627C" w:rsidP="00BF627C">
      <w:pPr>
        <w:tabs>
          <w:tab w:val="left" w:pos="1440"/>
        </w:tabs>
        <w:spacing w:after="60" w:line="300" w:lineRule="auto"/>
        <w:rPr>
          <w:szCs w:val="22"/>
        </w:rPr>
      </w:pPr>
      <w:r w:rsidRPr="00CC6567">
        <w:rPr>
          <w:szCs w:val="22"/>
        </w:rPr>
        <w:t>Month B: Increasing monthly RA</w:t>
      </w:r>
    </w:p>
    <w:p w14:paraId="20C61DB4" w14:textId="2C75797B" w:rsidR="00BF627C" w:rsidRPr="00CC6567" w:rsidRDefault="00BF627C" w:rsidP="00BF627C">
      <w:pPr>
        <w:tabs>
          <w:tab w:val="left" w:pos="1440"/>
        </w:tabs>
        <w:spacing w:after="60" w:line="300" w:lineRule="auto"/>
        <w:rPr>
          <w:szCs w:val="22"/>
        </w:rPr>
      </w:pPr>
      <w:r w:rsidRPr="00CC6567">
        <w:rPr>
          <w:szCs w:val="22"/>
        </w:rPr>
        <w:t xml:space="preserve">CPM Month B: CPM Dispatch Level – </w:t>
      </w:r>
      <w:r w:rsidRPr="00CC6567">
        <w:rPr>
          <w:szCs w:val="22"/>
        </w:rPr>
        <w:sym w:font="Symbol" w:char="F0E5"/>
      </w:r>
      <w:r w:rsidRPr="00CC6567">
        <w:rPr>
          <w:szCs w:val="22"/>
        </w:rPr>
        <w:t xml:space="preserve"> (Month B RA, </w:t>
      </w:r>
      <w:r w:rsidR="005163CD">
        <w:rPr>
          <w:szCs w:val="22"/>
        </w:rPr>
        <w:t>Month B Substitution</w:t>
      </w:r>
      <w:r w:rsidRPr="00CC6567">
        <w:rPr>
          <w:szCs w:val="22"/>
        </w:rPr>
        <w:t>)</w:t>
      </w:r>
    </w:p>
    <w:p w14:paraId="20C61DB5" w14:textId="77777777" w:rsidR="00BF627C" w:rsidRPr="00CC6567" w:rsidRDefault="00BF627C" w:rsidP="00BF627C">
      <w:pPr>
        <w:tabs>
          <w:tab w:val="left" w:pos="1440"/>
        </w:tabs>
        <w:spacing w:after="60" w:line="300" w:lineRule="auto"/>
        <w:rPr>
          <w:szCs w:val="22"/>
        </w:rPr>
      </w:pPr>
      <w:r w:rsidRPr="00CC6567">
        <w:rPr>
          <w:szCs w:val="22"/>
        </w:rPr>
        <w:t>Month B CPM Days: 30 – Month A Days</w:t>
      </w:r>
    </w:p>
    <w:p w14:paraId="20C61DB6" w14:textId="77777777" w:rsidR="00BF627C" w:rsidRPr="00CC6567" w:rsidRDefault="00BF627C" w:rsidP="00BF627C">
      <w:pPr>
        <w:tabs>
          <w:tab w:val="left" w:pos="1440"/>
        </w:tabs>
        <w:spacing w:after="60" w:line="300" w:lineRule="auto"/>
        <w:rPr>
          <w:szCs w:val="22"/>
        </w:rPr>
      </w:pPr>
    </w:p>
    <w:p w14:paraId="20C61DB7" w14:textId="77777777" w:rsidR="00BF627C" w:rsidRPr="00CC6567" w:rsidRDefault="00BF627C" w:rsidP="00BF627C">
      <w:pPr>
        <w:tabs>
          <w:tab w:val="left" w:pos="1440"/>
        </w:tabs>
        <w:spacing w:after="60" w:line="300" w:lineRule="auto"/>
        <w:rPr>
          <w:szCs w:val="22"/>
        </w:rPr>
      </w:pPr>
      <w:r w:rsidRPr="00CC6567">
        <w:rPr>
          <w:szCs w:val="22"/>
        </w:rPr>
        <w:br w:type="page"/>
      </w:r>
    </w:p>
    <w:p w14:paraId="20C61DB8" w14:textId="6B170214" w:rsidR="00BF627C" w:rsidRPr="00CC6567" w:rsidRDefault="00BF627C" w:rsidP="00BF627C">
      <w:pPr>
        <w:tabs>
          <w:tab w:val="left" w:pos="1440"/>
        </w:tabs>
        <w:spacing w:after="60" w:line="300" w:lineRule="auto"/>
        <w:rPr>
          <w:b/>
          <w:szCs w:val="22"/>
        </w:rPr>
      </w:pPr>
    </w:p>
    <w:p w14:paraId="20C61DB9" w14:textId="77777777" w:rsidR="00BF627C" w:rsidRPr="00CC6567" w:rsidRDefault="00BF627C" w:rsidP="00BF627C">
      <w:pPr>
        <w:tabs>
          <w:tab w:val="left" w:pos="1440"/>
        </w:tabs>
        <w:spacing w:after="60" w:line="300" w:lineRule="auto"/>
        <w:rPr>
          <w:b/>
          <w:szCs w:val="22"/>
        </w:rPr>
      </w:pPr>
    </w:p>
    <w:p w14:paraId="20C61DBA" w14:textId="77777777" w:rsidR="00BF627C" w:rsidRPr="00CC6567" w:rsidRDefault="00BF627C" w:rsidP="00BF627C">
      <w:pPr>
        <w:pStyle w:val="Heading6"/>
        <w:numPr>
          <w:ilvl w:val="0"/>
          <w:numId w:val="0"/>
        </w:numPr>
        <w:ind w:left="1080"/>
      </w:pPr>
      <w:bookmarkStart w:id="933" w:name="_Toc326763947"/>
      <w:bookmarkStart w:id="934" w:name="_Toc369088177"/>
      <w:bookmarkStart w:id="935" w:name="_Toc397496547"/>
      <w:bookmarkStart w:id="936" w:name="_Toc136598238"/>
      <w:r w:rsidRPr="00CC6567">
        <w:t>Example of CPM with Decreasing RA above Pmin</w:t>
      </w:r>
      <w:bookmarkEnd w:id="933"/>
      <w:bookmarkEnd w:id="934"/>
      <w:bookmarkEnd w:id="935"/>
      <w:bookmarkEnd w:id="936"/>
    </w:p>
    <w:p w14:paraId="20C61DBB"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9" wp14:editId="20C6203A">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A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AC"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AD"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E"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F"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0"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1"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2"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3"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B4"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9" id="Canvas 179" o:spid="_x0000_s110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">
                <v:shape id="_x0000_s1106" type="#_x0000_t75" style="position:absolute;width:57721;height:33921;visibility:visible;mso-wrap-style:square">
                  <v:fill o:detectmouseclick="t"/>
                  <v:path o:connecttype="none"/>
                </v:shape>
                <v:shape id="Text Box 558" o:spid="_x0000_s11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14:paraId="20C620AB" w14:textId="77777777" w:rsidR="00635AA1" w:rsidRPr="00D36480" w:rsidRDefault="00635AA1" w:rsidP="00BF627C">
                        <w:pPr>
                          <w:jc w:val="center"/>
                          <w:rPr>
                            <w:sz w:val="18"/>
                          </w:rPr>
                        </w:pPr>
                        <w:r>
                          <w:rPr>
                            <w:sz w:val="18"/>
                          </w:rPr>
                          <w:t>CPM</w:t>
                        </w:r>
                      </w:p>
                    </w:txbxContent>
                  </v:textbox>
                </v:shape>
                <v:shape id="Text Box 559" o:spid="_x0000_s11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14:paraId="20C620AC" w14:textId="77777777" w:rsidR="00635AA1" w:rsidRPr="00D36480" w:rsidRDefault="00635AA1" w:rsidP="00BF627C">
                        <w:pPr>
                          <w:jc w:val="center"/>
                          <w:rPr>
                            <w:sz w:val="18"/>
                          </w:rPr>
                        </w:pPr>
                        <w:r>
                          <w:rPr>
                            <w:sz w:val="18"/>
                          </w:rPr>
                          <w:t>Month B RA Capacity</w:t>
                        </w:r>
                      </w:p>
                    </w:txbxContent>
                  </v:textbox>
                </v:shape>
                <v:shape id="Text Box 560" o:spid="_x0000_s11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14:paraId="20C620AD" w14:textId="77777777" w:rsidR="00635AA1" w:rsidRPr="00D36480" w:rsidRDefault="00635AA1" w:rsidP="00BF627C">
                        <w:pPr>
                          <w:jc w:val="center"/>
                          <w:rPr>
                            <w:sz w:val="18"/>
                          </w:rPr>
                        </w:pPr>
                        <w:r>
                          <w:rPr>
                            <w:sz w:val="18"/>
                          </w:rPr>
                          <w:t>Month A RA Capacity</w:t>
                        </w:r>
                      </w:p>
                    </w:txbxContent>
                  </v:textbox>
                </v:shape>
                <v:shape id="AutoShape 561" o:spid="_x0000_s111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1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1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1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1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1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1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14:paraId="20C620AE" w14:textId="77777777" w:rsidR="00635AA1" w:rsidRPr="00D36480" w:rsidRDefault="00635AA1" w:rsidP="00BF627C">
                        <w:pPr>
                          <w:rPr>
                            <w:sz w:val="18"/>
                          </w:rPr>
                        </w:pPr>
                        <w:r>
                          <w:rPr>
                            <w:sz w:val="18"/>
                          </w:rPr>
                          <w:t>Start+30 Days</w:t>
                        </w:r>
                      </w:p>
                    </w:txbxContent>
                  </v:textbox>
                </v:shape>
                <v:shape id="AutoShape 568" o:spid="_x0000_s111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1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14:paraId="20C620AF" w14:textId="77777777" w:rsidR="00635AA1" w:rsidRPr="00D36480" w:rsidRDefault="00635AA1" w:rsidP="00BF627C">
                        <w:pPr>
                          <w:rPr>
                            <w:sz w:val="18"/>
                          </w:rPr>
                        </w:pPr>
                        <w:r>
                          <w:rPr>
                            <w:sz w:val="18"/>
                          </w:rPr>
                          <w:t>Start</w:t>
                        </w:r>
                      </w:p>
                    </w:txbxContent>
                  </v:textbox>
                </v:shape>
                <v:shape id="AutoShape 570" o:spid="_x0000_s111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2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14:paraId="20C620B0" w14:textId="77777777" w:rsidR="00635AA1" w:rsidRPr="00D36480" w:rsidRDefault="00635AA1" w:rsidP="00BF627C">
                        <w:pPr>
                          <w:rPr>
                            <w:sz w:val="18"/>
                          </w:rPr>
                        </w:pPr>
                        <w:r>
                          <w:rPr>
                            <w:sz w:val="18"/>
                          </w:rPr>
                          <w:t xml:space="preserve">RA </w:t>
                        </w:r>
                      </w:p>
                    </w:txbxContent>
                  </v:textbox>
                </v:shape>
                <v:shape id="AutoShape 572" o:spid="_x0000_s112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2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2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14:paraId="20C620B1" w14:textId="77777777" w:rsidR="00635AA1" w:rsidRPr="00D36480" w:rsidRDefault="00635AA1" w:rsidP="00BF627C">
                        <w:pPr>
                          <w:rPr>
                            <w:sz w:val="18"/>
                          </w:rPr>
                        </w:pPr>
                        <w:r>
                          <w:rPr>
                            <w:sz w:val="18"/>
                          </w:rPr>
                          <w:t xml:space="preserve">Pmax </w:t>
                        </w:r>
                      </w:p>
                    </w:txbxContent>
                  </v:textbox>
                </v:shape>
                <v:shape id="Text Box 576" o:spid="_x0000_s11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14:paraId="20C620B2" w14:textId="77777777" w:rsidR="00635AA1" w:rsidRPr="00D36480" w:rsidRDefault="00635AA1" w:rsidP="00BF627C">
                        <w:pPr>
                          <w:rPr>
                            <w:sz w:val="18"/>
                          </w:rPr>
                        </w:pPr>
                        <w:r>
                          <w:rPr>
                            <w:sz w:val="18"/>
                          </w:rPr>
                          <w:t>Pmin</w:t>
                        </w:r>
                      </w:p>
                    </w:txbxContent>
                  </v:textbox>
                </v:shape>
                <v:shape id="Text Box 577" o:spid="_x0000_s112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14:paraId="20C620B3" w14:textId="77777777" w:rsidR="00635AA1" w:rsidRPr="00D36480" w:rsidRDefault="00635AA1" w:rsidP="00BF627C">
                        <w:pPr>
                          <w:rPr>
                            <w:sz w:val="18"/>
                          </w:rPr>
                        </w:pPr>
                        <w:r>
                          <w:rPr>
                            <w:sz w:val="18"/>
                          </w:rPr>
                          <w:t xml:space="preserve">CPM Dispatch Level </w:t>
                        </w:r>
                      </w:p>
                    </w:txbxContent>
                  </v:textbox>
                </v:shape>
                <v:shape id="AutoShape 578" o:spid="_x0000_s112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2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2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14:paraId="20C620B4" w14:textId="77777777" w:rsidR="00635AA1" w:rsidRPr="00D36480" w:rsidRDefault="00635AA1" w:rsidP="00BF627C">
                        <w:pPr>
                          <w:jc w:val="center"/>
                          <w:rPr>
                            <w:sz w:val="18"/>
                          </w:rPr>
                        </w:pPr>
                        <w:r>
                          <w:rPr>
                            <w:szCs w:val="22"/>
                          </w:rPr>
                          <w:t>MW</w:t>
                        </w:r>
                      </w:p>
                    </w:txbxContent>
                  </v:textbox>
                </v:shape>
                <v:shape id="Text Box 581" o:spid="_x0000_s113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v:textbox>
                </v:shape>
                <v:shape id="Text Box 582" o:spid="_x0000_s113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v:textbox>
                </v:shape>
                <v:shape id="AutoShape 583" o:spid="_x0000_s113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3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3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3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3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14:paraId="20C61DBC" w14:textId="77777777" w:rsidR="00BF627C" w:rsidRPr="00CC6567" w:rsidRDefault="00BF627C" w:rsidP="00BF627C">
      <w:pPr>
        <w:tabs>
          <w:tab w:val="left" w:pos="1440"/>
        </w:tabs>
        <w:spacing w:after="60" w:line="300" w:lineRule="auto"/>
        <w:rPr>
          <w:szCs w:val="22"/>
        </w:rPr>
      </w:pPr>
    </w:p>
    <w:p w14:paraId="20C61DBD"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14:paraId="20C61DBE"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BF"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C0"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C1" w14:textId="77777777" w:rsidR="00BF627C" w:rsidRPr="00CC6567" w:rsidRDefault="00BF627C" w:rsidP="00BF627C">
      <w:pPr>
        <w:tabs>
          <w:tab w:val="left" w:pos="1440"/>
        </w:tabs>
        <w:spacing w:after="60" w:line="300" w:lineRule="auto"/>
        <w:rPr>
          <w:szCs w:val="22"/>
        </w:rPr>
      </w:pPr>
    </w:p>
    <w:p w14:paraId="20C61DC2"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C3" w14:textId="4862403D"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C4" w14:textId="130F54D5" w:rsidR="00BF627C" w:rsidRPr="00CC6567" w:rsidRDefault="00BF627C" w:rsidP="00BF627C">
      <w:pPr>
        <w:tabs>
          <w:tab w:val="left" w:pos="1440"/>
        </w:tabs>
        <w:spacing w:after="60" w:line="300" w:lineRule="auto"/>
        <w:rPr>
          <w:szCs w:val="22"/>
        </w:rPr>
      </w:pPr>
      <w:r w:rsidRPr="00CC6567">
        <w:rPr>
          <w:szCs w:val="22"/>
        </w:rPr>
        <w:t xml:space="preserve">CPM Month A: CPM Dispatch Level – </w:t>
      </w:r>
      <w:r w:rsidRPr="00CC6567">
        <w:rPr>
          <w:szCs w:val="22"/>
        </w:rPr>
        <w:sym w:font="Symbol" w:char="F0E5"/>
      </w:r>
      <w:r w:rsidRPr="00CC6567">
        <w:rPr>
          <w:szCs w:val="22"/>
        </w:rPr>
        <w:t xml:space="preserve"> (Month A RA, </w:t>
      </w:r>
      <w:r w:rsidR="005163CD">
        <w:rPr>
          <w:szCs w:val="22"/>
        </w:rPr>
        <w:t>Month A Substitution</w:t>
      </w:r>
      <w:r w:rsidRPr="00CC6567">
        <w:rPr>
          <w:szCs w:val="22"/>
        </w:rPr>
        <w:t>)</w:t>
      </w:r>
    </w:p>
    <w:p w14:paraId="20C61DC5"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C6" w14:textId="77777777" w:rsidR="00BF627C" w:rsidRPr="00CC6567" w:rsidRDefault="00BF627C" w:rsidP="00BF627C">
      <w:pPr>
        <w:tabs>
          <w:tab w:val="left" w:pos="1440"/>
        </w:tabs>
        <w:spacing w:after="60" w:line="300" w:lineRule="auto"/>
        <w:rPr>
          <w:szCs w:val="22"/>
        </w:rPr>
      </w:pPr>
    </w:p>
    <w:p w14:paraId="20C61DC7" w14:textId="77777777" w:rsidR="00BF627C" w:rsidRPr="00CC6567" w:rsidRDefault="00BF627C" w:rsidP="00BF627C">
      <w:pPr>
        <w:tabs>
          <w:tab w:val="left" w:pos="1440"/>
        </w:tabs>
        <w:spacing w:after="60" w:line="300" w:lineRule="auto"/>
        <w:rPr>
          <w:szCs w:val="22"/>
        </w:rPr>
      </w:pPr>
      <w:r w:rsidRPr="00CC6567">
        <w:rPr>
          <w:szCs w:val="22"/>
        </w:rPr>
        <w:t>Month B: Decreasing RA above Pmin</w:t>
      </w:r>
    </w:p>
    <w:p w14:paraId="20C61DC8" w14:textId="1B8E7237" w:rsidR="00BF627C" w:rsidRPr="00CC6567" w:rsidRDefault="00BF627C" w:rsidP="00BF627C">
      <w:pPr>
        <w:tabs>
          <w:tab w:val="left" w:pos="1440"/>
        </w:tabs>
        <w:spacing w:after="60" w:line="300" w:lineRule="auto"/>
        <w:rPr>
          <w:szCs w:val="22"/>
        </w:rPr>
      </w:pPr>
      <w:r w:rsidRPr="00CC6567">
        <w:rPr>
          <w:szCs w:val="22"/>
        </w:rPr>
        <w:t>CPM Month B: same ICPM as from Month A</w:t>
      </w:r>
    </w:p>
    <w:p w14:paraId="20C61DC9" w14:textId="77777777" w:rsidR="00BF627C" w:rsidRPr="00CC6567" w:rsidRDefault="00BF627C" w:rsidP="00BF627C">
      <w:pPr>
        <w:tabs>
          <w:tab w:val="left" w:pos="1440"/>
        </w:tabs>
        <w:spacing w:after="60" w:line="300" w:lineRule="auto"/>
        <w:rPr>
          <w:szCs w:val="22"/>
        </w:rPr>
      </w:pPr>
      <w:r w:rsidRPr="00CC6567">
        <w:rPr>
          <w:szCs w:val="22"/>
        </w:rPr>
        <w:t>Month B CPM Days: 30 – Month A CPM Days</w:t>
      </w:r>
    </w:p>
    <w:p w14:paraId="20C61DCA" w14:textId="77777777" w:rsidR="00BF627C" w:rsidRPr="00CC6567" w:rsidRDefault="00BF627C" w:rsidP="00BF627C">
      <w:pPr>
        <w:tabs>
          <w:tab w:val="left" w:pos="1440"/>
        </w:tabs>
        <w:spacing w:after="60" w:line="300" w:lineRule="auto"/>
        <w:rPr>
          <w:szCs w:val="22"/>
        </w:rPr>
      </w:pPr>
    </w:p>
    <w:p w14:paraId="20C61DCB" w14:textId="77777777" w:rsidR="00BF627C" w:rsidRPr="00CC6567" w:rsidRDefault="00BF627C" w:rsidP="00BF627C">
      <w:pPr>
        <w:tabs>
          <w:tab w:val="left" w:pos="1440"/>
        </w:tabs>
        <w:spacing w:after="60" w:line="300" w:lineRule="auto"/>
        <w:rPr>
          <w:szCs w:val="22"/>
        </w:rPr>
      </w:pPr>
      <w:r w:rsidRPr="00CC6567">
        <w:rPr>
          <w:szCs w:val="22"/>
        </w:rPr>
        <w:br w:type="page"/>
      </w:r>
    </w:p>
    <w:p w14:paraId="20C61DCD" w14:textId="77777777" w:rsidR="00BF627C" w:rsidRPr="00CC6567" w:rsidRDefault="00BF627C" w:rsidP="00BF627C">
      <w:pPr>
        <w:tabs>
          <w:tab w:val="left" w:pos="1440"/>
        </w:tabs>
        <w:spacing w:after="60" w:line="300" w:lineRule="auto"/>
        <w:rPr>
          <w:b/>
          <w:szCs w:val="22"/>
        </w:rPr>
      </w:pPr>
    </w:p>
    <w:p w14:paraId="20C61DCE" w14:textId="77777777" w:rsidR="00BF627C" w:rsidRPr="00CC6567" w:rsidRDefault="00BF627C" w:rsidP="00BF627C">
      <w:pPr>
        <w:pStyle w:val="Heading6"/>
        <w:numPr>
          <w:ilvl w:val="0"/>
          <w:numId w:val="0"/>
        </w:numPr>
        <w:ind w:left="1080"/>
      </w:pPr>
      <w:bookmarkStart w:id="937" w:name="_Toc326763948"/>
      <w:bookmarkStart w:id="938" w:name="_Toc369088178"/>
      <w:bookmarkStart w:id="939" w:name="_Toc397496548"/>
      <w:bookmarkStart w:id="940" w:name="_Toc136598239"/>
      <w:r w:rsidRPr="00CC6567">
        <w:t>Example of CPM with decreasing RA below Pmin, or Zero RA</w:t>
      </w:r>
      <w:bookmarkEnd w:id="937"/>
      <w:bookmarkEnd w:id="938"/>
      <w:bookmarkEnd w:id="939"/>
      <w:bookmarkEnd w:id="940"/>
      <w:r w:rsidRPr="00CC6567">
        <w:t xml:space="preserve"> </w:t>
      </w:r>
    </w:p>
    <w:p w14:paraId="20C61DCF"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B" wp14:editId="20C6203C">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B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BC"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D"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E"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F"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0"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1"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2"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C3"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6"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B" id="Canvas 148" o:spid="_x0000_s113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">
                <v:shape id="_x0000_s1138" type="#_x0000_t75" style="position:absolute;width:57721;height:34264;visibility:visible;mso-wrap-style:square">
                  <v:fill o:detectmouseclick="t"/>
                  <v:path o:connecttype="none"/>
                </v:shape>
                <v:shape id="Text Box 527" o:spid="_x0000_s113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v:textbox>
                </v:shape>
                <v:shape id="AutoShape 528" o:spid="_x0000_s114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4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14:paraId="20C620BB" w14:textId="77777777" w:rsidR="00635AA1" w:rsidRPr="00D36480" w:rsidRDefault="00635AA1" w:rsidP="00BF627C">
                        <w:pPr>
                          <w:jc w:val="center"/>
                          <w:rPr>
                            <w:sz w:val="18"/>
                          </w:rPr>
                        </w:pPr>
                        <w:r>
                          <w:rPr>
                            <w:sz w:val="18"/>
                          </w:rPr>
                          <w:t>CPM</w:t>
                        </w:r>
                      </w:p>
                    </w:txbxContent>
                  </v:textbox>
                </v:shape>
                <v:shape id="Text Box 530" o:spid="_x0000_s114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14:paraId="20C620BC" w14:textId="77777777" w:rsidR="00635AA1" w:rsidRPr="00D36480" w:rsidRDefault="00635AA1" w:rsidP="00BF627C">
                        <w:pPr>
                          <w:jc w:val="center"/>
                          <w:rPr>
                            <w:sz w:val="18"/>
                          </w:rPr>
                        </w:pPr>
                        <w:r>
                          <w:rPr>
                            <w:sz w:val="18"/>
                          </w:rPr>
                          <w:t>Month A RA Capacity</w:t>
                        </w:r>
                      </w:p>
                    </w:txbxContent>
                  </v:textbox>
                </v:shape>
                <v:shape id="AutoShape 531" o:spid="_x0000_s114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4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4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4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4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4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4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14:paraId="20C620BD" w14:textId="77777777" w:rsidR="00635AA1" w:rsidRPr="00D36480" w:rsidRDefault="00635AA1" w:rsidP="00BF627C">
                        <w:pPr>
                          <w:rPr>
                            <w:sz w:val="18"/>
                          </w:rPr>
                        </w:pPr>
                        <w:r>
                          <w:rPr>
                            <w:sz w:val="18"/>
                          </w:rPr>
                          <w:t>Start+30 Days</w:t>
                        </w:r>
                      </w:p>
                    </w:txbxContent>
                  </v:textbox>
                </v:shape>
                <v:shape id="AutoShape 538" o:spid="_x0000_s115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5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14:paraId="20C620BE" w14:textId="77777777" w:rsidR="00635AA1" w:rsidRPr="00D36480" w:rsidRDefault="00635AA1" w:rsidP="00BF627C">
                        <w:pPr>
                          <w:rPr>
                            <w:sz w:val="18"/>
                          </w:rPr>
                        </w:pPr>
                        <w:r>
                          <w:rPr>
                            <w:sz w:val="18"/>
                          </w:rPr>
                          <w:t>Start</w:t>
                        </w:r>
                      </w:p>
                    </w:txbxContent>
                  </v:textbox>
                </v:shape>
                <v:shape id="AutoShape 540" o:spid="_x0000_s115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5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14:paraId="20C620BF" w14:textId="77777777" w:rsidR="00635AA1" w:rsidRPr="00D36480" w:rsidRDefault="00635AA1" w:rsidP="00BF627C">
                        <w:pPr>
                          <w:rPr>
                            <w:sz w:val="18"/>
                          </w:rPr>
                        </w:pPr>
                        <w:r>
                          <w:rPr>
                            <w:sz w:val="18"/>
                          </w:rPr>
                          <w:t xml:space="preserve">RA </w:t>
                        </w:r>
                      </w:p>
                    </w:txbxContent>
                  </v:textbox>
                </v:shape>
                <v:shape id="AutoShape 542" o:spid="_x0000_s115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5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5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5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5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14:paraId="20C620C0" w14:textId="77777777" w:rsidR="00635AA1" w:rsidRPr="00D36480" w:rsidRDefault="00635AA1" w:rsidP="00BF627C">
                        <w:pPr>
                          <w:rPr>
                            <w:sz w:val="18"/>
                          </w:rPr>
                        </w:pPr>
                        <w:r>
                          <w:rPr>
                            <w:sz w:val="18"/>
                          </w:rPr>
                          <w:t xml:space="preserve">Pmax </w:t>
                        </w:r>
                      </w:p>
                    </w:txbxContent>
                  </v:textbox>
                </v:shape>
                <v:shape id="Text Box 547" o:spid="_x0000_s115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14:paraId="20C620C1" w14:textId="77777777" w:rsidR="00635AA1" w:rsidRPr="00D36480" w:rsidRDefault="00635AA1" w:rsidP="00BF627C">
                        <w:pPr>
                          <w:rPr>
                            <w:sz w:val="18"/>
                          </w:rPr>
                        </w:pPr>
                        <w:r>
                          <w:rPr>
                            <w:sz w:val="18"/>
                          </w:rPr>
                          <w:t>Pmin</w:t>
                        </w:r>
                      </w:p>
                    </w:txbxContent>
                  </v:textbox>
                </v:shape>
                <v:shape id="Text Box 548" o:spid="_x0000_s116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14:paraId="20C620C2" w14:textId="77777777" w:rsidR="00635AA1" w:rsidRPr="00D36480" w:rsidRDefault="00635AA1" w:rsidP="00BF627C">
                        <w:pPr>
                          <w:rPr>
                            <w:sz w:val="18"/>
                          </w:rPr>
                        </w:pPr>
                        <w:r>
                          <w:rPr>
                            <w:sz w:val="18"/>
                          </w:rPr>
                          <w:t xml:space="preserve">CPM Dispatch Level </w:t>
                        </w:r>
                      </w:p>
                    </w:txbxContent>
                  </v:textbox>
                </v:shape>
                <v:shape id="AutoShape 549" o:spid="_x0000_s116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6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14:paraId="20C620C3" w14:textId="77777777" w:rsidR="00635AA1" w:rsidRPr="00D36480" w:rsidRDefault="00635AA1" w:rsidP="00BF627C">
                        <w:pPr>
                          <w:jc w:val="center"/>
                          <w:rPr>
                            <w:sz w:val="18"/>
                          </w:rPr>
                        </w:pPr>
                        <w:r>
                          <w:rPr>
                            <w:szCs w:val="22"/>
                          </w:rPr>
                          <w:t>MW</w:t>
                        </w:r>
                      </w:p>
                    </w:txbxContent>
                  </v:textbox>
                </v:shape>
                <v:shape id="Text Box 551" o:spid="_x0000_s116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v:textbox>
                </v:shape>
                <v:shape id="AutoShape 552" o:spid="_x0000_s116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6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6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14:paraId="20C620C6" w14:textId="77777777" w:rsidR="00635AA1" w:rsidRPr="00D36480" w:rsidRDefault="00635AA1" w:rsidP="00BF627C">
                        <w:pPr>
                          <w:jc w:val="center"/>
                          <w:rPr>
                            <w:sz w:val="18"/>
                          </w:rPr>
                        </w:pPr>
                        <w:r>
                          <w:rPr>
                            <w:sz w:val="18"/>
                          </w:rPr>
                          <w:t>Month B RA Capacity</w:t>
                        </w:r>
                      </w:p>
                    </w:txbxContent>
                  </v:textbox>
                </v:shape>
                <v:shape id="AutoShape 555" o:spid="_x0000_s116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14:paraId="20C61DD0" w14:textId="77777777" w:rsidR="00BF627C" w:rsidRPr="00CC6567" w:rsidRDefault="00BF627C" w:rsidP="00BF627C">
      <w:pPr>
        <w:tabs>
          <w:tab w:val="left" w:pos="1440"/>
        </w:tabs>
        <w:spacing w:after="60" w:line="300" w:lineRule="auto"/>
        <w:rPr>
          <w:szCs w:val="22"/>
        </w:rPr>
      </w:pPr>
    </w:p>
    <w:p w14:paraId="20C61DD1" w14:textId="77777777"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14:paraId="20C61DD2"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D3"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D4" w14:textId="77777777" w:rsidR="00BF627C" w:rsidRPr="00CC6567" w:rsidRDefault="00BF627C" w:rsidP="00BF627C">
      <w:pPr>
        <w:tabs>
          <w:tab w:val="left" w:pos="1440"/>
        </w:tabs>
        <w:spacing w:after="60" w:line="300" w:lineRule="auto"/>
        <w:rPr>
          <w:szCs w:val="22"/>
        </w:rPr>
      </w:pPr>
      <w:r w:rsidRPr="00CC6567">
        <w:rPr>
          <w:szCs w:val="22"/>
        </w:rPr>
        <w:t>Pmin: RA is below Pmin</w:t>
      </w:r>
    </w:p>
    <w:p w14:paraId="20C61DD5" w14:textId="77777777" w:rsidR="00BF627C" w:rsidRPr="00CC6567" w:rsidRDefault="00BF627C" w:rsidP="00BF627C">
      <w:pPr>
        <w:tabs>
          <w:tab w:val="left" w:pos="1440"/>
        </w:tabs>
        <w:spacing w:after="60" w:line="300" w:lineRule="auto"/>
        <w:rPr>
          <w:szCs w:val="22"/>
        </w:rPr>
      </w:pPr>
    </w:p>
    <w:p w14:paraId="20C61DD6"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D7" w14:textId="3AD884BC" w:rsidR="00BF627C" w:rsidRPr="00CC6567" w:rsidRDefault="00BF627C" w:rsidP="00BF627C">
      <w:pPr>
        <w:tabs>
          <w:tab w:val="left" w:pos="1440"/>
        </w:tabs>
        <w:spacing w:after="60" w:line="300" w:lineRule="auto"/>
        <w:rPr>
          <w:szCs w:val="22"/>
        </w:rPr>
      </w:pPr>
      <w:r w:rsidRPr="00CC6567">
        <w:rPr>
          <w:szCs w:val="22"/>
        </w:rPr>
        <w:t xml:space="preserve">CPM Dispatch Level: </w:t>
      </w:r>
      <w:r w:rsidR="005163CD">
        <w:rPr>
          <w:szCs w:val="22"/>
        </w:rPr>
        <w:t>Total committed RA and CPM</w:t>
      </w:r>
    </w:p>
    <w:p w14:paraId="20C61DD8" w14:textId="1F5308F9" w:rsidR="00BF627C" w:rsidRPr="00CC6567" w:rsidRDefault="00BF627C" w:rsidP="00BF627C">
      <w:pPr>
        <w:tabs>
          <w:tab w:val="left" w:pos="1440"/>
        </w:tabs>
        <w:spacing w:after="60" w:line="300" w:lineRule="auto"/>
        <w:rPr>
          <w:szCs w:val="22"/>
        </w:rPr>
      </w:pPr>
      <w:r w:rsidRPr="00CC6567">
        <w:rPr>
          <w:szCs w:val="22"/>
        </w:rPr>
        <w:t xml:space="preserve">CPM Month A: CPM Dispatch Level – </w:t>
      </w:r>
      <w:r w:rsidRPr="00CC6567">
        <w:rPr>
          <w:szCs w:val="22"/>
        </w:rPr>
        <w:sym w:font="Symbol" w:char="F0E5"/>
      </w:r>
      <w:r w:rsidRPr="00CC6567">
        <w:rPr>
          <w:szCs w:val="22"/>
        </w:rPr>
        <w:t xml:space="preserve"> (Month A RA, </w:t>
      </w:r>
      <w:r w:rsidR="005163CD">
        <w:rPr>
          <w:szCs w:val="22"/>
        </w:rPr>
        <w:t>Month A Substitution</w:t>
      </w:r>
      <w:r w:rsidRPr="00CC6567">
        <w:rPr>
          <w:szCs w:val="22"/>
        </w:rPr>
        <w:t>)</w:t>
      </w:r>
    </w:p>
    <w:p w14:paraId="20C61DD9" w14:textId="77777777"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14:paraId="20C61DDA" w14:textId="77777777" w:rsidR="00BF627C" w:rsidRPr="00CC6567" w:rsidRDefault="00BF627C" w:rsidP="00BF627C">
      <w:pPr>
        <w:tabs>
          <w:tab w:val="left" w:pos="1440"/>
        </w:tabs>
        <w:spacing w:after="60" w:line="300" w:lineRule="auto"/>
        <w:rPr>
          <w:szCs w:val="22"/>
        </w:rPr>
      </w:pPr>
    </w:p>
    <w:p w14:paraId="20C61DDB" w14:textId="77777777"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14:paraId="20C61DDC" w14:textId="1ED52B21" w:rsidR="00BF627C" w:rsidRPr="00CC6567" w:rsidRDefault="00BF627C" w:rsidP="00BF627C">
      <w:pPr>
        <w:tabs>
          <w:tab w:val="left" w:pos="1440"/>
        </w:tabs>
        <w:spacing w:after="60" w:line="300" w:lineRule="auto"/>
        <w:rPr>
          <w:szCs w:val="22"/>
        </w:rPr>
      </w:pPr>
      <w:r w:rsidRPr="00CC6567">
        <w:rPr>
          <w:szCs w:val="22"/>
        </w:rPr>
        <w:t xml:space="preserve">CPM Month B: Pmin – </w:t>
      </w:r>
      <w:r w:rsidRPr="00CC6567">
        <w:rPr>
          <w:szCs w:val="22"/>
        </w:rPr>
        <w:sym w:font="Symbol" w:char="F0E5"/>
      </w:r>
      <w:r w:rsidRPr="00CC6567">
        <w:rPr>
          <w:szCs w:val="22"/>
        </w:rPr>
        <w:t xml:space="preserve"> (Month B RA, </w:t>
      </w:r>
      <w:r w:rsidR="005163CD">
        <w:rPr>
          <w:szCs w:val="22"/>
        </w:rPr>
        <w:t>Month B Substitution</w:t>
      </w:r>
      <w:r w:rsidRPr="00CC6567">
        <w:rPr>
          <w:szCs w:val="22"/>
        </w:rPr>
        <w:t>)</w:t>
      </w:r>
    </w:p>
    <w:p w14:paraId="20C61DDD" w14:textId="23D6D52B" w:rsidR="00BF627C" w:rsidRDefault="00BF627C" w:rsidP="00BF627C">
      <w:pPr>
        <w:tabs>
          <w:tab w:val="left" w:pos="1440"/>
        </w:tabs>
        <w:spacing w:after="60" w:line="300" w:lineRule="auto"/>
        <w:rPr>
          <w:szCs w:val="22"/>
        </w:rPr>
      </w:pPr>
      <w:r w:rsidRPr="00CC6567">
        <w:rPr>
          <w:szCs w:val="22"/>
        </w:rPr>
        <w:t>Month B CPM Days: 30 – Month A CPM Days</w:t>
      </w:r>
    </w:p>
    <w:p w14:paraId="03BC9563" w14:textId="3B998EE3" w:rsidR="005163CD" w:rsidRDefault="005163CD" w:rsidP="00BF627C">
      <w:pPr>
        <w:tabs>
          <w:tab w:val="left" w:pos="1440"/>
        </w:tabs>
        <w:spacing w:after="60" w:line="300" w:lineRule="auto"/>
        <w:rPr>
          <w:szCs w:val="22"/>
        </w:rPr>
      </w:pPr>
    </w:p>
    <w:p w14:paraId="02B0654E" w14:textId="77777777" w:rsidR="005163CD" w:rsidRPr="00774D2F" w:rsidRDefault="005163CD" w:rsidP="005163CD">
      <w:pPr>
        <w:pStyle w:val="Heading6"/>
        <w:numPr>
          <w:ilvl w:val="0"/>
          <w:numId w:val="0"/>
        </w:numPr>
        <w:ind w:left="1080"/>
        <w:jc w:val="center"/>
      </w:pPr>
      <w:r>
        <w:t>Example of CPM adjustment in the presence of an RA substitution</w:t>
      </w:r>
    </w:p>
    <w:p w14:paraId="442B07A0" w14:textId="77777777" w:rsidR="005163CD" w:rsidRDefault="005163CD" w:rsidP="005163CD">
      <w:pPr>
        <w:tabs>
          <w:tab w:val="left" w:pos="1440"/>
        </w:tabs>
        <w:spacing w:after="60" w:line="300" w:lineRule="auto"/>
        <w:jc w:val="center"/>
        <w:rPr>
          <w:szCs w:val="22"/>
        </w:rPr>
      </w:pPr>
      <w:r>
        <w:rPr>
          <w:noProof/>
        </w:rPr>
        <w:drawing>
          <wp:inline distT="0" distB="0" distL="0" distR="0" wp14:anchorId="067A6586" wp14:editId="20958B24">
            <wp:extent cx="5486400" cy="42329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86400" cy="4232910"/>
                    </a:xfrm>
                    <a:prstGeom prst="rect">
                      <a:avLst/>
                    </a:prstGeom>
                  </pic:spPr>
                </pic:pic>
              </a:graphicData>
            </a:graphic>
          </wp:inline>
        </w:drawing>
      </w:r>
    </w:p>
    <w:p w14:paraId="41D05800" w14:textId="77777777" w:rsidR="005163CD" w:rsidRDefault="005163CD" w:rsidP="005163CD">
      <w:pPr>
        <w:tabs>
          <w:tab w:val="left" w:pos="1440"/>
        </w:tabs>
        <w:spacing w:after="60" w:line="300" w:lineRule="auto"/>
        <w:rPr>
          <w:szCs w:val="22"/>
        </w:rPr>
      </w:pPr>
      <w:r>
        <w:rPr>
          <w:szCs w:val="22"/>
        </w:rPr>
        <w:t xml:space="preserve">Note: If the substitution is cancelled in advance, then the CPM MW will be adjusted up accordingly. </w:t>
      </w:r>
    </w:p>
    <w:p w14:paraId="70CCBE6E" w14:textId="77777777" w:rsidR="005163CD" w:rsidRDefault="005163CD" w:rsidP="005163CD">
      <w:pPr>
        <w:tabs>
          <w:tab w:val="left" w:pos="1440"/>
        </w:tabs>
        <w:spacing w:after="60" w:line="300" w:lineRule="auto"/>
        <w:rPr>
          <w:szCs w:val="22"/>
        </w:rPr>
      </w:pPr>
    </w:p>
    <w:p w14:paraId="79B27845"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4EBCE813"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4020083B" w14:textId="77777777" w:rsidR="005163CD" w:rsidRPr="00CC6567" w:rsidRDefault="005163CD" w:rsidP="005163CD">
      <w:pPr>
        <w:tabs>
          <w:tab w:val="left" w:pos="1440"/>
        </w:tabs>
        <w:spacing w:after="60" w:line="300" w:lineRule="auto"/>
        <w:rPr>
          <w:szCs w:val="22"/>
        </w:rPr>
      </w:pPr>
      <w:r w:rsidRPr="00CC6567">
        <w:rPr>
          <w:szCs w:val="22"/>
        </w:rPr>
        <w:t>Pmin: RA is above Pmin</w:t>
      </w:r>
    </w:p>
    <w:p w14:paraId="27E8856B" w14:textId="77777777" w:rsidR="005163CD" w:rsidRPr="00CC6567" w:rsidRDefault="005163CD" w:rsidP="005163CD">
      <w:pPr>
        <w:tabs>
          <w:tab w:val="left" w:pos="1440"/>
        </w:tabs>
        <w:spacing w:after="60" w:line="300" w:lineRule="auto"/>
        <w:rPr>
          <w:szCs w:val="22"/>
        </w:rPr>
      </w:pPr>
    </w:p>
    <w:p w14:paraId="1E532660" w14:textId="77777777" w:rsidR="005163CD" w:rsidRPr="00CC6567" w:rsidRDefault="005163CD" w:rsidP="005163CD">
      <w:pPr>
        <w:tabs>
          <w:tab w:val="left" w:pos="1440"/>
        </w:tabs>
        <w:spacing w:after="60" w:line="300" w:lineRule="auto"/>
        <w:rPr>
          <w:szCs w:val="22"/>
        </w:rPr>
      </w:pPr>
      <w:r w:rsidRPr="00CC6567">
        <w:rPr>
          <w:szCs w:val="22"/>
        </w:rPr>
        <w:t xml:space="preserve">CPM Dispatch Level: </w:t>
      </w:r>
      <w:r>
        <w:rPr>
          <w:szCs w:val="22"/>
        </w:rPr>
        <w:t xml:space="preserve">Total committed RA and CPM </w:t>
      </w:r>
    </w:p>
    <w:p w14:paraId="76F3F5CE" w14:textId="77777777" w:rsidR="005163CD" w:rsidRDefault="005163CD" w:rsidP="005163CD">
      <w:pPr>
        <w:tabs>
          <w:tab w:val="left" w:pos="1440"/>
        </w:tabs>
        <w:spacing w:after="60" w:line="300" w:lineRule="auto"/>
        <w:rPr>
          <w:szCs w:val="22"/>
        </w:rPr>
      </w:pPr>
      <w:r w:rsidRPr="00CC6567">
        <w:rPr>
          <w:szCs w:val="22"/>
        </w:rPr>
        <w:t xml:space="preserve">CPM: CPM Dispatch Level – </w:t>
      </w:r>
      <w:r w:rsidRPr="00CC6567">
        <w:rPr>
          <w:szCs w:val="22"/>
        </w:rPr>
        <w:sym w:font="Symbol" w:char="F0E5"/>
      </w:r>
      <w:r w:rsidRPr="00CC6567">
        <w:rPr>
          <w:szCs w:val="22"/>
        </w:rPr>
        <w:t xml:space="preserve"> (</w:t>
      </w:r>
      <w:r>
        <w:rPr>
          <w:szCs w:val="22"/>
        </w:rPr>
        <w:t xml:space="preserve">Total </w:t>
      </w:r>
      <w:r w:rsidRPr="00CC6567">
        <w:rPr>
          <w:szCs w:val="22"/>
        </w:rPr>
        <w:t>RA</w:t>
      </w:r>
      <w:r>
        <w:rPr>
          <w:szCs w:val="22"/>
        </w:rPr>
        <w:t xml:space="preserve"> Capacity, RA Substitution</w:t>
      </w:r>
      <w:r w:rsidRPr="00CC6567">
        <w:rPr>
          <w:szCs w:val="22"/>
        </w:rPr>
        <w:t>)</w:t>
      </w:r>
    </w:p>
    <w:p w14:paraId="0829E43D" w14:textId="77777777" w:rsidR="005163CD" w:rsidRDefault="005163CD" w:rsidP="005163CD">
      <w:pPr>
        <w:tabs>
          <w:tab w:val="left" w:pos="1440"/>
        </w:tabs>
        <w:spacing w:after="60" w:line="300" w:lineRule="auto"/>
        <w:rPr>
          <w:szCs w:val="22"/>
        </w:rPr>
      </w:pPr>
      <w:r>
        <w:rPr>
          <w:szCs w:val="22"/>
        </w:rPr>
        <w:t>When the CPM designation starts in this example, RA Substitution = 0</w:t>
      </w:r>
    </w:p>
    <w:p w14:paraId="4A25AA23" w14:textId="77777777" w:rsidR="005163CD" w:rsidRDefault="005163CD" w:rsidP="005163CD">
      <w:pPr>
        <w:tabs>
          <w:tab w:val="left" w:pos="1440"/>
        </w:tabs>
        <w:spacing w:after="60" w:line="300" w:lineRule="auto"/>
        <w:rPr>
          <w:szCs w:val="22"/>
        </w:rPr>
      </w:pPr>
    </w:p>
    <w:p w14:paraId="21FCE07A" w14:textId="77777777" w:rsidR="005163CD" w:rsidRPr="00774D2F" w:rsidRDefault="005163CD" w:rsidP="005163CD">
      <w:pPr>
        <w:pStyle w:val="Heading6"/>
        <w:numPr>
          <w:ilvl w:val="0"/>
          <w:numId w:val="0"/>
        </w:numPr>
        <w:ind w:left="1080"/>
        <w:jc w:val="center"/>
      </w:pPr>
      <w:r w:rsidRPr="00774D2F">
        <w:t>Example where resource goes on outage</w:t>
      </w:r>
    </w:p>
    <w:p w14:paraId="7D3C610A" w14:textId="77777777" w:rsidR="005163CD" w:rsidRDefault="005163CD" w:rsidP="005163CD">
      <w:pPr>
        <w:tabs>
          <w:tab w:val="left" w:pos="1440"/>
        </w:tabs>
        <w:spacing w:after="60" w:line="300" w:lineRule="auto"/>
        <w:jc w:val="center"/>
        <w:rPr>
          <w:szCs w:val="22"/>
        </w:rPr>
      </w:pPr>
      <w:r>
        <w:rPr>
          <w:noProof/>
        </w:rPr>
        <w:drawing>
          <wp:inline distT="0" distB="0" distL="0" distR="0" wp14:anchorId="2407A62B" wp14:editId="547E7B0A">
            <wp:extent cx="5486400" cy="45256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86400" cy="4525645"/>
                    </a:xfrm>
                    <a:prstGeom prst="rect">
                      <a:avLst/>
                    </a:prstGeom>
                  </pic:spPr>
                </pic:pic>
              </a:graphicData>
            </a:graphic>
          </wp:inline>
        </w:drawing>
      </w:r>
    </w:p>
    <w:p w14:paraId="1063A9BB" w14:textId="77777777" w:rsidR="005163CD" w:rsidRDefault="005163CD" w:rsidP="005163CD">
      <w:pPr>
        <w:tabs>
          <w:tab w:val="left" w:pos="1440"/>
        </w:tabs>
        <w:spacing w:after="60" w:line="300" w:lineRule="auto"/>
        <w:rPr>
          <w:szCs w:val="22"/>
        </w:rPr>
      </w:pPr>
      <w:r>
        <w:rPr>
          <w:szCs w:val="22"/>
        </w:rPr>
        <w:t xml:space="preserve">If a resource goes on outage and fully substitutes, the total RA will go to 0. This brings the CPM below Pmin. In this case, the CPM remains the same and does not bump up to Pmin. </w:t>
      </w:r>
    </w:p>
    <w:p w14:paraId="5A733064" w14:textId="77777777" w:rsidR="005163CD" w:rsidRDefault="005163CD" w:rsidP="005163CD">
      <w:pPr>
        <w:tabs>
          <w:tab w:val="left" w:pos="1440"/>
        </w:tabs>
        <w:spacing w:after="60" w:line="300" w:lineRule="auto"/>
        <w:rPr>
          <w:szCs w:val="22"/>
        </w:rPr>
      </w:pPr>
    </w:p>
    <w:p w14:paraId="101454C8"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77053812"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1E450C51" w14:textId="77777777" w:rsidR="005163CD" w:rsidRPr="00CC6567" w:rsidRDefault="005163CD" w:rsidP="005163CD">
      <w:pPr>
        <w:tabs>
          <w:tab w:val="left" w:pos="1440"/>
        </w:tabs>
        <w:spacing w:after="60" w:line="300" w:lineRule="auto"/>
        <w:rPr>
          <w:szCs w:val="22"/>
        </w:rPr>
      </w:pPr>
      <w:r w:rsidRPr="00CC6567">
        <w:rPr>
          <w:szCs w:val="22"/>
        </w:rPr>
        <w:t>Pmin: RA is below Pmin</w:t>
      </w:r>
    </w:p>
    <w:p w14:paraId="59F649FA" w14:textId="77777777" w:rsidR="005163CD" w:rsidRPr="00CC6567" w:rsidRDefault="005163CD" w:rsidP="005163CD">
      <w:pPr>
        <w:tabs>
          <w:tab w:val="left" w:pos="1440"/>
        </w:tabs>
        <w:spacing w:after="60" w:line="300" w:lineRule="auto"/>
        <w:rPr>
          <w:szCs w:val="22"/>
        </w:rPr>
      </w:pPr>
    </w:p>
    <w:p w14:paraId="5880F1C2"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A: </w:t>
      </w:r>
    </w:p>
    <w:p w14:paraId="65C77591" w14:textId="77777777" w:rsidR="005163CD" w:rsidRPr="00CC6567" w:rsidRDefault="005163CD" w:rsidP="005163CD">
      <w:pPr>
        <w:tabs>
          <w:tab w:val="left" w:pos="1440"/>
        </w:tabs>
        <w:spacing w:after="60" w:line="300" w:lineRule="auto"/>
        <w:rPr>
          <w:szCs w:val="22"/>
        </w:rPr>
      </w:pPr>
      <w:r w:rsidRPr="00CC6567">
        <w:rPr>
          <w:szCs w:val="22"/>
        </w:rPr>
        <w:t xml:space="preserve">CPM Dispatch Level: </w:t>
      </w:r>
      <w:r>
        <w:rPr>
          <w:szCs w:val="22"/>
        </w:rPr>
        <w:t>Total committed RA and CPM</w:t>
      </w:r>
    </w:p>
    <w:p w14:paraId="2FF63091" w14:textId="77777777" w:rsidR="005163CD" w:rsidRPr="00CC6567" w:rsidRDefault="005163CD" w:rsidP="005163CD">
      <w:pPr>
        <w:tabs>
          <w:tab w:val="left" w:pos="1440"/>
        </w:tabs>
        <w:spacing w:after="60" w:line="300" w:lineRule="auto"/>
        <w:rPr>
          <w:szCs w:val="22"/>
        </w:rPr>
      </w:pPr>
      <w:r>
        <w:rPr>
          <w:szCs w:val="22"/>
        </w:rPr>
        <w:t>CPM Day</w:t>
      </w:r>
      <w:r w:rsidRPr="00CC6567">
        <w:rPr>
          <w:szCs w:val="22"/>
        </w:rPr>
        <w:t xml:space="preserve"> A: CPM Dispatch Level – </w:t>
      </w:r>
      <w:r w:rsidRPr="00CC6567">
        <w:rPr>
          <w:szCs w:val="22"/>
        </w:rPr>
        <w:sym w:font="Symbol" w:char="F0E5"/>
      </w:r>
      <w:r>
        <w:rPr>
          <w:szCs w:val="22"/>
        </w:rPr>
        <w:t xml:space="preserve"> (Day</w:t>
      </w:r>
      <w:r w:rsidRPr="00CC6567">
        <w:rPr>
          <w:szCs w:val="22"/>
        </w:rPr>
        <w:t xml:space="preserve"> A </w:t>
      </w:r>
      <w:r>
        <w:rPr>
          <w:szCs w:val="22"/>
        </w:rPr>
        <w:t xml:space="preserve">Total </w:t>
      </w:r>
      <w:r w:rsidRPr="00CC6567">
        <w:rPr>
          <w:szCs w:val="22"/>
        </w:rPr>
        <w:t>RA</w:t>
      </w:r>
      <w:r>
        <w:rPr>
          <w:szCs w:val="22"/>
        </w:rPr>
        <w:t xml:space="preserve"> Capacity, Day A Substitution</w:t>
      </w:r>
      <w:r w:rsidRPr="00CC6567">
        <w:rPr>
          <w:szCs w:val="22"/>
        </w:rPr>
        <w:t>)</w:t>
      </w:r>
    </w:p>
    <w:p w14:paraId="12B1EBF1" w14:textId="77777777" w:rsidR="005163CD" w:rsidRPr="00CC6567" w:rsidRDefault="005163CD" w:rsidP="005163CD">
      <w:pPr>
        <w:tabs>
          <w:tab w:val="left" w:pos="1440"/>
        </w:tabs>
        <w:spacing w:after="60" w:line="300" w:lineRule="auto"/>
        <w:rPr>
          <w:szCs w:val="22"/>
        </w:rPr>
      </w:pPr>
    </w:p>
    <w:p w14:paraId="4EB5380B"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B: Decreasing RA </w:t>
      </w:r>
      <w:r>
        <w:rPr>
          <w:szCs w:val="22"/>
        </w:rPr>
        <w:t>to</w:t>
      </w:r>
      <w:r w:rsidRPr="00CC6567">
        <w:rPr>
          <w:szCs w:val="22"/>
        </w:rPr>
        <w:t xml:space="preserve"> Zero RA</w:t>
      </w:r>
    </w:p>
    <w:p w14:paraId="1933E061" w14:textId="77777777" w:rsidR="005163CD" w:rsidRDefault="005163CD" w:rsidP="005163CD">
      <w:pPr>
        <w:tabs>
          <w:tab w:val="left" w:pos="1440"/>
        </w:tabs>
        <w:spacing w:after="60" w:line="300" w:lineRule="auto"/>
        <w:rPr>
          <w:szCs w:val="22"/>
        </w:rPr>
      </w:pPr>
      <w:r>
        <w:rPr>
          <w:szCs w:val="22"/>
        </w:rPr>
        <w:t>CPM Day B: Same as Day A</w:t>
      </w:r>
      <w:r w:rsidRPr="00CC6567">
        <w:rPr>
          <w:szCs w:val="22"/>
        </w:rPr>
        <w:t xml:space="preserve"> </w:t>
      </w:r>
    </w:p>
    <w:p w14:paraId="7633AFAB" w14:textId="77777777" w:rsidR="005163CD" w:rsidRDefault="005163CD" w:rsidP="005163CD">
      <w:pPr>
        <w:tabs>
          <w:tab w:val="left" w:pos="1440"/>
        </w:tabs>
        <w:spacing w:after="60" w:line="300" w:lineRule="auto"/>
        <w:rPr>
          <w:szCs w:val="22"/>
        </w:rPr>
      </w:pPr>
    </w:p>
    <w:p w14:paraId="37E7296F" w14:textId="77777777" w:rsidR="005163CD" w:rsidRDefault="005163CD" w:rsidP="005163CD">
      <w:pPr>
        <w:tabs>
          <w:tab w:val="left" w:pos="1440"/>
        </w:tabs>
        <w:spacing w:after="60" w:line="300" w:lineRule="auto"/>
        <w:rPr>
          <w:szCs w:val="22"/>
        </w:rPr>
      </w:pPr>
      <w:r>
        <w:rPr>
          <w:szCs w:val="22"/>
        </w:rPr>
        <w:br/>
      </w:r>
    </w:p>
    <w:p w14:paraId="3A2D59F9" w14:textId="77777777" w:rsidR="005163CD" w:rsidRDefault="005163CD" w:rsidP="005163CD">
      <w:pPr>
        <w:tabs>
          <w:tab w:val="left" w:pos="1440"/>
        </w:tabs>
        <w:spacing w:after="60" w:line="300" w:lineRule="auto"/>
        <w:rPr>
          <w:szCs w:val="22"/>
        </w:rPr>
      </w:pPr>
    </w:p>
    <w:p w14:paraId="78E16657" w14:textId="77777777" w:rsidR="005163CD" w:rsidRDefault="005163CD" w:rsidP="005163CD">
      <w:pPr>
        <w:tabs>
          <w:tab w:val="left" w:pos="1440"/>
        </w:tabs>
        <w:spacing w:after="60" w:line="300" w:lineRule="auto"/>
        <w:rPr>
          <w:szCs w:val="22"/>
        </w:rPr>
      </w:pPr>
    </w:p>
    <w:p w14:paraId="7A202358" w14:textId="77777777" w:rsidR="005163CD" w:rsidRDefault="005163CD" w:rsidP="005163CD">
      <w:pPr>
        <w:tabs>
          <w:tab w:val="left" w:pos="1440"/>
        </w:tabs>
        <w:spacing w:after="60" w:line="300" w:lineRule="auto"/>
        <w:rPr>
          <w:szCs w:val="22"/>
        </w:rPr>
      </w:pPr>
    </w:p>
    <w:p w14:paraId="3DF8DE08" w14:textId="77777777" w:rsidR="005163CD" w:rsidRPr="00774D2F" w:rsidRDefault="005163CD" w:rsidP="005163CD">
      <w:pPr>
        <w:pStyle w:val="Heading6"/>
        <w:numPr>
          <w:ilvl w:val="0"/>
          <w:numId w:val="0"/>
        </w:numPr>
        <w:ind w:left="1080"/>
        <w:jc w:val="center"/>
      </w:pPr>
      <w:r w:rsidRPr="00774D2F">
        <w:t xml:space="preserve">Example where </w:t>
      </w:r>
      <w:r>
        <w:t>RA increases beyond CPM</w:t>
      </w:r>
      <w:r w:rsidRPr="00774D2F">
        <w:t>:</w:t>
      </w:r>
    </w:p>
    <w:p w14:paraId="0F6AA483" w14:textId="77777777" w:rsidR="005163CD" w:rsidRDefault="005163CD" w:rsidP="005163CD">
      <w:pPr>
        <w:tabs>
          <w:tab w:val="left" w:pos="1440"/>
        </w:tabs>
        <w:spacing w:after="60" w:line="300" w:lineRule="auto"/>
        <w:jc w:val="center"/>
        <w:rPr>
          <w:szCs w:val="22"/>
        </w:rPr>
      </w:pPr>
      <w:r>
        <w:rPr>
          <w:noProof/>
        </w:rPr>
        <w:drawing>
          <wp:inline distT="0" distB="0" distL="0" distR="0" wp14:anchorId="13430A0C" wp14:editId="0DE538EB">
            <wp:extent cx="5486400" cy="4281805"/>
            <wp:effectExtent l="0" t="0" r="0" b="444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86400" cy="4281805"/>
                    </a:xfrm>
                    <a:prstGeom prst="rect">
                      <a:avLst/>
                    </a:prstGeom>
                  </pic:spPr>
                </pic:pic>
              </a:graphicData>
            </a:graphic>
          </wp:inline>
        </w:drawing>
      </w:r>
    </w:p>
    <w:p w14:paraId="0935F3A2" w14:textId="77777777" w:rsidR="005163CD" w:rsidRPr="00CC6567" w:rsidRDefault="005163CD" w:rsidP="005163CD">
      <w:pPr>
        <w:tabs>
          <w:tab w:val="left" w:pos="1440"/>
        </w:tabs>
        <w:spacing w:after="60" w:line="300" w:lineRule="auto"/>
        <w:rPr>
          <w:szCs w:val="22"/>
        </w:rPr>
      </w:pPr>
      <w:r w:rsidRPr="00CC6567">
        <w:rPr>
          <w:szCs w:val="22"/>
        </w:rPr>
        <w:t>Pmax: Limit of CPM</w:t>
      </w:r>
    </w:p>
    <w:p w14:paraId="75D0509C" w14:textId="77777777" w:rsidR="005163CD" w:rsidRPr="00CC6567" w:rsidRDefault="005163CD" w:rsidP="005163CD">
      <w:pPr>
        <w:tabs>
          <w:tab w:val="left" w:pos="1440"/>
        </w:tabs>
        <w:spacing w:after="60" w:line="300" w:lineRule="auto"/>
        <w:rPr>
          <w:szCs w:val="22"/>
        </w:rPr>
      </w:pPr>
      <w:r w:rsidRPr="00CC6567">
        <w:rPr>
          <w:szCs w:val="22"/>
        </w:rPr>
        <w:t>NQC: Not used in CPM</w:t>
      </w:r>
    </w:p>
    <w:p w14:paraId="53B16ACE" w14:textId="77777777" w:rsidR="005163CD" w:rsidRPr="00CC6567" w:rsidRDefault="005163CD" w:rsidP="005163CD">
      <w:pPr>
        <w:tabs>
          <w:tab w:val="left" w:pos="1440"/>
        </w:tabs>
        <w:spacing w:after="60" w:line="300" w:lineRule="auto"/>
        <w:rPr>
          <w:szCs w:val="22"/>
        </w:rPr>
      </w:pPr>
      <w:r w:rsidRPr="00CC6567">
        <w:rPr>
          <w:szCs w:val="22"/>
        </w:rPr>
        <w:t xml:space="preserve">Pmin: RA is </w:t>
      </w:r>
      <w:r>
        <w:rPr>
          <w:szCs w:val="22"/>
        </w:rPr>
        <w:t>above</w:t>
      </w:r>
      <w:r w:rsidRPr="00CC6567">
        <w:rPr>
          <w:szCs w:val="22"/>
        </w:rPr>
        <w:t xml:space="preserve"> Pmin</w:t>
      </w:r>
    </w:p>
    <w:p w14:paraId="585B3DAC" w14:textId="77777777" w:rsidR="005163CD" w:rsidRPr="00CC6567" w:rsidRDefault="005163CD" w:rsidP="005163CD">
      <w:pPr>
        <w:tabs>
          <w:tab w:val="left" w:pos="1440"/>
        </w:tabs>
        <w:spacing w:after="60" w:line="300" w:lineRule="auto"/>
        <w:rPr>
          <w:szCs w:val="22"/>
        </w:rPr>
      </w:pPr>
    </w:p>
    <w:p w14:paraId="3F59CB59"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A: </w:t>
      </w:r>
    </w:p>
    <w:p w14:paraId="72DAE354" w14:textId="77777777" w:rsidR="005163CD" w:rsidRDefault="005163CD" w:rsidP="005163CD">
      <w:pPr>
        <w:tabs>
          <w:tab w:val="left" w:pos="1440"/>
        </w:tabs>
        <w:spacing w:after="60" w:line="300" w:lineRule="auto"/>
        <w:rPr>
          <w:szCs w:val="22"/>
        </w:rPr>
      </w:pPr>
      <w:r w:rsidRPr="00CC6567">
        <w:rPr>
          <w:szCs w:val="22"/>
        </w:rPr>
        <w:t xml:space="preserve">CPM Dispatch Level: </w:t>
      </w:r>
      <w:r>
        <w:rPr>
          <w:szCs w:val="22"/>
        </w:rPr>
        <w:t xml:space="preserve">Total committed RA and CPM </w:t>
      </w:r>
    </w:p>
    <w:p w14:paraId="52501117" w14:textId="77777777" w:rsidR="005163CD" w:rsidRPr="00CC6567" w:rsidRDefault="005163CD" w:rsidP="005163CD">
      <w:pPr>
        <w:tabs>
          <w:tab w:val="left" w:pos="1440"/>
        </w:tabs>
        <w:spacing w:after="60" w:line="300" w:lineRule="auto"/>
        <w:rPr>
          <w:szCs w:val="22"/>
        </w:rPr>
      </w:pPr>
      <w:r>
        <w:rPr>
          <w:szCs w:val="22"/>
        </w:rPr>
        <w:t>CPM Day</w:t>
      </w:r>
      <w:r w:rsidRPr="00CC6567">
        <w:rPr>
          <w:szCs w:val="22"/>
        </w:rPr>
        <w:t xml:space="preserve"> A: CPM Dispatch Level – </w:t>
      </w:r>
      <w:r w:rsidRPr="00CC6567">
        <w:rPr>
          <w:szCs w:val="22"/>
        </w:rPr>
        <w:sym w:font="Symbol" w:char="F0E5"/>
      </w:r>
      <w:r>
        <w:rPr>
          <w:szCs w:val="22"/>
        </w:rPr>
        <w:t xml:space="preserve"> (Day</w:t>
      </w:r>
      <w:r w:rsidRPr="00CC6567">
        <w:rPr>
          <w:szCs w:val="22"/>
        </w:rPr>
        <w:t xml:space="preserve"> A </w:t>
      </w:r>
      <w:r>
        <w:rPr>
          <w:szCs w:val="22"/>
        </w:rPr>
        <w:t xml:space="preserve">Total </w:t>
      </w:r>
      <w:r w:rsidRPr="00CC6567">
        <w:rPr>
          <w:szCs w:val="22"/>
        </w:rPr>
        <w:t>RA</w:t>
      </w:r>
      <w:r>
        <w:rPr>
          <w:szCs w:val="22"/>
        </w:rPr>
        <w:t xml:space="preserve"> Capacity, Day A substitution</w:t>
      </w:r>
      <w:r w:rsidRPr="00CC6567">
        <w:rPr>
          <w:szCs w:val="22"/>
        </w:rPr>
        <w:t>)</w:t>
      </w:r>
    </w:p>
    <w:p w14:paraId="64AC77B2" w14:textId="77777777" w:rsidR="005163CD" w:rsidRPr="00CC6567" w:rsidRDefault="005163CD" w:rsidP="005163CD">
      <w:pPr>
        <w:tabs>
          <w:tab w:val="left" w:pos="1440"/>
        </w:tabs>
        <w:spacing w:after="60" w:line="300" w:lineRule="auto"/>
        <w:rPr>
          <w:szCs w:val="22"/>
        </w:rPr>
      </w:pPr>
    </w:p>
    <w:p w14:paraId="4778C76C" w14:textId="77777777" w:rsidR="005163CD" w:rsidRPr="00CC6567" w:rsidRDefault="005163CD" w:rsidP="005163CD">
      <w:pPr>
        <w:tabs>
          <w:tab w:val="left" w:pos="1440"/>
        </w:tabs>
        <w:spacing w:after="60" w:line="300" w:lineRule="auto"/>
        <w:rPr>
          <w:szCs w:val="22"/>
        </w:rPr>
      </w:pPr>
      <w:r>
        <w:rPr>
          <w:szCs w:val="22"/>
        </w:rPr>
        <w:t>Day</w:t>
      </w:r>
      <w:r w:rsidRPr="00CC6567">
        <w:rPr>
          <w:szCs w:val="22"/>
        </w:rPr>
        <w:t xml:space="preserve"> B: </w:t>
      </w:r>
      <w:r>
        <w:rPr>
          <w:szCs w:val="22"/>
        </w:rPr>
        <w:t>Increasing RA above CPM</w:t>
      </w:r>
    </w:p>
    <w:p w14:paraId="7F875951" w14:textId="77777777" w:rsidR="005163CD" w:rsidRDefault="005163CD" w:rsidP="005163CD">
      <w:pPr>
        <w:tabs>
          <w:tab w:val="left" w:pos="1440"/>
        </w:tabs>
        <w:spacing w:after="60" w:line="300" w:lineRule="auto"/>
        <w:rPr>
          <w:szCs w:val="22"/>
        </w:rPr>
      </w:pPr>
      <w:r>
        <w:rPr>
          <w:szCs w:val="22"/>
        </w:rPr>
        <w:t>Incremental CPM Day</w:t>
      </w:r>
      <w:r w:rsidRPr="00CC6567">
        <w:rPr>
          <w:szCs w:val="22"/>
        </w:rPr>
        <w:t xml:space="preserve"> B: </w:t>
      </w:r>
      <w:r>
        <w:rPr>
          <w:szCs w:val="22"/>
        </w:rPr>
        <w:t>0</w:t>
      </w:r>
      <w:r w:rsidRPr="00CC6567">
        <w:rPr>
          <w:szCs w:val="22"/>
        </w:rPr>
        <w:t xml:space="preserve"> </w:t>
      </w:r>
    </w:p>
    <w:p w14:paraId="0D0B80D2" w14:textId="77777777" w:rsidR="005163CD" w:rsidRDefault="005163CD" w:rsidP="00BF627C">
      <w:pPr>
        <w:tabs>
          <w:tab w:val="left" w:pos="1440"/>
        </w:tabs>
        <w:spacing w:after="60" w:line="300" w:lineRule="auto"/>
        <w:rPr>
          <w:szCs w:val="22"/>
        </w:rPr>
      </w:pPr>
    </w:p>
    <w:p w14:paraId="6B7A2785" w14:textId="77777777" w:rsidR="005163CD" w:rsidRPr="00CC6567" w:rsidRDefault="005163CD" w:rsidP="00BF627C">
      <w:pPr>
        <w:tabs>
          <w:tab w:val="left" w:pos="1440"/>
        </w:tabs>
        <w:spacing w:after="60" w:line="300" w:lineRule="auto"/>
        <w:rPr>
          <w:szCs w:val="22"/>
        </w:rPr>
      </w:pPr>
    </w:p>
    <w:p w14:paraId="20C61DDE" w14:textId="77777777" w:rsidR="00BF627C" w:rsidRPr="00CC6567" w:rsidRDefault="00BF627C" w:rsidP="00BF627C">
      <w:pPr>
        <w:tabs>
          <w:tab w:val="left" w:pos="1440"/>
        </w:tabs>
        <w:spacing w:after="60" w:line="300" w:lineRule="auto"/>
        <w:rPr>
          <w:szCs w:val="22"/>
        </w:rPr>
      </w:pPr>
    </w:p>
    <w:p w14:paraId="20C61DDF"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E0" w14:textId="77777777" w:rsidR="00BF627C" w:rsidRPr="00CC6567" w:rsidRDefault="00BF627C" w:rsidP="00BF627C">
      <w:pPr>
        <w:tabs>
          <w:tab w:val="left" w:pos="1440"/>
        </w:tabs>
        <w:spacing w:after="60" w:line="300" w:lineRule="auto"/>
        <w:rPr>
          <w:b/>
          <w:szCs w:val="22"/>
        </w:rPr>
      </w:pPr>
    </w:p>
    <w:p w14:paraId="20C61DE1" w14:textId="77777777" w:rsidR="00BF627C" w:rsidRPr="00CC6567" w:rsidRDefault="00BF627C" w:rsidP="00BF627C">
      <w:pPr>
        <w:pStyle w:val="Heading6"/>
        <w:numPr>
          <w:ilvl w:val="0"/>
          <w:numId w:val="0"/>
        </w:numPr>
        <w:ind w:left="2232"/>
      </w:pPr>
      <w:bookmarkStart w:id="941" w:name="_Toc326763949"/>
      <w:bookmarkStart w:id="942" w:name="_Toc369088179"/>
      <w:bookmarkStart w:id="943" w:name="_Toc397496549"/>
      <w:bookmarkStart w:id="944" w:name="_Toc136598240"/>
      <w:r w:rsidRPr="00CC6567">
        <w:t>Example of Second CPM occurring in the first month</w:t>
      </w:r>
      <w:bookmarkEnd w:id="941"/>
      <w:bookmarkEnd w:id="942"/>
      <w:bookmarkEnd w:id="943"/>
      <w:bookmarkEnd w:id="944"/>
      <w:r w:rsidRPr="00CC6567">
        <w:t xml:space="preserve"> </w:t>
      </w:r>
    </w:p>
    <w:p w14:paraId="20C61DE2"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D" wp14:editId="20C6203E">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9"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CA"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B"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C"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D"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E"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F"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D0"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7"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8" w14:textId="77777777" w:rsidR="00635AA1" w:rsidRPr="00D36480" w:rsidRDefault="00635AA1"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9" w14:textId="77777777" w:rsidR="00635AA1" w:rsidRPr="00D36480" w:rsidRDefault="00635AA1"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20C6203D" id="Canvas 118" o:spid="_x0000_s116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">
                <v:shape id="_x0000_s1169" type="#_x0000_t75" style="position:absolute;width:57721;height:36328;visibility:visible;mso-wrap-style:square">
                  <v:fill o:detectmouseclick="t"/>
                  <v:path o:connecttype="none"/>
                </v:shape>
                <v:shape id="Text Box 491" o:spid="_x0000_s117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v:textbox>
                </v:shape>
                <v:shape id="Text Box 492" o:spid="_x0000_s117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14:paraId="20C620C9" w14:textId="77777777" w:rsidR="00635AA1" w:rsidRPr="00D36480" w:rsidRDefault="00635AA1" w:rsidP="00BF627C">
                        <w:pPr>
                          <w:jc w:val="center"/>
                          <w:rPr>
                            <w:sz w:val="18"/>
                          </w:rPr>
                        </w:pPr>
                        <w:r>
                          <w:rPr>
                            <w:sz w:val="18"/>
                          </w:rPr>
                          <w:t>Month B RA Capacity</w:t>
                        </w:r>
                      </w:p>
                    </w:txbxContent>
                  </v:textbox>
                </v:shape>
                <v:shape id="Text Box 493" o:spid="_x0000_s117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14:paraId="20C620CA" w14:textId="77777777" w:rsidR="00635AA1" w:rsidRPr="00D36480" w:rsidRDefault="00635AA1" w:rsidP="00BF627C">
                        <w:pPr>
                          <w:jc w:val="center"/>
                          <w:rPr>
                            <w:sz w:val="18"/>
                          </w:rPr>
                        </w:pPr>
                        <w:r>
                          <w:rPr>
                            <w:sz w:val="18"/>
                          </w:rPr>
                          <w:t>Month A RA Capacity</w:t>
                        </w:r>
                      </w:p>
                    </w:txbxContent>
                  </v:textbox>
                </v:shape>
                <v:shape id="AutoShape 494" o:spid="_x0000_s117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7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7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7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7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14:paraId="20C620CB" w14:textId="77777777" w:rsidR="00635AA1" w:rsidRPr="00D36480" w:rsidRDefault="00635AA1" w:rsidP="00BF627C">
                        <w:pPr>
                          <w:rPr>
                            <w:sz w:val="18"/>
                          </w:rPr>
                        </w:pPr>
                        <w:r>
                          <w:rPr>
                            <w:sz w:val="18"/>
                          </w:rPr>
                          <w:t>Start+30 Days</w:t>
                        </w:r>
                      </w:p>
                    </w:txbxContent>
                  </v:textbox>
                </v:shape>
                <v:shape id="AutoShape 499" o:spid="_x0000_s117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7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14:paraId="20C620CC" w14:textId="77777777" w:rsidR="00635AA1" w:rsidRPr="00D36480" w:rsidRDefault="00635AA1" w:rsidP="00BF627C">
                        <w:pPr>
                          <w:rPr>
                            <w:sz w:val="18"/>
                          </w:rPr>
                        </w:pPr>
                        <w:r>
                          <w:rPr>
                            <w:sz w:val="18"/>
                          </w:rPr>
                          <w:t>Start</w:t>
                        </w:r>
                      </w:p>
                    </w:txbxContent>
                  </v:textbox>
                </v:shape>
                <v:shape id="AutoShape 501" o:spid="_x0000_s118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18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14:paraId="20C620CD" w14:textId="77777777" w:rsidR="00635AA1" w:rsidRPr="00D36480" w:rsidRDefault="00635AA1" w:rsidP="00BF627C">
                        <w:pPr>
                          <w:rPr>
                            <w:sz w:val="18"/>
                          </w:rPr>
                        </w:pPr>
                        <w:r>
                          <w:rPr>
                            <w:sz w:val="18"/>
                          </w:rPr>
                          <w:t xml:space="preserve">RA </w:t>
                        </w:r>
                      </w:p>
                    </w:txbxContent>
                  </v:textbox>
                </v:shape>
                <v:shape id="AutoShape 503" o:spid="_x0000_s118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18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18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18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18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14:paraId="20C620CE" w14:textId="77777777" w:rsidR="00635AA1" w:rsidRPr="00D36480" w:rsidRDefault="00635AA1" w:rsidP="00BF627C">
                        <w:pPr>
                          <w:rPr>
                            <w:sz w:val="18"/>
                          </w:rPr>
                        </w:pPr>
                        <w:r>
                          <w:rPr>
                            <w:sz w:val="18"/>
                          </w:rPr>
                          <w:t xml:space="preserve">Pmax </w:t>
                        </w:r>
                      </w:p>
                    </w:txbxContent>
                  </v:textbox>
                </v:shape>
                <v:shape id="Text Box 508" o:spid="_x0000_s118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14:paraId="20C620CF" w14:textId="77777777" w:rsidR="00635AA1" w:rsidRPr="00D36480" w:rsidRDefault="00635AA1" w:rsidP="00BF627C">
                        <w:pPr>
                          <w:rPr>
                            <w:sz w:val="18"/>
                          </w:rPr>
                        </w:pPr>
                        <w:r>
                          <w:rPr>
                            <w:sz w:val="18"/>
                          </w:rPr>
                          <w:t>Pmin</w:t>
                        </w:r>
                      </w:p>
                    </w:txbxContent>
                  </v:textbox>
                </v:shape>
                <v:shape id="AutoShape 509" o:spid="_x0000_s118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18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14:paraId="20C620D0" w14:textId="77777777" w:rsidR="00635AA1" w:rsidRPr="00D36480" w:rsidRDefault="00635AA1" w:rsidP="00BF627C">
                        <w:pPr>
                          <w:jc w:val="center"/>
                          <w:rPr>
                            <w:sz w:val="18"/>
                          </w:rPr>
                        </w:pPr>
                        <w:r>
                          <w:rPr>
                            <w:szCs w:val="22"/>
                          </w:rPr>
                          <w:t>MW</w:t>
                        </w:r>
                      </w:p>
                    </w:txbxContent>
                  </v:textbox>
                </v:shape>
                <v:shape id="Text Box 511" o:spid="_x0000_s119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v:textbox>
                </v:shape>
                <v:shape id="AutoShape 512" o:spid="_x0000_s119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19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19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19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19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19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19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19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520" o:spid="_x0000_s119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v:textbox>
                </v:shape>
                <v:shape id="Text Box 521" o:spid="_x0000_s120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14:paraId="20C620D7" w14:textId="77777777" w:rsidR="00635AA1" w:rsidRPr="00D36480" w:rsidRDefault="00635AA1" w:rsidP="00BF627C">
                        <w:pPr>
                          <w:spacing w:after="0"/>
                          <w:jc w:val="right"/>
                          <w:rPr>
                            <w:sz w:val="18"/>
                          </w:rPr>
                        </w:pPr>
                        <w:r>
                          <w:rPr>
                            <w:sz w:val="18"/>
                          </w:rPr>
                          <w:t>Second Incremental CPM</w:t>
                        </w:r>
                      </w:p>
                    </w:txbxContent>
                  </v:textbox>
                </v:shape>
                <v:shape id="AutoShape 522" o:spid="_x0000_s120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0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14:paraId="20C620D8" w14:textId="77777777" w:rsidR="00635AA1" w:rsidRPr="00D36480" w:rsidRDefault="00635AA1" w:rsidP="00BF627C">
                        <w:pPr>
                          <w:spacing w:after="0"/>
                          <w:jc w:val="right"/>
                          <w:rPr>
                            <w:sz w:val="18"/>
                          </w:rPr>
                        </w:pPr>
                        <w:r>
                          <w:rPr>
                            <w:sz w:val="18"/>
                          </w:rPr>
                          <w:t>Second CPM Retroactive</w:t>
                        </w:r>
                      </w:p>
                    </w:txbxContent>
                  </v:textbox>
                </v:shape>
                <v:shape id="Text Box 524" o:spid="_x0000_s120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14:paraId="20C620D9" w14:textId="77777777" w:rsidR="00635AA1" w:rsidRPr="00D36480" w:rsidRDefault="00635AA1" w:rsidP="00BF627C">
                        <w:pPr>
                          <w:spacing w:after="0"/>
                          <w:jc w:val="right"/>
                          <w:rPr>
                            <w:sz w:val="18"/>
                          </w:rPr>
                        </w:pPr>
                        <w:r>
                          <w:rPr>
                            <w:sz w:val="18"/>
                          </w:rPr>
                          <w:t>Second CPM</w:t>
                        </w:r>
                      </w:p>
                    </w:txbxContent>
                  </v:textbox>
                </v:shape>
                <w10:anchorlock/>
              </v:group>
            </w:pict>
          </mc:Fallback>
        </mc:AlternateContent>
      </w:r>
    </w:p>
    <w:p w14:paraId="20C61DE3" w14:textId="77777777" w:rsidR="00BF627C" w:rsidRPr="00CC6567" w:rsidRDefault="00BF627C" w:rsidP="00BF627C">
      <w:pPr>
        <w:tabs>
          <w:tab w:val="left" w:pos="1440"/>
        </w:tabs>
        <w:spacing w:after="60" w:line="300" w:lineRule="auto"/>
        <w:rPr>
          <w:szCs w:val="22"/>
        </w:rPr>
      </w:pPr>
    </w:p>
    <w:p w14:paraId="20C61DE4" w14:textId="77777777"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14:paraId="20C61DE5"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E6"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E7"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E8" w14:textId="77777777" w:rsidR="00BF627C" w:rsidRPr="00CC6567" w:rsidRDefault="00BF627C" w:rsidP="00BF627C">
      <w:pPr>
        <w:tabs>
          <w:tab w:val="left" w:pos="1440"/>
        </w:tabs>
        <w:spacing w:after="60" w:line="300" w:lineRule="auto"/>
        <w:rPr>
          <w:szCs w:val="22"/>
        </w:rPr>
      </w:pPr>
    </w:p>
    <w:p w14:paraId="20C61DE9"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DEA"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DEB" w14:textId="77777777" w:rsidR="00BF627C" w:rsidRPr="00CC6567" w:rsidRDefault="00BF627C" w:rsidP="00BF627C">
      <w:pPr>
        <w:tabs>
          <w:tab w:val="left" w:pos="1440"/>
        </w:tabs>
        <w:spacing w:after="60" w:line="300" w:lineRule="auto"/>
        <w:rPr>
          <w:szCs w:val="22"/>
        </w:rPr>
      </w:pPr>
    </w:p>
    <w:p w14:paraId="20C61DEC" w14:textId="77777777"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14:paraId="20C61DED" w14:textId="77777777"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14:paraId="20C61DEE" w14:textId="77777777" w:rsidR="00BF627C" w:rsidRPr="00CC6567" w:rsidRDefault="00BF627C" w:rsidP="00BF627C">
      <w:pPr>
        <w:tabs>
          <w:tab w:val="left" w:pos="1440"/>
        </w:tabs>
        <w:spacing w:after="60" w:line="300" w:lineRule="auto"/>
        <w:rPr>
          <w:szCs w:val="22"/>
        </w:rPr>
      </w:pPr>
      <w:r w:rsidRPr="00CC6567">
        <w:rPr>
          <w:szCs w:val="22"/>
        </w:rPr>
        <w:t>Second CPM Month A Days: End of first CPM Date – Date Second CPM was called</w:t>
      </w:r>
    </w:p>
    <w:p w14:paraId="20C61DEF" w14:textId="77777777" w:rsidR="00BF627C" w:rsidRPr="00CC6567" w:rsidRDefault="00BF627C" w:rsidP="00BF627C">
      <w:pPr>
        <w:tabs>
          <w:tab w:val="left" w:pos="1440"/>
        </w:tabs>
        <w:spacing w:after="60" w:line="300" w:lineRule="auto"/>
        <w:rPr>
          <w:szCs w:val="22"/>
        </w:rPr>
      </w:pPr>
    </w:p>
    <w:p w14:paraId="20C61DF0"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DF1"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DF2" w14:textId="77777777" w:rsidR="00BF627C" w:rsidRPr="00CC6567" w:rsidRDefault="00BF627C" w:rsidP="00BF627C">
      <w:pPr>
        <w:tabs>
          <w:tab w:val="left" w:pos="1440"/>
        </w:tabs>
        <w:spacing w:after="60" w:line="300" w:lineRule="auto"/>
        <w:rPr>
          <w:szCs w:val="22"/>
        </w:rPr>
      </w:pPr>
    </w:p>
    <w:p w14:paraId="20C61DF3"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14:paraId="20C61DF4" w14:textId="77777777"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14:paraId="20C61DF5" w14:textId="77777777" w:rsidR="00BF627C" w:rsidRPr="00CC6567" w:rsidRDefault="00BF627C" w:rsidP="00BF627C">
      <w:pPr>
        <w:tabs>
          <w:tab w:val="left" w:pos="1440"/>
        </w:tabs>
        <w:spacing w:after="60" w:line="300" w:lineRule="auto"/>
        <w:rPr>
          <w:szCs w:val="22"/>
        </w:rPr>
      </w:pPr>
    </w:p>
    <w:p w14:paraId="20C61DF6" w14:textId="77777777" w:rsidR="00BF627C" w:rsidRPr="00CC6567" w:rsidRDefault="00BF627C" w:rsidP="00BF627C">
      <w:pPr>
        <w:tabs>
          <w:tab w:val="left" w:pos="1440"/>
        </w:tabs>
        <w:spacing w:after="60" w:line="300" w:lineRule="auto"/>
        <w:rPr>
          <w:szCs w:val="22"/>
        </w:rPr>
      </w:pPr>
      <w:r w:rsidRPr="00CC6567">
        <w:rPr>
          <w:szCs w:val="22"/>
        </w:rPr>
        <w:br w:type="page"/>
      </w:r>
    </w:p>
    <w:p w14:paraId="20C61DF7" w14:textId="77777777"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14:paraId="20C61DF8" w14:textId="77777777" w:rsidR="00BF627C" w:rsidRDefault="00BF627C" w:rsidP="00BF627C">
      <w:pPr>
        <w:tabs>
          <w:tab w:val="left" w:pos="1440"/>
        </w:tabs>
        <w:spacing w:after="60" w:line="300" w:lineRule="auto"/>
        <w:rPr>
          <w:b/>
          <w:szCs w:val="22"/>
        </w:rPr>
      </w:pPr>
    </w:p>
    <w:p w14:paraId="20C61DF9" w14:textId="77777777" w:rsidR="00BF627C" w:rsidRPr="00CC6567" w:rsidRDefault="00BF627C" w:rsidP="00BF627C">
      <w:pPr>
        <w:pStyle w:val="Heading6"/>
        <w:numPr>
          <w:ilvl w:val="0"/>
          <w:numId w:val="0"/>
        </w:numPr>
        <w:ind w:left="1080"/>
      </w:pPr>
      <w:bookmarkStart w:id="945" w:name="_Toc326763950"/>
      <w:bookmarkStart w:id="946" w:name="_Toc369088180"/>
      <w:bookmarkStart w:id="947" w:name="_Toc397496550"/>
      <w:bookmarkStart w:id="948" w:name="_Toc136598241"/>
      <w:r w:rsidRPr="00CC6567">
        <w:t>Example of Second CPM occurring in the second month</w:t>
      </w:r>
      <w:bookmarkEnd w:id="945"/>
      <w:bookmarkEnd w:id="946"/>
      <w:bookmarkEnd w:id="947"/>
      <w:bookmarkEnd w:id="948"/>
      <w:r w:rsidRPr="00CC6567">
        <w:t xml:space="preserve"> </w:t>
      </w:r>
    </w:p>
    <w:p w14:paraId="20C61DFA" w14:textId="77777777"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20C6203F" wp14:editId="20C62040">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DE"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DF"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0"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1"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2"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3"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4"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5" w14:textId="77777777" w:rsidR="00635AA1" w:rsidRPr="00D36480" w:rsidRDefault="00635AA1"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E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B"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C" w14:textId="77777777" w:rsidR="00635AA1" w:rsidRPr="00D36480" w:rsidRDefault="00635AA1"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20C6203F" id="Canvas 83" o:spid="_x0000_s120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">
                <v:shape id="_x0000_s1205" type="#_x0000_t75" style="position:absolute;width:57721;height:36328;visibility:visible;mso-wrap-style:square">
                  <v:fill o:detectmouseclick="t"/>
                  <v:path o:connecttype="none"/>
                </v:shape>
                <v:shape id="Text Box 455" o:spid="_x0000_s120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v:textbox>
                </v:shape>
                <v:shape id="Text Box 456" o:spid="_x0000_s12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v:textbox>
                </v:shape>
                <v:shape id="Text Box 457" o:spid="_x0000_s12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14:paraId="20C620DE" w14:textId="77777777" w:rsidR="00635AA1" w:rsidRPr="00D36480" w:rsidRDefault="00635AA1" w:rsidP="00BF627C">
                        <w:pPr>
                          <w:jc w:val="center"/>
                          <w:rPr>
                            <w:sz w:val="18"/>
                          </w:rPr>
                        </w:pPr>
                        <w:r>
                          <w:rPr>
                            <w:sz w:val="18"/>
                          </w:rPr>
                          <w:t>Month B RA Capacity</w:t>
                        </w:r>
                      </w:p>
                    </w:txbxContent>
                  </v:textbox>
                </v:shape>
                <v:shape id="Text Box 458" o:spid="_x0000_s12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14:paraId="20C620DF" w14:textId="77777777" w:rsidR="00635AA1" w:rsidRPr="00D36480" w:rsidRDefault="00635AA1" w:rsidP="00BF627C">
                        <w:pPr>
                          <w:jc w:val="center"/>
                          <w:rPr>
                            <w:sz w:val="18"/>
                          </w:rPr>
                        </w:pPr>
                        <w:r>
                          <w:rPr>
                            <w:sz w:val="18"/>
                          </w:rPr>
                          <w:t>Month A RA Capacity</w:t>
                        </w:r>
                      </w:p>
                    </w:txbxContent>
                  </v:textbox>
                </v:shape>
                <v:shape id="AutoShape 459" o:spid="_x0000_s121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1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1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1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1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1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14:paraId="20C620E0" w14:textId="77777777" w:rsidR="00635AA1" w:rsidRPr="00D36480" w:rsidRDefault="00635AA1" w:rsidP="00BF627C">
                        <w:pPr>
                          <w:rPr>
                            <w:sz w:val="18"/>
                          </w:rPr>
                        </w:pPr>
                        <w:r>
                          <w:rPr>
                            <w:sz w:val="18"/>
                          </w:rPr>
                          <w:t>Start+30 Days</w:t>
                        </w:r>
                      </w:p>
                    </w:txbxContent>
                  </v:textbox>
                </v:shape>
                <v:shape id="AutoShape 465" o:spid="_x0000_s121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1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14:paraId="20C620E1" w14:textId="77777777" w:rsidR="00635AA1" w:rsidRPr="00D36480" w:rsidRDefault="00635AA1" w:rsidP="00BF627C">
                        <w:pPr>
                          <w:rPr>
                            <w:sz w:val="18"/>
                          </w:rPr>
                        </w:pPr>
                        <w:r>
                          <w:rPr>
                            <w:sz w:val="18"/>
                          </w:rPr>
                          <w:t>Start</w:t>
                        </w:r>
                      </w:p>
                    </w:txbxContent>
                  </v:textbox>
                </v:shape>
                <v:shape id="AutoShape 467" o:spid="_x0000_s121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1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14:paraId="20C620E2" w14:textId="77777777" w:rsidR="00635AA1" w:rsidRPr="00D36480" w:rsidRDefault="00635AA1" w:rsidP="00BF627C">
                        <w:pPr>
                          <w:rPr>
                            <w:sz w:val="18"/>
                          </w:rPr>
                        </w:pPr>
                        <w:r>
                          <w:rPr>
                            <w:sz w:val="18"/>
                          </w:rPr>
                          <w:t xml:space="preserve">RA </w:t>
                        </w:r>
                      </w:p>
                    </w:txbxContent>
                  </v:textbox>
                </v:shape>
                <v:shape id="AutoShape 469" o:spid="_x0000_s122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2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2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2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14:paraId="20C620E3" w14:textId="77777777" w:rsidR="00635AA1" w:rsidRPr="00D36480" w:rsidRDefault="00635AA1" w:rsidP="00BF627C">
                        <w:pPr>
                          <w:rPr>
                            <w:sz w:val="18"/>
                          </w:rPr>
                        </w:pPr>
                        <w:r>
                          <w:rPr>
                            <w:sz w:val="18"/>
                          </w:rPr>
                          <w:t xml:space="preserve">Pmax </w:t>
                        </w:r>
                      </w:p>
                    </w:txbxContent>
                  </v:textbox>
                </v:shape>
                <v:shape id="Text Box 474" o:spid="_x0000_s12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14:paraId="20C620E4" w14:textId="77777777" w:rsidR="00635AA1" w:rsidRPr="00D36480" w:rsidRDefault="00635AA1" w:rsidP="00BF627C">
                        <w:pPr>
                          <w:rPr>
                            <w:sz w:val="18"/>
                          </w:rPr>
                        </w:pPr>
                        <w:r>
                          <w:rPr>
                            <w:sz w:val="18"/>
                          </w:rPr>
                          <w:t>Pmin</w:t>
                        </w:r>
                      </w:p>
                    </w:txbxContent>
                  </v:textbox>
                </v:shape>
                <v:shape id="Text Box 475" o:spid="_x0000_s122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14:paraId="20C620E5" w14:textId="77777777" w:rsidR="00635AA1" w:rsidRPr="00D36480" w:rsidRDefault="00635AA1" w:rsidP="00BF627C">
                        <w:pPr>
                          <w:rPr>
                            <w:sz w:val="18"/>
                          </w:rPr>
                        </w:pPr>
                        <w:r>
                          <w:rPr>
                            <w:sz w:val="18"/>
                          </w:rPr>
                          <w:t>Second CPM Retroactive</w:t>
                        </w:r>
                      </w:p>
                    </w:txbxContent>
                  </v:textbox>
                </v:shape>
                <v:shape id="AutoShape 476" o:spid="_x0000_s122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2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14:paraId="20C620E6" w14:textId="77777777" w:rsidR="00635AA1" w:rsidRPr="00D36480" w:rsidRDefault="00635AA1" w:rsidP="00BF627C">
                        <w:pPr>
                          <w:jc w:val="center"/>
                          <w:rPr>
                            <w:sz w:val="18"/>
                          </w:rPr>
                        </w:pPr>
                        <w:r>
                          <w:rPr>
                            <w:szCs w:val="22"/>
                          </w:rPr>
                          <w:t>MW</w:t>
                        </w:r>
                      </w:p>
                    </w:txbxContent>
                  </v:textbox>
                </v:shape>
                <v:shape id="AutoShape 478" o:spid="_x0000_s122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3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3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3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3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3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484" o:spid="_x0000_s123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v:textbox>
                </v:shape>
                <v:shape id="Text Box 485" o:spid="_x0000_s123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3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3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14:paraId="20C620EB" w14:textId="77777777" w:rsidR="00635AA1" w:rsidRPr="00D36480" w:rsidRDefault="00635AA1" w:rsidP="00BF627C">
                        <w:pPr>
                          <w:spacing w:after="0"/>
                          <w:jc w:val="right"/>
                          <w:rPr>
                            <w:sz w:val="18"/>
                          </w:rPr>
                        </w:pPr>
                        <w:r>
                          <w:rPr>
                            <w:sz w:val="18"/>
                          </w:rPr>
                          <w:t>Second Incremental CPM</w:t>
                        </w:r>
                      </w:p>
                    </w:txbxContent>
                  </v:textbox>
                </v:shape>
                <v:shape id="Text Box 488" o:spid="_x0000_s123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14:paraId="20C620EC" w14:textId="77777777" w:rsidR="00635AA1" w:rsidRPr="00D36480" w:rsidRDefault="00635AA1" w:rsidP="00BF627C">
                        <w:pPr>
                          <w:rPr>
                            <w:sz w:val="18"/>
                          </w:rPr>
                        </w:pPr>
                        <w:r>
                          <w:rPr>
                            <w:sz w:val="18"/>
                          </w:rPr>
                          <w:t xml:space="preserve">Second CPM </w:t>
                        </w:r>
                      </w:p>
                    </w:txbxContent>
                  </v:textbox>
                </v:shape>
                <w10:anchorlock/>
              </v:group>
            </w:pict>
          </mc:Fallback>
        </mc:AlternateContent>
      </w:r>
    </w:p>
    <w:p w14:paraId="20C61DFB" w14:textId="77777777" w:rsidR="00BF627C" w:rsidRPr="00CC6567" w:rsidRDefault="00BF627C" w:rsidP="00BF627C">
      <w:pPr>
        <w:tabs>
          <w:tab w:val="left" w:pos="1440"/>
        </w:tabs>
        <w:spacing w:after="60" w:line="300" w:lineRule="auto"/>
        <w:rPr>
          <w:szCs w:val="22"/>
        </w:rPr>
      </w:pPr>
    </w:p>
    <w:p w14:paraId="20C61DFC" w14:textId="77777777" w:rsidR="00BF627C" w:rsidRPr="00CC6567" w:rsidRDefault="00BF627C" w:rsidP="00BF627C">
      <w:pPr>
        <w:tabs>
          <w:tab w:val="left" w:pos="1440"/>
        </w:tabs>
        <w:spacing w:after="60" w:line="300" w:lineRule="auto"/>
        <w:rPr>
          <w:szCs w:val="22"/>
        </w:rPr>
      </w:pPr>
      <w:r w:rsidRPr="00CC6567">
        <w:rPr>
          <w:szCs w:val="22"/>
        </w:rPr>
        <w:t>Pmax: Limit of CPM</w:t>
      </w:r>
    </w:p>
    <w:p w14:paraId="20C61DFD" w14:textId="77777777" w:rsidR="00BF627C" w:rsidRPr="00CC6567" w:rsidRDefault="00BF627C" w:rsidP="00BF627C">
      <w:pPr>
        <w:tabs>
          <w:tab w:val="left" w:pos="1440"/>
        </w:tabs>
        <w:spacing w:after="60" w:line="300" w:lineRule="auto"/>
        <w:rPr>
          <w:szCs w:val="22"/>
        </w:rPr>
      </w:pPr>
      <w:r w:rsidRPr="00CC6567">
        <w:rPr>
          <w:szCs w:val="22"/>
        </w:rPr>
        <w:t>NQC: Not used in CPM</w:t>
      </w:r>
    </w:p>
    <w:p w14:paraId="20C61DFE" w14:textId="77777777" w:rsidR="00BF627C" w:rsidRPr="00CC6567" w:rsidRDefault="00BF627C" w:rsidP="00BF627C">
      <w:pPr>
        <w:tabs>
          <w:tab w:val="left" w:pos="1440"/>
        </w:tabs>
        <w:spacing w:after="60" w:line="300" w:lineRule="auto"/>
        <w:rPr>
          <w:szCs w:val="22"/>
        </w:rPr>
      </w:pPr>
      <w:r w:rsidRPr="00CC6567">
        <w:rPr>
          <w:szCs w:val="22"/>
        </w:rPr>
        <w:t>Pmin: RA is above Pmin</w:t>
      </w:r>
    </w:p>
    <w:p w14:paraId="20C61DFF" w14:textId="77777777" w:rsidR="00BF627C" w:rsidRPr="00CC6567" w:rsidRDefault="00BF627C" w:rsidP="00BF627C">
      <w:pPr>
        <w:tabs>
          <w:tab w:val="left" w:pos="1440"/>
        </w:tabs>
        <w:spacing w:after="60" w:line="300" w:lineRule="auto"/>
        <w:rPr>
          <w:szCs w:val="22"/>
        </w:rPr>
      </w:pPr>
    </w:p>
    <w:p w14:paraId="20C61E00" w14:textId="77777777" w:rsidR="00BF627C" w:rsidRPr="00CC6567" w:rsidRDefault="00BF627C" w:rsidP="00BF627C">
      <w:pPr>
        <w:tabs>
          <w:tab w:val="left" w:pos="1440"/>
        </w:tabs>
        <w:spacing w:after="60" w:line="300" w:lineRule="auto"/>
        <w:rPr>
          <w:szCs w:val="22"/>
        </w:rPr>
      </w:pPr>
      <w:r w:rsidRPr="00CC6567">
        <w:rPr>
          <w:szCs w:val="22"/>
        </w:rPr>
        <w:t xml:space="preserve">Month A: </w:t>
      </w:r>
    </w:p>
    <w:p w14:paraId="20C61E01" w14:textId="77777777" w:rsidR="00BF627C" w:rsidRPr="00CC6567" w:rsidRDefault="00BF627C" w:rsidP="00BF627C">
      <w:pPr>
        <w:tabs>
          <w:tab w:val="left" w:pos="1440"/>
        </w:tabs>
        <w:spacing w:after="60" w:line="300" w:lineRule="auto"/>
        <w:rPr>
          <w:szCs w:val="22"/>
        </w:rPr>
      </w:pPr>
      <w:r w:rsidRPr="00CC6567">
        <w:rPr>
          <w:szCs w:val="22"/>
        </w:rPr>
        <w:t>First CPM all the same rules apply</w:t>
      </w:r>
    </w:p>
    <w:p w14:paraId="20C61E02" w14:textId="77777777" w:rsidR="00BF627C" w:rsidRPr="00CC6567" w:rsidRDefault="00BF627C" w:rsidP="00BF627C">
      <w:pPr>
        <w:tabs>
          <w:tab w:val="left" w:pos="1440"/>
        </w:tabs>
        <w:spacing w:after="60" w:line="300" w:lineRule="auto"/>
        <w:rPr>
          <w:szCs w:val="22"/>
        </w:rPr>
      </w:pPr>
      <w:r w:rsidRPr="00CC6567">
        <w:rPr>
          <w:szCs w:val="22"/>
        </w:rPr>
        <w:t>No Second CPM</w:t>
      </w:r>
    </w:p>
    <w:p w14:paraId="20C61E03" w14:textId="77777777" w:rsidR="00BF627C" w:rsidRPr="00CC6567" w:rsidRDefault="00BF627C" w:rsidP="00BF627C">
      <w:pPr>
        <w:tabs>
          <w:tab w:val="left" w:pos="1440"/>
        </w:tabs>
        <w:spacing w:after="60" w:line="300" w:lineRule="auto"/>
        <w:rPr>
          <w:szCs w:val="22"/>
        </w:rPr>
      </w:pPr>
    </w:p>
    <w:p w14:paraId="20C61E04" w14:textId="77777777" w:rsidR="00BF627C" w:rsidRPr="00CC6567" w:rsidRDefault="00BF627C" w:rsidP="00BF627C">
      <w:pPr>
        <w:tabs>
          <w:tab w:val="left" w:pos="1440"/>
        </w:tabs>
        <w:spacing w:after="60" w:line="300" w:lineRule="auto"/>
        <w:rPr>
          <w:szCs w:val="22"/>
        </w:rPr>
      </w:pPr>
      <w:r w:rsidRPr="00CC6567">
        <w:rPr>
          <w:szCs w:val="22"/>
        </w:rPr>
        <w:t xml:space="preserve">Month B: </w:t>
      </w:r>
    </w:p>
    <w:p w14:paraId="20C61E05" w14:textId="77777777"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14:paraId="20C61E06" w14:textId="77777777" w:rsidR="00BF627C" w:rsidRPr="00CC6567" w:rsidRDefault="00BF627C" w:rsidP="00BF627C">
      <w:pPr>
        <w:tabs>
          <w:tab w:val="left" w:pos="1440"/>
        </w:tabs>
        <w:spacing w:after="60" w:line="300" w:lineRule="auto"/>
        <w:rPr>
          <w:szCs w:val="22"/>
        </w:rPr>
      </w:pPr>
    </w:p>
    <w:p w14:paraId="20C61E07" w14:textId="77777777"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14:paraId="20C61E08" w14:textId="77777777"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14:paraId="20C61E09" w14:textId="77777777" w:rsidR="00BF627C" w:rsidRPr="00CC6567" w:rsidRDefault="00BF627C" w:rsidP="00BF627C">
      <w:pPr>
        <w:tabs>
          <w:tab w:val="left" w:pos="1440"/>
        </w:tabs>
        <w:spacing w:after="60" w:line="300" w:lineRule="auto"/>
        <w:rPr>
          <w:szCs w:val="22"/>
        </w:rPr>
      </w:pPr>
      <w:r w:rsidRPr="00CC6567">
        <w:rPr>
          <w:szCs w:val="22"/>
        </w:rPr>
        <w:t>Second CPM Month B Days: End of first CPM Date – Date Second CPM dispatch</w:t>
      </w:r>
    </w:p>
    <w:p w14:paraId="20C61E0A" w14:textId="77777777" w:rsidR="00BF627C" w:rsidRPr="0052654B" w:rsidRDefault="00BF627C" w:rsidP="00BF627C">
      <w:pPr>
        <w:tabs>
          <w:tab w:val="left" w:pos="1440"/>
        </w:tabs>
        <w:spacing w:after="60" w:line="300" w:lineRule="auto"/>
        <w:rPr>
          <w:sz w:val="26"/>
          <w:szCs w:val="26"/>
        </w:rPr>
      </w:pPr>
    </w:p>
    <w:p w14:paraId="20C61E0B" w14:textId="77777777" w:rsidR="00BF627C" w:rsidRPr="0061059A" w:rsidRDefault="00BF627C" w:rsidP="00BF627C">
      <w:bookmarkStart w:id="949" w:name="_Toc295831195"/>
      <w:bookmarkStart w:id="950" w:name="_Toc326763951"/>
      <w:r w:rsidRPr="0061059A">
        <w:t>Selection of Eligible Capacity under the CPM Generally</w:t>
      </w:r>
      <w:bookmarkEnd w:id="949"/>
      <w:bookmarkEnd w:id="950"/>
    </w:p>
    <w:p w14:paraId="20C61E0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3</w:t>
      </w:r>
    </w:p>
    <w:p w14:paraId="20C61E0D" w14:textId="77777777"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1 based on the following criteria:</w:t>
      </w:r>
    </w:p>
    <w:p w14:paraId="20C61E0E" w14:textId="77777777"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 xml:space="preserve">The effectiveness of the Eligible Capacity at meeting the designation criteria specified in Section </w:t>
      </w:r>
      <w:r w:rsidR="005C4229">
        <w:rPr>
          <w:rFonts w:cs="Arial"/>
          <w:szCs w:val="22"/>
        </w:rPr>
        <w:t>43A</w:t>
      </w:r>
      <w:r w:rsidRPr="00EC498F">
        <w:rPr>
          <w:rFonts w:cs="Arial"/>
          <w:szCs w:val="22"/>
        </w:rPr>
        <w:t>.</w:t>
      </w:r>
      <w:r>
        <w:rPr>
          <w:rFonts w:cs="Arial"/>
          <w:szCs w:val="22"/>
        </w:rPr>
        <w:t>2</w:t>
      </w:r>
      <w:r w:rsidRPr="00EC498F">
        <w:rPr>
          <w:rFonts w:cs="Arial"/>
          <w:szCs w:val="22"/>
        </w:rPr>
        <w:t>;</w:t>
      </w:r>
    </w:p>
    <w:p w14:paraId="20C61E0F" w14:textId="77777777"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14:paraId="20C61E10"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14:paraId="20C61E11" w14:textId="77777777"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14:paraId="20C61E12" w14:textId="77777777" w:rsidR="00BF627C" w:rsidRDefault="00BF627C" w:rsidP="00BF627C">
      <w:pPr>
        <w:tabs>
          <w:tab w:val="left" w:pos="1440"/>
        </w:tabs>
        <w:spacing w:after="60" w:line="300" w:lineRule="auto"/>
        <w:ind w:left="2160" w:hanging="720"/>
        <w:rPr>
          <w:rFonts w:cs="Arial"/>
          <w:szCs w:val="22"/>
        </w:rPr>
      </w:pPr>
      <w:r>
        <w:rPr>
          <w:rFonts w:cs="Arial"/>
          <w:szCs w:val="22"/>
        </w:rPr>
        <w:t>(5)</w:t>
      </w:r>
      <w:r>
        <w:rPr>
          <w:rFonts w:cs="Arial"/>
          <w:szCs w:val="22"/>
        </w:rPr>
        <w:tab/>
        <w:t>Whether the resource is subject to restrictions as a Use-Limited Resource; and</w:t>
      </w:r>
    </w:p>
    <w:p w14:paraId="20C61E13" w14:textId="77777777"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sidR="005C4229">
        <w:rPr>
          <w:rFonts w:cs="Arial"/>
          <w:szCs w:val="22"/>
        </w:rPr>
        <w:t>43A</w:t>
      </w:r>
      <w:r>
        <w:rPr>
          <w:rFonts w:cs="Arial"/>
          <w:szCs w:val="22"/>
        </w:rPr>
        <w:t>.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14:paraId="20C61E14" w14:textId="77777777"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14:paraId="20C61E15" w14:textId="77777777"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14:paraId="20C61E16" w14:textId="77777777" w:rsidR="00BF627C" w:rsidRDefault="00BF627C" w:rsidP="00BF627C">
      <w:pPr>
        <w:tabs>
          <w:tab w:val="left" w:pos="1440"/>
        </w:tabs>
        <w:spacing w:after="60" w:line="480" w:lineRule="auto"/>
        <w:rPr>
          <w:rFonts w:cs="Arial"/>
          <w:sz w:val="20"/>
        </w:rPr>
      </w:pPr>
    </w:p>
    <w:p w14:paraId="20C61E17" w14:textId="77777777" w:rsidR="00BF627C" w:rsidRDefault="00BF627C" w:rsidP="00BF627C">
      <w:pPr>
        <w:tabs>
          <w:tab w:val="left" w:pos="1440"/>
        </w:tabs>
        <w:spacing w:after="60" w:line="300" w:lineRule="auto"/>
        <w:rPr>
          <w:rStyle w:val="DeltaViewInsertion"/>
          <w:color w:val="auto"/>
          <w:szCs w:val="22"/>
          <w:u w:val="none"/>
        </w:rPr>
      </w:pPr>
    </w:p>
    <w:p w14:paraId="20C61E18" w14:textId="77777777" w:rsidR="00BF627C" w:rsidRDefault="00BF627C" w:rsidP="00BF627C">
      <w:pPr>
        <w:pStyle w:val="ListParagraph"/>
        <w:tabs>
          <w:tab w:val="left" w:pos="1440"/>
        </w:tabs>
        <w:spacing w:after="60" w:line="300" w:lineRule="auto"/>
        <w:ind w:left="1440"/>
        <w:rPr>
          <w:szCs w:val="22"/>
        </w:rPr>
      </w:pPr>
    </w:p>
    <w:p w14:paraId="20C61E19" w14:textId="77777777" w:rsidR="00BF627C" w:rsidRPr="0061059A" w:rsidRDefault="00BF627C" w:rsidP="00BF627C">
      <w:bookmarkStart w:id="951" w:name="_Toc295831196"/>
      <w:bookmarkStart w:id="952" w:name="_Toc326763952"/>
      <w:r w:rsidRPr="0061059A">
        <w:t>Quantity of Capacity included in an Exceptional Dispatch CPM Designation</w:t>
      </w:r>
      <w:bookmarkEnd w:id="951"/>
      <w:bookmarkEnd w:id="952"/>
    </w:p>
    <w:p w14:paraId="20C61E1A" w14:textId="77777777" w:rsidR="00BF627C" w:rsidRPr="00C5725D" w:rsidRDefault="00BF627C" w:rsidP="00BF627C">
      <w:pPr>
        <w:tabs>
          <w:tab w:val="left" w:pos="1440"/>
        </w:tabs>
        <w:spacing w:after="60" w:line="300" w:lineRule="auto"/>
        <w:rPr>
          <w:szCs w:val="22"/>
        </w:rPr>
      </w:pPr>
    </w:p>
    <w:p w14:paraId="20C61E1B" w14:textId="77777777" w:rsidR="00BF627C" w:rsidRPr="00C5725D" w:rsidRDefault="00BF627C" w:rsidP="00BF627C">
      <w:pPr>
        <w:tabs>
          <w:tab w:val="left" w:pos="1440"/>
        </w:tabs>
        <w:spacing w:after="60" w:line="300" w:lineRule="auto"/>
        <w:rPr>
          <w:szCs w:val="22"/>
        </w:rPr>
      </w:pPr>
      <w:r>
        <w:rPr>
          <w:szCs w:val="22"/>
        </w:rPr>
        <w:t>ISO</w:t>
      </w:r>
      <w:r w:rsidRPr="00C5725D">
        <w:rPr>
          <w:szCs w:val="22"/>
        </w:rPr>
        <w:t xml:space="preserve"> Tariff Sections </w:t>
      </w:r>
      <w:r w:rsidR="005C4229">
        <w:rPr>
          <w:szCs w:val="22"/>
        </w:rPr>
        <w:t>43A</w:t>
      </w:r>
      <w:r w:rsidRPr="00C5725D">
        <w:rPr>
          <w:szCs w:val="22"/>
        </w:rPr>
        <w:t xml:space="preserve">.2.5.2.2, </w:t>
      </w:r>
      <w:r w:rsidR="005C4229">
        <w:rPr>
          <w:szCs w:val="22"/>
        </w:rPr>
        <w:t>43A</w:t>
      </w:r>
      <w:r w:rsidRPr="00C5725D">
        <w:rPr>
          <w:szCs w:val="22"/>
        </w:rPr>
        <w:t xml:space="preserve">.2.5.2.3, and </w:t>
      </w:r>
      <w:r w:rsidR="005C4229">
        <w:rPr>
          <w:szCs w:val="22"/>
        </w:rPr>
        <w:t>43A</w:t>
      </w:r>
      <w:r w:rsidRPr="00C5725D">
        <w:rPr>
          <w:szCs w:val="22"/>
        </w:rPr>
        <w:t>.2.5.2.4</w:t>
      </w:r>
    </w:p>
    <w:p w14:paraId="20C61E1C" w14:textId="77777777" w:rsidR="00BF627C" w:rsidRDefault="00BF627C" w:rsidP="00BF627C">
      <w:pPr>
        <w:tabs>
          <w:tab w:val="left" w:pos="1440"/>
        </w:tabs>
        <w:spacing w:after="60" w:line="300" w:lineRule="auto"/>
        <w:rPr>
          <w:b/>
          <w:szCs w:val="22"/>
        </w:rPr>
      </w:pPr>
    </w:p>
    <w:p w14:paraId="20C61E1D" w14:textId="77777777"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14:paraId="20C61E1E" w14:textId="77777777" w:rsidR="00BF627C" w:rsidRPr="00244264" w:rsidRDefault="00BF627C" w:rsidP="00BF627C">
      <w:pPr>
        <w:tabs>
          <w:tab w:val="left" w:pos="1440"/>
        </w:tabs>
        <w:spacing w:after="60" w:line="300" w:lineRule="auto"/>
        <w:rPr>
          <w:szCs w:val="22"/>
        </w:rPr>
      </w:pPr>
      <w:r w:rsidRPr="00A5441C">
        <w:rPr>
          <w:szCs w:val="22"/>
        </w:rPr>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 xml:space="preserve">Exceptional Dispatch CPM designation under Section </w:t>
      </w:r>
      <w:r w:rsidR="005C4229">
        <w:rPr>
          <w:szCs w:val="22"/>
        </w:rPr>
        <w:t>43A</w:t>
      </w:r>
      <w:r w:rsidRPr="00A5441C">
        <w:rPr>
          <w:szCs w:val="22"/>
        </w:rPr>
        <w:t>.</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14:paraId="20C61E1F" w14:textId="77777777"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14:paraId="20C61E20" w14:textId="77777777"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14:paraId="20C61E21" w14:textId="77777777" w:rsidR="00BF627C" w:rsidRPr="00244264" w:rsidRDefault="00BF627C" w:rsidP="00BF627C">
      <w:pPr>
        <w:tabs>
          <w:tab w:val="left" w:pos="1440"/>
        </w:tabs>
        <w:spacing w:after="60" w:line="300" w:lineRule="auto"/>
        <w:rPr>
          <w:szCs w:val="22"/>
        </w:rPr>
      </w:pPr>
    </w:p>
    <w:p w14:paraId="20C61E22" w14:textId="77777777"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14:paraId="20C61E23" w14:textId="1C492D01" w:rsidR="00BF627C"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14:paraId="26A0CCB9" w14:textId="04DF9EA4" w:rsidR="00C3411E" w:rsidRDefault="00C3411E" w:rsidP="00C3411E">
      <w:pPr>
        <w:tabs>
          <w:tab w:val="left" w:pos="1440"/>
        </w:tabs>
        <w:spacing w:after="60" w:line="300" w:lineRule="auto"/>
        <w:rPr>
          <w:szCs w:val="22"/>
        </w:rPr>
      </w:pPr>
    </w:p>
    <w:p w14:paraId="01DA986C" w14:textId="77777777" w:rsidR="00C3411E" w:rsidRDefault="00C3411E" w:rsidP="00C3411E">
      <w:pPr>
        <w:tabs>
          <w:tab w:val="left" w:pos="1440"/>
        </w:tabs>
        <w:spacing w:after="60" w:line="300" w:lineRule="auto"/>
        <w:rPr>
          <w:szCs w:val="22"/>
        </w:rPr>
      </w:pPr>
      <w:r>
        <w:rPr>
          <w:szCs w:val="22"/>
        </w:rPr>
        <w:t>Change in Status as Committed RA Capacity or RMR Capacity:</w:t>
      </w:r>
    </w:p>
    <w:p w14:paraId="3A161817" w14:textId="77777777" w:rsidR="00C3411E" w:rsidRDefault="00C3411E" w:rsidP="00C3411E">
      <w:pPr>
        <w:tabs>
          <w:tab w:val="left" w:pos="1440"/>
        </w:tabs>
        <w:spacing w:after="60" w:line="300" w:lineRule="auto"/>
      </w:pPr>
      <w:r>
        <w:rPr>
          <w:szCs w:val="22"/>
        </w:rPr>
        <w:t>O</w:t>
      </w:r>
      <w:r>
        <w:t>ther Pre-existing and Effective Capacity Obligations:</w:t>
      </w:r>
    </w:p>
    <w:p w14:paraId="7CA6EE50" w14:textId="77777777" w:rsidR="00C3411E" w:rsidRDefault="00C3411E" w:rsidP="00C3411E">
      <w:pPr>
        <w:tabs>
          <w:tab w:val="left" w:pos="1440"/>
        </w:tabs>
        <w:spacing w:after="60" w:line="300" w:lineRule="auto"/>
      </w:pPr>
      <w:r>
        <w:t>A resource’s capacity may already be Committed RA Capacity or RMR Capacity at the time a resource’s Exceptional Dispatch CPM designation becomes effective. If the amount of that pre-existing and effective obligation to serve as Committed RA Capacity or RMR Capacity is reduced during the term of the resource’s Exceptional Dispatch CPM designation other than because of an Outage for which the resource secures RA Substitute Capacity, then the CAISO will increase the CPM designation by the amount, if any, necessary to ensure that the post-reduction Committed RA Capacity and/or RMR Capacity is not less than PMin. The CAISO does not increase the CPM designation quantity pursuant to this Section 43A.2.5.2.4.1 due to a pre-existing capacity obligation other than an obligation to be Committed RA Capacity or RMR Capacity.</w:t>
      </w:r>
    </w:p>
    <w:p w14:paraId="2B11809B" w14:textId="77777777" w:rsidR="00C3411E" w:rsidRDefault="00C3411E" w:rsidP="00C3411E">
      <w:pPr>
        <w:tabs>
          <w:tab w:val="left" w:pos="1440"/>
        </w:tabs>
        <w:spacing w:after="60" w:line="300" w:lineRule="auto"/>
      </w:pPr>
    </w:p>
    <w:p w14:paraId="597F726E" w14:textId="77777777" w:rsidR="00C3411E" w:rsidRDefault="00C3411E" w:rsidP="00C3411E">
      <w:pPr>
        <w:tabs>
          <w:tab w:val="left" w:pos="1440"/>
        </w:tabs>
        <w:spacing w:after="60" w:line="300" w:lineRule="auto"/>
      </w:pPr>
      <w:r>
        <w:t>Other Pre-existing but not yet Effective Capacity Obligations:</w:t>
      </w:r>
    </w:p>
    <w:p w14:paraId="0955C1AD" w14:textId="77777777" w:rsidR="00C3411E" w:rsidRDefault="00C3411E" w:rsidP="00C3411E">
      <w:pPr>
        <w:tabs>
          <w:tab w:val="left" w:pos="1440"/>
        </w:tabs>
        <w:spacing w:after="60" w:line="300" w:lineRule="auto"/>
      </w:pPr>
      <w:r>
        <w:t>During the term of a resource’s Exceptional Dispatch CPM designation, a resource may have a pre-existing but not yet effective obligation to be Committed RA Capacity or RMR Capacity. Upon that pre-existing obligation to be Committed RA Capacity or RMR Capacity becoming effective, the CAISO reduces the Exceptional Dispatch CPM designation by the amount of pre-existing obligation from the effective date through the earlier of the: (a) expiration of the Exceptional Dispatch CPM designation term; or (b) expiration of the term of the pre-existing obligation to be Committed RA Capacity or RMR Capacity. The CAISO does not reduce the Exceptional Dispatch CPM designation quantity pursuant to this Section 43A.2.5.2.4.2 because of either a: (i) pre-existing obligation to be Committed RA Capacity or RMR Capacity that already is in effect at the start of the Exceptional Dispatch CPM designation term; or (ii) pre-existing but not yet effective capacity obligation other than an obligation to be Committed RA Capacity or RMR Capacity.</w:t>
      </w:r>
    </w:p>
    <w:p w14:paraId="39F3C9E9" w14:textId="77777777" w:rsidR="00C3411E" w:rsidRDefault="00C3411E" w:rsidP="00C3411E">
      <w:pPr>
        <w:tabs>
          <w:tab w:val="left" w:pos="1440"/>
        </w:tabs>
        <w:spacing w:after="60" w:line="300" w:lineRule="auto"/>
        <w:rPr>
          <w:szCs w:val="22"/>
        </w:rPr>
      </w:pPr>
    </w:p>
    <w:p w14:paraId="5895D519" w14:textId="77777777" w:rsidR="00C3411E" w:rsidRDefault="00C3411E" w:rsidP="00C3411E">
      <w:pPr>
        <w:tabs>
          <w:tab w:val="left" w:pos="1440"/>
        </w:tabs>
        <w:spacing w:after="60" w:line="300" w:lineRule="auto"/>
        <w:rPr>
          <w:szCs w:val="22"/>
        </w:rPr>
      </w:pPr>
      <w:r>
        <w:rPr>
          <w:szCs w:val="22"/>
        </w:rPr>
        <w:t>New Capacity Obligations:</w:t>
      </w:r>
    </w:p>
    <w:p w14:paraId="3E503862" w14:textId="7A6CB363" w:rsidR="00C3411E" w:rsidRDefault="00C3411E" w:rsidP="00C3411E">
      <w:pPr>
        <w:tabs>
          <w:tab w:val="left" w:pos="1440"/>
        </w:tabs>
        <w:spacing w:after="60" w:line="300" w:lineRule="auto"/>
      </w:pPr>
      <w:r>
        <w:t>During the term of a resource’s Exceptional Dispatch CPM designation, a resource may enter a new obligation to be Committed RA Capacity or RMR Capacity that becomes effective during the term of the Exceptional Dispatch CPM designation. Upon that new capacity obligation becoming effective, the CAISO reduces the Exceptional Dispatch CPM designation by the amount of new capacity obligation from the effective date of the new obligation through the earlier of the: (a) expiration of the Exceptional Dispatch CPM designation term; or (b) expiration of the term of the new obligation to be Committed RA Capacity or RMR Capacity. Provided, however, that during the term of an Exceptional Dispatch CPM designation, a resource may not enter new obligations to be either Substitute RA Capacity or capacity outside the CAISO Balancing Authority Area that become effective during the term of the Exceptional Dispatch CPM designation if the existing obligations to be Committed RA Capacity and RMR Capacity plus the quantity of the new obligations would exceed the resource’s Net Qualifying Capacity.</w:t>
      </w:r>
    </w:p>
    <w:p w14:paraId="372AE662" w14:textId="77777777" w:rsidR="00C3411E" w:rsidRPr="00244264" w:rsidRDefault="00C3411E" w:rsidP="00C3411E">
      <w:pPr>
        <w:tabs>
          <w:tab w:val="left" w:pos="1440"/>
        </w:tabs>
        <w:spacing w:after="60" w:line="300" w:lineRule="auto"/>
        <w:rPr>
          <w:szCs w:val="22"/>
        </w:rPr>
      </w:pPr>
    </w:p>
    <w:p w14:paraId="20C61E26" w14:textId="77777777" w:rsidR="00BF627C" w:rsidRDefault="00BF627C" w:rsidP="00BF627C">
      <w:pPr>
        <w:tabs>
          <w:tab w:val="left" w:pos="1440"/>
        </w:tabs>
        <w:spacing w:after="60" w:line="300" w:lineRule="auto"/>
        <w:rPr>
          <w:rStyle w:val="DeltaViewInsertion"/>
          <w:color w:val="auto"/>
          <w:szCs w:val="22"/>
          <w:u w:val="none"/>
        </w:rPr>
      </w:pPr>
    </w:p>
    <w:p w14:paraId="20C61E27" w14:textId="77777777" w:rsidR="00BF627C" w:rsidRPr="005556C7" w:rsidRDefault="00BF627C" w:rsidP="00FA1BA8">
      <w:pPr>
        <w:pStyle w:val="Heading3"/>
      </w:pPr>
      <w:bookmarkStart w:id="953" w:name="_Toc326763953"/>
      <w:bookmarkStart w:id="954" w:name="_Toc369088181"/>
      <w:bookmarkStart w:id="955" w:name="_Toc397496551"/>
      <w:bookmarkStart w:id="956" w:name="_Toc136598242"/>
      <w:r w:rsidRPr="005556C7">
        <w:t>Procedure for Exceptional Dispatch CPM Quantity Designation</w:t>
      </w:r>
      <w:bookmarkEnd w:id="953"/>
      <w:bookmarkEnd w:id="954"/>
      <w:bookmarkEnd w:id="955"/>
      <w:bookmarkEnd w:id="956"/>
    </w:p>
    <w:p w14:paraId="20C61E28" w14:textId="77777777" w:rsidR="00BF627C" w:rsidRPr="00250BD5" w:rsidRDefault="00BF627C" w:rsidP="00BF627C">
      <w:pPr>
        <w:tabs>
          <w:tab w:val="left" w:pos="1440"/>
        </w:tabs>
        <w:spacing w:after="60" w:line="300" w:lineRule="auto"/>
        <w:rPr>
          <w:szCs w:val="22"/>
        </w:rPr>
      </w:pPr>
    </w:p>
    <w:p w14:paraId="20C61E29" w14:textId="77777777" w:rsidR="00BF627C" w:rsidRPr="00250BD5" w:rsidRDefault="00BF627C" w:rsidP="00BF627C">
      <w:pPr>
        <w:tabs>
          <w:tab w:val="left" w:pos="1440"/>
        </w:tabs>
        <w:spacing w:after="60" w:line="300" w:lineRule="auto"/>
        <w:rPr>
          <w:szCs w:val="22"/>
        </w:rPr>
      </w:pPr>
      <w:r w:rsidRPr="00250BD5">
        <w:rPr>
          <w:szCs w:val="22"/>
        </w:rPr>
        <w:t>Overview</w:t>
      </w:r>
    </w:p>
    <w:p w14:paraId="20C61E2A" w14:textId="77777777"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4"/>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14:paraId="20C61E2B" w14:textId="77777777" w:rsidR="00BF627C" w:rsidRPr="00250BD5" w:rsidRDefault="00BF627C" w:rsidP="00BF627C">
      <w:pPr>
        <w:tabs>
          <w:tab w:val="left" w:pos="1440"/>
        </w:tabs>
        <w:spacing w:after="60" w:line="300" w:lineRule="auto"/>
        <w:rPr>
          <w:szCs w:val="22"/>
        </w:rPr>
      </w:pPr>
    </w:p>
    <w:p w14:paraId="20C61E2C"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2D"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5"/>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6"/>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14:paraId="20C61E2E" w14:textId="77777777" w:rsidR="00BF627C" w:rsidRPr="00250BD5" w:rsidRDefault="00BF627C" w:rsidP="00BF627C">
      <w:pPr>
        <w:tabs>
          <w:tab w:val="left" w:pos="1440"/>
        </w:tabs>
        <w:spacing w:after="60" w:line="300" w:lineRule="auto"/>
        <w:rPr>
          <w:szCs w:val="22"/>
        </w:rPr>
      </w:pPr>
      <w:r w:rsidRPr="00250BD5">
        <w:rPr>
          <w:szCs w:val="22"/>
        </w:rPr>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14:paraId="20C61E2F" w14:textId="77777777" w:rsidR="00BF627C" w:rsidRPr="00250BD5" w:rsidRDefault="00BF627C" w:rsidP="00BF627C">
      <w:pPr>
        <w:tabs>
          <w:tab w:val="left" w:pos="1440"/>
        </w:tabs>
        <w:spacing w:after="60" w:line="300" w:lineRule="auto"/>
        <w:rPr>
          <w:szCs w:val="22"/>
        </w:rPr>
      </w:pPr>
      <w:r w:rsidRPr="00250BD5">
        <w:rPr>
          <w:szCs w:val="22"/>
        </w:rPr>
        <w:t xml:space="preserve">The day-ahead reliability assessment study process to calculate a capacity value for CPM dispatches will include development of a power flow model that simulates peak hour day-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17"/>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18"/>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14:paraId="20C61E30" w14:textId="77777777"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14:paraId="20C61E31" w14:textId="77777777"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14:paraId="20C61E32"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w:t>
      </w:r>
      <w:r>
        <w:rPr>
          <w:szCs w:val="22"/>
        </w:rPr>
        <w:t xml:space="preserve"> If additional Eligible Capacity is required for a Non-System Reliability need, then the term of the designation shall be in accordance with ISO Tariff Section </w:t>
      </w:r>
      <w:r w:rsidR="005C4229">
        <w:rPr>
          <w:szCs w:val="22"/>
        </w:rPr>
        <w:t>43A</w:t>
      </w:r>
      <w:r>
        <w:rPr>
          <w:szCs w:val="22"/>
        </w:rPr>
        <w:t>.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14:paraId="20C61E33"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w:t>
      </w:r>
      <w:r w:rsidRPr="002D65D3">
        <w:rPr>
          <w:bCs/>
          <w:szCs w:val="22"/>
        </w:rPr>
        <w:t>t</w:t>
      </w:r>
      <w:r>
        <w:rPr>
          <w:bCs/>
          <w:szCs w:val="22"/>
        </w:rPr>
        <w:t xml:space="preserve"> has elected to receive supplemental revenues is not eligible to receive an Exceptional Dispatch CPM designation</w:t>
      </w:r>
    </w:p>
    <w:p w14:paraId="20C61E34" w14:textId="77777777" w:rsidR="00BF627C" w:rsidRPr="00250BD5" w:rsidRDefault="00BF627C" w:rsidP="00BF627C">
      <w:pPr>
        <w:tabs>
          <w:tab w:val="left" w:pos="1440"/>
        </w:tabs>
        <w:spacing w:after="60" w:line="300" w:lineRule="auto"/>
        <w:rPr>
          <w:szCs w:val="22"/>
        </w:rPr>
      </w:pPr>
    </w:p>
    <w:p w14:paraId="20C61E35" w14:textId="77777777" w:rsidR="00BF627C" w:rsidRPr="00250BD5" w:rsidRDefault="00BF627C" w:rsidP="00BF627C">
      <w:pPr>
        <w:tabs>
          <w:tab w:val="left" w:pos="1440"/>
        </w:tabs>
        <w:spacing w:after="60" w:line="300" w:lineRule="auto"/>
        <w:rPr>
          <w:szCs w:val="22"/>
        </w:rPr>
      </w:pPr>
      <w:r w:rsidRPr="00250BD5">
        <w:rPr>
          <w:szCs w:val="22"/>
        </w:rPr>
        <w:t>Real-time</w:t>
      </w:r>
    </w:p>
    <w:p w14:paraId="20C61E36"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37" w14:textId="77777777"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14:paraId="20C61E38" w14:textId="77777777"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t has elected to receive supplemental revenues is not eligible to receive an Exceptional Dispatch CPM designation.</w:t>
      </w:r>
    </w:p>
    <w:p w14:paraId="20C61E39" w14:textId="77777777" w:rsidR="00BF627C" w:rsidRDefault="00BF627C" w:rsidP="00BF627C">
      <w:pPr>
        <w:tabs>
          <w:tab w:val="left" w:pos="1440"/>
        </w:tabs>
        <w:spacing w:after="60" w:line="300" w:lineRule="auto"/>
        <w:rPr>
          <w:szCs w:val="22"/>
        </w:rPr>
      </w:pPr>
    </w:p>
    <w:p w14:paraId="20C61E3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3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3C" w14:textId="77777777" w:rsidR="00BF627C" w:rsidRPr="00250BD5" w:rsidRDefault="00BF627C" w:rsidP="00BF627C">
      <w:pPr>
        <w:tabs>
          <w:tab w:val="left" w:pos="1440"/>
        </w:tabs>
        <w:spacing w:after="60" w:line="300" w:lineRule="auto"/>
        <w:rPr>
          <w:szCs w:val="22"/>
        </w:rPr>
      </w:pPr>
    </w:p>
    <w:p w14:paraId="20C61E3D" w14:textId="77777777" w:rsidR="00BF627C" w:rsidRPr="005556C7" w:rsidRDefault="00BF627C" w:rsidP="00FA1BA8">
      <w:pPr>
        <w:pStyle w:val="Heading3"/>
      </w:pPr>
      <w:bookmarkStart w:id="957" w:name="_Toc326763954"/>
      <w:bookmarkStart w:id="958" w:name="_Toc369088182"/>
      <w:bookmarkStart w:id="959" w:name="_Toc397496552"/>
      <w:bookmarkStart w:id="960" w:name="_Toc136598243"/>
      <w:r w:rsidRPr="005556C7">
        <w:t>Procedure for Exceptional Dispatch CPM Quantity Designation for Reactive Power Support</w:t>
      </w:r>
      <w:bookmarkEnd w:id="957"/>
      <w:bookmarkEnd w:id="958"/>
      <w:bookmarkEnd w:id="959"/>
      <w:bookmarkEnd w:id="960"/>
    </w:p>
    <w:p w14:paraId="20C61E3E" w14:textId="77777777" w:rsidR="00BF627C" w:rsidRPr="00250BD5" w:rsidRDefault="00BF627C" w:rsidP="00BF627C">
      <w:pPr>
        <w:tabs>
          <w:tab w:val="left" w:pos="1440"/>
        </w:tabs>
        <w:spacing w:after="60" w:line="300" w:lineRule="auto"/>
        <w:rPr>
          <w:szCs w:val="22"/>
        </w:rPr>
      </w:pPr>
    </w:p>
    <w:p w14:paraId="20C61E3F" w14:textId="77777777" w:rsidR="00BF627C" w:rsidRPr="00250BD5" w:rsidRDefault="00BF627C" w:rsidP="00BF627C">
      <w:pPr>
        <w:tabs>
          <w:tab w:val="left" w:pos="1440"/>
        </w:tabs>
        <w:spacing w:after="60" w:line="300" w:lineRule="auto"/>
        <w:rPr>
          <w:szCs w:val="22"/>
        </w:rPr>
      </w:pPr>
      <w:r w:rsidRPr="00250BD5">
        <w:rPr>
          <w:szCs w:val="22"/>
        </w:rPr>
        <w:t>Overview</w:t>
      </w:r>
    </w:p>
    <w:p w14:paraId="20C61E40" w14:textId="77777777"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9"/>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14:paraId="20C61E41" w14:textId="77777777" w:rsidR="00BF627C" w:rsidRPr="00250BD5" w:rsidRDefault="00BF627C" w:rsidP="00BF627C">
      <w:pPr>
        <w:tabs>
          <w:tab w:val="left" w:pos="1440"/>
        </w:tabs>
        <w:spacing w:after="60" w:line="300" w:lineRule="auto"/>
        <w:rPr>
          <w:szCs w:val="22"/>
        </w:rPr>
      </w:pPr>
    </w:p>
    <w:p w14:paraId="20C61E42" w14:textId="77777777" w:rsidR="00BF627C" w:rsidRPr="00250BD5" w:rsidRDefault="00BF627C" w:rsidP="00BF627C">
      <w:pPr>
        <w:tabs>
          <w:tab w:val="left" w:pos="1440"/>
        </w:tabs>
        <w:spacing w:after="60" w:line="300" w:lineRule="auto"/>
        <w:rPr>
          <w:szCs w:val="22"/>
        </w:rPr>
      </w:pPr>
      <w:r w:rsidRPr="00250BD5">
        <w:rPr>
          <w:szCs w:val="22"/>
        </w:rPr>
        <w:t>Post-Day Ahead Designations</w:t>
      </w:r>
    </w:p>
    <w:p w14:paraId="20C61E43" w14:textId="77777777"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information provided by the real time operations engineer, the Shift Supervisor will determine which resource will be committed 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14:paraId="20C61E44" w14:textId="77777777"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14:paraId="20C61E45" w14:textId="77777777" w:rsidR="00BF627C" w:rsidRPr="00250BD5" w:rsidRDefault="00BF627C" w:rsidP="00BF627C">
      <w:pPr>
        <w:tabs>
          <w:tab w:val="left" w:pos="1440"/>
        </w:tabs>
        <w:spacing w:after="60" w:line="300" w:lineRule="auto"/>
        <w:rPr>
          <w:szCs w:val="22"/>
        </w:rPr>
      </w:pPr>
      <w:r w:rsidRPr="00250BD5">
        <w:rPr>
          <w:szCs w:val="22"/>
        </w:rPr>
        <w:t>The analysis includes simulation of expected system conditions in the time frame of interest using a power flow model and/or other appropriate in-house tools. All credible contingencies are studied and system performance is monitored for any potential voltage concern</w:t>
      </w:r>
      <w:r w:rsidRPr="00C36742">
        <w:rPr>
          <w:szCs w:val="22"/>
        </w:rPr>
        <w:t>s.</w:t>
      </w:r>
      <w:r w:rsidRPr="00C36742">
        <w:rPr>
          <w:szCs w:val="22"/>
          <w:vertAlign w:val="superscript"/>
        </w:rPr>
        <w:footnoteReference w:id="20"/>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14:paraId="20C61E46" w14:textId="77777777"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The </w:t>
      </w:r>
      <w:r>
        <w:rPr>
          <w:szCs w:val="22"/>
        </w:rPr>
        <w:t>ISO</w:t>
      </w:r>
      <w:r w:rsidRPr="00250BD5">
        <w:rPr>
          <w:szCs w:val="22"/>
        </w:rPr>
        <w:t xml:space="preserve"> will notify the scheduling coordinator for the resource of the subsequent dispatch.  </w:t>
      </w:r>
    </w:p>
    <w:p w14:paraId="20C61E47" w14:textId="77777777" w:rsidR="00BF627C" w:rsidRPr="00250BD5" w:rsidRDefault="00BF627C" w:rsidP="00BF627C">
      <w:pPr>
        <w:tabs>
          <w:tab w:val="left" w:pos="1440"/>
        </w:tabs>
        <w:spacing w:after="60" w:line="300" w:lineRule="auto"/>
        <w:rPr>
          <w:szCs w:val="22"/>
        </w:rPr>
      </w:pPr>
      <w:r w:rsidRPr="00250BD5">
        <w:rPr>
          <w:szCs w:val="22"/>
        </w:rPr>
        <w:t>Real-time</w:t>
      </w:r>
    </w:p>
    <w:p w14:paraId="20C61E48" w14:textId="77777777"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14:paraId="20C61E49" w14:textId="77777777"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14:paraId="20C61E4A" w14:textId="77777777" w:rsidR="00BF627C" w:rsidRPr="00250BD5" w:rsidRDefault="00BF627C" w:rsidP="00BF627C">
      <w:pPr>
        <w:tabs>
          <w:tab w:val="left" w:pos="1440"/>
        </w:tabs>
        <w:spacing w:after="60" w:line="300" w:lineRule="auto"/>
        <w:rPr>
          <w:szCs w:val="22"/>
        </w:rPr>
      </w:pPr>
      <w:r w:rsidRPr="00250BD5">
        <w:rPr>
          <w:szCs w:val="22"/>
        </w:rPr>
        <w:t>Other Provisions</w:t>
      </w:r>
    </w:p>
    <w:p w14:paraId="20C61E4B" w14:textId="77777777"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14:paraId="20C61E4C" w14:textId="77777777" w:rsidR="00BF627C" w:rsidRDefault="00BF627C" w:rsidP="00BF627C">
      <w:pPr>
        <w:tabs>
          <w:tab w:val="left" w:pos="1440"/>
        </w:tabs>
        <w:spacing w:after="60" w:line="300" w:lineRule="auto"/>
        <w:rPr>
          <w:rStyle w:val="DeltaViewInsertion"/>
          <w:color w:val="auto"/>
          <w:szCs w:val="22"/>
          <w:u w:val="none"/>
        </w:rPr>
      </w:pPr>
    </w:p>
    <w:p w14:paraId="20C61E4D" w14:textId="77777777" w:rsidR="00BF627C" w:rsidRPr="0061059A" w:rsidRDefault="00BF627C" w:rsidP="00BF627C">
      <w:bookmarkStart w:id="961" w:name="_Toc295831197"/>
      <w:bookmarkStart w:id="962" w:name="_Toc326763955"/>
      <w:r w:rsidRPr="0061059A">
        <w:t>Selection of Eligible Capacity or Exceptional Dispatch CPM Designations</w:t>
      </w:r>
      <w:bookmarkEnd w:id="961"/>
      <w:bookmarkEnd w:id="962"/>
      <w:r w:rsidRPr="0061059A">
        <w:t xml:space="preserve"> </w:t>
      </w:r>
    </w:p>
    <w:p w14:paraId="20C61E4E" w14:textId="77777777" w:rsidR="00BF627C" w:rsidRDefault="00BF627C" w:rsidP="00BF627C">
      <w:pPr>
        <w:pStyle w:val="ParaText"/>
        <w:spacing w:before="60" w:after="120"/>
        <w:rPr>
          <w:rFonts w:cs="Arial"/>
        </w:rPr>
      </w:pPr>
      <w:r>
        <w:rPr>
          <w:rFonts w:cs="Arial"/>
        </w:rPr>
        <w:t>ISO</w:t>
      </w:r>
      <w:r w:rsidRPr="003C3F6F">
        <w:rPr>
          <w:rFonts w:cs="Arial"/>
        </w:rPr>
        <w:t xml:space="preserve"> Tariff Section 34.9.</w:t>
      </w:r>
    </w:p>
    <w:p w14:paraId="20C61E4F" w14:textId="77777777"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14:paraId="20C61E50" w14:textId="77777777" w:rsidR="00BF627C" w:rsidRDefault="00BF627C" w:rsidP="007D4A49">
      <w:pPr>
        <w:pStyle w:val="ParaText"/>
        <w:numPr>
          <w:ilvl w:val="0"/>
          <w:numId w:val="20"/>
        </w:numPr>
        <w:spacing w:before="60" w:after="120"/>
        <w:rPr>
          <w:rFonts w:cs="Arial"/>
        </w:rPr>
      </w:pPr>
      <w:r w:rsidRPr="00DC151B">
        <w:rPr>
          <w:rFonts w:cs="Arial"/>
        </w:rPr>
        <w:t xml:space="preserve">the effectiveness of the Eligible Capacity at meeting the designation criteria specified in Section </w:t>
      </w:r>
      <w:r w:rsidR="005C4229">
        <w:rPr>
          <w:rFonts w:cs="Arial"/>
        </w:rPr>
        <w:t>43A</w:t>
      </w:r>
      <w:r w:rsidRPr="00DC151B">
        <w:rPr>
          <w:rFonts w:cs="Arial"/>
        </w:rPr>
        <w:t>.2;</w:t>
      </w:r>
    </w:p>
    <w:p w14:paraId="20C61E51" w14:textId="77777777"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14:paraId="20C61E52" w14:textId="77777777" w:rsidR="00BF627C" w:rsidRDefault="00BF627C" w:rsidP="007D4A49">
      <w:pPr>
        <w:pStyle w:val="ParaText"/>
        <w:numPr>
          <w:ilvl w:val="0"/>
          <w:numId w:val="20"/>
        </w:numPr>
        <w:spacing w:before="60" w:after="120"/>
        <w:rPr>
          <w:rFonts w:cs="Arial"/>
        </w:rPr>
      </w:pPr>
      <w:r w:rsidRPr="00DC151B">
        <w:rPr>
          <w:rFonts w:cs="Arial"/>
        </w:rPr>
        <w:t xml:space="preserve">the quantity of a resource’s available Eligible Capacity, based on a resource’s PMin, relative to the remaining amount of capacity needed; </w:t>
      </w:r>
    </w:p>
    <w:p w14:paraId="20C61E53" w14:textId="77777777"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14:paraId="20C61E54" w14:textId="77777777"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14:paraId="20C61E55" w14:textId="77777777" w:rsidR="00BF627C" w:rsidRPr="00DC151B" w:rsidRDefault="00BF627C" w:rsidP="00BF627C">
      <w:pPr>
        <w:pStyle w:val="ParaText"/>
        <w:spacing w:before="60" w:after="120"/>
        <w:rPr>
          <w:rFonts w:cs="Arial"/>
        </w:rPr>
      </w:pPr>
      <w:r w:rsidRPr="00DC151B">
        <w:rPr>
          <w:rFonts w:cs="Arial"/>
        </w:rPr>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14:paraId="20C61E56" w14:textId="77777777" w:rsidR="00BF627C" w:rsidRPr="003C3F6F" w:rsidRDefault="00BF627C" w:rsidP="00BF627C">
      <w:pPr>
        <w:pStyle w:val="ParaText"/>
        <w:spacing w:before="60" w:after="120"/>
        <w:rPr>
          <w:rFonts w:cs="Arial"/>
        </w:rPr>
      </w:pPr>
    </w:p>
    <w:p w14:paraId="20C61E57" w14:textId="77777777"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14:paraId="20C61E58" w14:textId="77777777" w:rsidR="00BF627C" w:rsidRDefault="00BF627C" w:rsidP="00BF627C"/>
    <w:p w14:paraId="20C61E59" w14:textId="77777777" w:rsidR="00BF627C" w:rsidRDefault="00BF627C" w:rsidP="00EF1431">
      <w:pPr>
        <w:pStyle w:val="Heading3"/>
      </w:pPr>
      <w:bookmarkStart w:id="963" w:name="_Toc295831201"/>
      <w:bookmarkStart w:id="964" w:name="_Toc326763957"/>
      <w:bookmarkStart w:id="965" w:name="_Toc369088184"/>
      <w:bookmarkStart w:id="966" w:name="_Toc397496554"/>
      <w:bookmarkStart w:id="967" w:name="_Toc136598244"/>
      <w:r w:rsidRPr="0061059A">
        <w:t>Obligations of a Resource Designated under the CPM.</w:t>
      </w:r>
      <w:bookmarkEnd w:id="963"/>
      <w:bookmarkEnd w:id="964"/>
      <w:bookmarkEnd w:id="965"/>
      <w:bookmarkEnd w:id="966"/>
      <w:bookmarkEnd w:id="967"/>
    </w:p>
    <w:p w14:paraId="20C61E5A" w14:textId="77777777" w:rsidR="00EF1431" w:rsidRPr="00EF1431" w:rsidRDefault="00EF1431" w:rsidP="00EF1431"/>
    <w:p w14:paraId="20C61E5B" w14:textId="77777777" w:rsidR="00BF627C" w:rsidRPr="0061059A" w:rsidRDefault="00BF627C" w:rsidP="00BF627C">
      <w:bookmarkStart w:id="968" w:name="_Toc295831202"/>
      <w:bookmarkStart w:id="969" w:name="_Toc326763958"/>
      <w:r w:rsidRPr="0061059A">
        <w:t>Availability Obligations.</w:t>
      </w:r>
      <w:bookmarkEnd w:id="968"/>
      <w:bookmarkEnd w:id="969"/>
    </w:p>
    <w:p w14:paraId="20C61E5C"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1</w:t>
      </w:r>
    </w:p>
    <w:p w14:paraId="20C61E5D" w14:textId="77777777" w:rsidR="00BF627C" w:rsidRPr="00EC498F" w:rsidRDefault="00BF627C" w:rsidP="00BF627C">
      <w:pPr>
        <w:tabs>
          <w:tab w:val="left" w:pos="1440"/>
        </w:tabs>
        <w:spacing w:after="60" w:line="300" w:lineRule="auto"/>
        <w:rPr>
          <w:rFonts w:cs="Arial"/>
          <w:szCs w:val="22"/>
        </w:rPr>
      </w:pPr>
      <w:r w:rsidRPr="00EC498F">
        <w:rPr>
          <w:rFonts w:cs="Arial"/>
          <w:szCs w:val="22"/>
        </w:rPr>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w:t>
      </w:r>
      <w:r w:rsidR="00E30191">
        <w:rPr>
          <w:rFonts w:cs="Arial"/>
          <w:szCs w:val="22"/>
        </w:rPr>
        <w:t>40.6.2.</w:t>
      </w:r>
    </w:p>
    <w:p w14:paraId="20C61E5E" w14:textId="77777777"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14:paraId="20C61E5F" w14:textId="77777777" w:rsidR="00BF627C" w:rsidRDefault="00BF627C" w:rsidP="00BF627C">
      <w:pPr>
        <w:tabs>
          <w:tab w:val="left" w:pos="1440"/>
        </w:tabs>
        <w:spacing w:after="60" w:line="300" w:lineRule="auto"/>
        <w:rPr>
          <w:rFonts w:cs="Arial"/>
          <w:szCs w:val="22"/>
        </w:rPr>
      </w:pPr>
      <w:r w:rsidRPr="00EC498F">
        <w:rPr>
          <w:rFonts w:cs="Arial"/>
          <w:szCs w:val="22"/>
        </w:rPr>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14:paraId="20C61E60" w14:textId="77777777" w:rsidR="00BF627C" w:rsidRPr="00EC498F" w:rsidRDefault="00BF627C" w:rsidP="00BF627C">
      <w:pPr>
        <w:tabs>
          <w:tab w:val="left" w:pos="1440"/>
        </w:tabs>
        <w:spacing w:after="60" w:line="300" w:lineRule="auto"/>
        <w:rPr>
          <w:rFonts w:cs="Arial"/>
          <w:b/>
          <w:szCs w:val="22"/>
        </w:rPr>
      </w:pPr>
    </w:p>
    <w:p w14:paraId="20C61E61" w14:textId="77777777" w:rsidR="00BF627C" w:rsidRPr="0061059A" w:rsidRDefault="00BF627C" w:rsidP="00BF627C">
      <w:bookmarkStart w:id="970" w:name="_Toc295831203"/>
      <w:bookmarkStart w:id="971" w:name="_Toc326763959"/>
      <w:r w:rsidRPr="0061059A">
        <w:t>Obligation to Provide Capacity and Termination</w:t>
      </w:r>
      <w:bookmarkEnd w:id="970"/>
      <w:bookmarkEnd w:id="971"/>
    </w:p>
    <w:p w14:paraId="20C61E62"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2</w:t>
      </w:r>
    </w:p>
    <w:p w14:paraId="20C61E63" w14:textId="67E3FB20"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00C3411E">
        <w:rPr>
          <w:rFonts w:cs="Arial"/>
          <w:szCs w:val="22"/>
        </w:rPr>
        <w:t>If the Scheduling Coordinator for a resource accepts a Flexible Capacity CPM designation, the resource shall be obligated to perform for the full quantity and full period of the designation, subject to the must-offer obligation in Section 40.10.6 that applies to Flexible Capacity Category of the resource that was designated. Except as permitted under Section 43A.2.4.1 or Section 43A.2.5.2.4, a resource that accepts a CPM designation may not enter into any other new capacity obligations, whether those obligations are within or outside the CAISO Balancing Authority Area, that conflict with the resource’s ability to meet its obligations to perform for the full quantity and full period of the 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14:paraId="20C61E64" w14:textId="77777777" w:rsidR="00EF1431" w:rsidRDefault="00EF1431" w:rsidP="00BF627C">
      <w:pPr>
        <w:tabs>
          <w:tab w:val="left" w:pos="1440"/>
        </w:tabs>
        <w:spacing w:after="60" w:line="300" w:lineRule="auto"/>
        <w:rPr>
          <w:rFonts w:cs="Arial"/>
          <w:szCs w:val="22"/>
        </w:rPr>
      </w:pPr>
    </w:p>
    <w:p w14:paraId="20C61E65" w14:textId="77777777" w:rsidR="00BF627C" w:rsidRDefault="00BF627C" w:rsidP="00EF1431">
      <w:pPr>
        <w:pStyle w:val="Heading3"/>
      </w:pPr>
      <w:bookmarkStart w:id="972" w:name="_Toc295831205"/>
      <w:bookmarkStart w:id="973" w:name="_Toc326763961"/>
      <w:bookmarkStart w:id="974" w:name="_Toc369088185"/>
      <w:bookmarkStart w:id="975" w:name="_Toc397496555"/>
      <w:bookmarkStart w:id="976" w:name="_Toc136598245"/>
      <w:r w:rsidRPr="0061059A">
        <w:t xml:space="preserve">Reports for CPM Designation Pursuant to Tariff Sections </w:t>
      </w:r>
      <w:r w:rsidR="005C4229">
        <w:t>43A</w:t>
      </w:r>
      <w:r w:rsidRPr="0061059A">
        <w:t xml:space="preserve">.2.1, </w:t>
      </w:r>
      <w:r w:rsidR="005C4229">
        <w:t>43A</w:t>
      </w:r>
      <w:r w:rsidRPr="0061059A">
        <w:t xml:space="preserve">.2.2, </w:t>
      </w:r>
      <w:r w:rsidR="005C4229">
        <w:t>43A</w:t>
      </w:r>
      <w:r w:rsidRPr="0061059A">
        <w:t xml:space="preserve">.2.3 and </w:t>
      </w:r>
      <w:r w:rsidR="005C4229">
        <w:t>43A</w:t>
      </w:r>
      <w:r w:rsidRPr="0061059A">
        <w:t>.2.4</w:t>
      </w:r>
      <w:bookmarkEnd w:id="972"/>
      <w:bookmarkEnd w:id="973"/>
      <w:bookmarkEnd w:id="974"/>
      <w:bookmarkEnd w:id="975"/>
      <w:bookmarkEnd w:id="976"/>
    </w:p>
    <w:p w14:paraId="20C61E66" w14:textId="77777777" w:rsidR="00EF1431" w:rsidRPr="00EF1431" w:rsidRDefault="00EF1431" w:rsidP="00EF1431"/>
    <w:p w14:paraId="20C61E67"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Section </w:t>
      </w:r>
      <w:r w:rsidR="005C4229">
        <w:rPr>
          <w:rFonts w:cs="Arial"/>
        </w:rPr>
        <w:t>43A</w:t>
      </w:r>
      <w:r w:rsidRPr="003C3F6F">
        <w:rPr>
          <w:rFonts w:cs="Arial"/>
        </w:rPr>
        <w:t>.</w:t>
      </w:r>
      <w:r>
        <w:rPr>
          <w:rFonts w:cs="Arial"/>
        </w:rPr>
        <w:t>6</w:t>
      </w:r>
    </w:p>
    <w:p w14:paraId="20C61E68" w14:textId="77777777"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14:paraId="20C61E69" w14:textId="77777777" w:rsidR="00BF627C" w:rsidRPr="00EC498F" w:rsidRDefault="00BF627C" w:rsidP="00BF627C">
      <w:pPr>
        <w:spacing w:after="60" w:line="300" w:lineRule="auto"/>
        <w:rPr>
          <w:rFonts w:cs="Arial"/>
          <w:szCs w:val="22"/>
        </w:rPr>
      </w:pPr>
    </w:p>
    <w:p w14:paraId="20C61E6A" w14:textId="77777777" w:rsidR="00BF627C" w:rsidRPr="0061059A" w:rsidRDefault="00BF627C" w:rsidP="00BF627C">
      <w:bookmarkStart w:id="977" w:name="_Toc295831206"/>
      <w:bookmarkStart w:id="978" w:name="_Toc326763962"/>
      <w:r w:rsidRPr="0061059A">
        <w:t>CPM Designation Market Notice</w:t>
      </w:r>
      <w:bookmarkEnd w:id="977"/>
      <w:bookmarkEnd w:id="978"/>
    </w:p>
    <w:p w14:paraId="20C61E6B"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1</w:t>
      </w:r>
    </w:p>
    <w:p w14:paraId="20C61E6C" w14:textId="552FCB1C"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w:t>
      </w:r>
      <w:r w:rsidR="00C3411E">
        <w:rPr>
          <w:rFonts w:cs="Arial"/>
          <w:szCs w:val="22"/>
        </w:rPr>
        <w:t>five</w:t>
      </w:r>
      <w:r w:rsidRPr="00EC498F">
        <w:rPr>
          <w:rFonts w:cs="Arial"/>
          <w:szCs w:val="22"/>
        </w:rPr>
        <w:t xml:space="preserve"> (</w:t>
      </w:r>
      <w:r w:rsidR="00C3411E">
        <w:rPr>
          <w:rFonts w:cs="Arial"/>
          <w:szCs w:val="22"/>
        </w:rPr>
        <w:t>5</w:t>
      </w:r>
      <w:r w:rsidRPr="00EC498F">
        <w:rPr>
          <w:rFonts w:cs="Arial"/>
          <w:szCs w:val="22"/>
        </w:rPr>
        <w:t>)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w:t>
      </w:r>
      <w:r w:rsidR="00C3411E">
        <w:rPr>
          <w:rFonts w:cs="Arial"/>
          <w:szCs w:val="22"/>
        </w:rPr>
        <w:t xml:space="preserve">and </w:t>
      </w:r>
      <w:r w:rsidRPr="00EC498F">
        <w:rPr>
          <w:rFonts w:cs="Arial"/>
          <w:szCs w:val="22"/>
        </w:rPr>
        <w:t>the initial designation period</w:t>
      </w:r>
      <w:r w:rsidR="00C3411E">
        <w:rPr>
          <w:rFonts w:cs="Arial"/>
          <w:szCs w:val="22"/>
        </w:rPr>
        <w:t>.</w:t>
      </w:r>
    </w:p>
    <w:p w14:paraId="20C61E6D" w14:textId="77777777" w:rsidR="00BF627C" w:rsidRPr="00EC498F" w:rsidRDefault="00BF627C" w:rsidP="00BF627C">
      <w:pPr>
        <w:spacing w:after="60" w:line="300" w:lineRule="auto"/>
        <w:rPr>
          <w:rFonts w:cs="Arial"/>
          <w:szCs w:val="22"/>
        </w:rPr>
      </w:pPr>
    </w:p>
    <w:p w14:paraId="20C61E6E" w14:textId="77777777" w:rsidR="00BF627C" w:rsidRPr="0061059A" w:rsidRDefault="00BF627C" w:rsidP="00BF627C">
      <w:bookmarkStart w:id="979" w:name="_Toc295831207"/>
      <w:bookmarkStart w:id="980" w:name="_Toc326763963"/>
      <w:r w:rsidRPr="0061059A">
        <w:t>Designation of a Resource under the CPM.</w:t>
      </w:r>
      <w:bookmarkEnd w:id="979"/>
      <w:bookmarkEnd w:id="980"/>
    </w:p>
    <w:p w14:paraId="20C61E6F"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2</w:t>
      </w:r>
    </w:p>
    <w:p w14:paraId="20C61E70" w14:textId="42ABC7FB"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w:t>
      </w:r>
      <w:r w:rsidRPr="00EC498F">
        <w:rPr>
          <w:rFonts w:cs="Arial"/>
          <w:bCs/>
          <w:szCs w:val="22"/>
        </w:rPr>
        <w:t>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sidR="00B316E3">
        <w:rPr>
          <w:rFonts w:cs="Arial"/>
          <w:bCs/>
          <w:szCs w:val="22"/>
        </w:rPr>
        <w:t>;</w:t>
      </w:r>
      <w:r w:rsidR="00B316E3" w:rsidRPr="00B316E3">
        <w:t xml:space="preserve"> </w:t>
      </w:r>
      <w:r w:rsidR="00B316E3" w:rsidRPr="00B316E3">
        <w:rPr>
          <w:rFonts w:cs="Arial"/>
          <w:bCs/>
          <w:szCs w:val="22"/>
        </w:rPr>
        <w:t>provided that if the CAISO makes a CPM designation under Sections 43A.2.1.1, 43A.2.1.2, 43A.2.2.2, 43A.2.3, 43A.2.4 or 43A.2.7 that takes effect on the first day of the succeeding month, the CAISO will post the designation report by the earlier of 30 days after the CAISO selects the resource it will be designating or the tenth day of the month in which the designation takes effect.</w:t>
      </w:r>
      <w:r>
        <w:rPr>
          <w:rFonts w:cs="Arial"/>
          <w:bCs/>
          <w:szCs w:val="22"/>
        </w:rPr>
        <w:t xml:space="preserve"> </w:t>
      </w:r>
      <w:r w:rsidRPr="00EC498F">
        <w:rPr>
          <w:rFonts w:cs="Arial"/>
          <w:bCs/>
          <w:szCs w:val="22"/>
        </w:rPr>
        <w:t>The designation report shall include the following information:</w:t>
      </w:r>
    </w:p>
    <w:p w14:paraId="20C61E71" w14:textId="77777777"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14:paraId="20C61E72" w14:textId="77777777" w:rsidR="00BF627C" w:rsidRPr="00EC498F" w:rsidRDefault="00BF627C" w:rsidP="00BF627C">
      <w:pPr>
        <w:spacing w:after="60" w:line="300" w:lineRule="auto"/>
        <w:ind w:left="2160" w:hanging="720"/>
        <w:rPr>
          <w:rFonts w:cs="Arial"/>
          <w:szCs w:val="22"/>
        </w:rPr>
      </w:pPr>
      <w:r w:rsidRPr="00EC498F">
        <w:rPr>
          <w:rFonts w:cs="Arial"/>
          <w:szCs w:val="22"/>
        </w:rPr>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14:paraId="20C61E73" w14:textId="77777777"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14:paraId="20C61E74" w14:textId="77777777"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14:paraId="20C61E76" w14:textId="77300532" w:rsidR="00BF627C" w:rsidRPr="00EC498F" w:rsidRDefault="00BF627C" w:rsidP="00BF627C">
      <w:pPr>
        <w:spacing w:after="60" w:line="300" w:lineRule="auto"/>
        <w:ind w:firstLine="2160"/>
        <w:rPr>
          <w:rFonts w:cs="Arial"/>
          <w:szCs w:val="22"/>
        </w:rPr>
      </w:pPr>
      <w:r w:rsidRPr="00EC498F">
        <w:rPr>
          <w:rFonts w:cs="Arial"/>
          <w:szCs w:val="22"/>
        </w:rPr>
        <w:t>(</w:t>
      </w:r>
      <w:r w:rsidR="00C3411E">
        <w:rPr>
          <w:rFonts w:cs="Arial"/>
          <w:szCs w:val="22"/>
        </w:rPr>
        <w:t>c</w:t>
      </w:r>
      <w:r w:rsidRPr="00EC498F">
        <w:rPr>
          <w:rFonts w:cs="Arial"/>
          <w:szCs w:val="22"/>
        </w:rPr>
        <w:t>)</w:t>
      </w:r>
      <w:r w:rsidRPr="00EC498F">
        <w:rPr>
          <w:rFonts w:cs="Arial"/>
          <w:szCs w:val="22"/>
        </w:rPr>
        <w:tab/>
        <w:t>the date</w:t>
      </w:r>
      <w:r>
        <w:rPr>
          <w:rFonts w:cs="Arial"/>
          <w:szCs w:val="22"/>
        </w:rPr>
        <w:t xml:space="preserve"> CPM </w:t>
      </w:r>
      <w:r w:rsidRPr="00EC498F">
        <w:rPr>
          <w:rFonts w:cs="Arial"/>
          <w:szCs w:val="22"/>
        </w:rPr>
        <w:t>Capacity was designated,</w:t>
      </w:r>
    </w:p>
    <w:p w14:paraId="20C61E77" w14:textId="06753AF9" w:rsidR="00BF627C" w:rsidRPr="00EC498F" w:rsidRDefault="00BF627C" w:rsidP="00BF627C">
      <w:pPr>
        <w:spacing w:after="60" w:line="300" w:lineRule="auto"/>
        <w:ind w:firstLine="2160"/>
        <w:rPr>
          <w:rFonts w:cs="Arial"/>
          <w:szCs w:val="22"/>
        </w:rPr>
      </w:pPr>
      <w:r w:rsidRPr="00EC498F">
        <w:rPr>
          <w:rFonts w:cs="Arial"/>
          <w:szCs w:val="22"/>
        </w:rPr>
        <w:t>(</w:t>
      </w:r>
      <w:r w:rsidR="00C3411E">
        <w:rPr>
          <w:rFonts w:cs="Arial"/>
          <w:szCs w:val="22"/>
        </w:rPr>
        <w:t>d</w:t>
      </w:r>
      <w:r w:rsidRPr="00EC498F">
        <w:rPr>
          <w:rFonts w:cs="Arial"/>
          <w:szCs w:val="22"/>
        </w:rPr>
        <w:t>)</w:t>
      </w:r>
      <w:r w:rsidRPr="00EC498F">
        <w:rPr>
          <w:rFonts w:cs="Arial"/>
          <w:szCs w:val="22"/>
        </w:rPr>
        <w:tab/>
        <w:t>the duration of the designation; and</w:t>
      </w:r>
    </w:p>
    <w:p w14:paraId="20C61E78" w14:textId="52C13D20" w:rsidR="00BF627C" w:rsidRPr="00EC498F" w:rsidRDefault="00BF627C" w:rsidP="00D3355E">
      <w:pPr>
        <w:spacing w:after="60" w:line="300" w:lineRule="auto"/>
        <w:ind w:left="2880" w:hanging="720"/>
        <w:rPr>
          <w:rFonts w:cs="Arial"/>
          <w:szCs w:val="22"/>
        </w:rPr>
      </w:pPr>
      <w:r w:rsidRPr="00EC498F">
        <w:rPr>
          <w:rFonts w:cs="Arial"/>
          <w:szCs w:val="22"/>
        </w:rPr>
        <w:t>(</w:t>
      </w:r>
      <w:r w:rsidR="00C3411E">
        <w:rPr>
          <w:rFonts w:cs="Arial"/>
          <w:szCs w:val="22"/>
        </w:rPr>
        <w:t>e</w:t>
      </w:r>
      <w:r w:rsidRPr="00EC498F">
        <w:rPr>
          <w:rFonts w:cs="Arial"/>
          <w:szCs w:val="22"/>
        </w:rPr>
        <w:t>)</w:t>
      </w:r>
      <w:r w:rsidRPr="00EC498F">
        <w:rPr>
          <w:rFonts w:cs="Arial"/>
          <w:szCs w:val="22"/>
        </w:rPr>
        <w:tab/>
        <w:t xml:space="preserve">the </w:t>
      </w:r>
      <w:r w:rsidR="00C3411E">
        <w:rPr>
          <w:rFonts w:cs="Arial"/>
          <w:szCs w:val="22"/>
        </w:rPr>
        <w:t xml:space="preserve">accepted offer </w:t>
      </w:r>
      <w:r w:rsidRPr="00EC498F">
        <w:rPr>
          <w:rFonts w:cs="Arial"/>
          <w:szCs w:val="22"/>
        </w:rPr>
        <w:t xml:space="preserve">price </w:t>
      </w:r>
      <w:r w:rsidR="00C3411E">
        <w:rPr>
          <w:rFonts w:cs="Arial"/>
          <w:szCs w:val="22"/>
        </w:rPr>
        <w:t>of the resource</w:t>
      </w:r>
    </w:p>
    <w:p w14:paraId="20C61E7F" w14:textId="77777777" w:rsidR="00BF627C" w:rsidRPr="0061059A" w:rsidRDefault="00BF627C" w:rsidP="00BF627C">
      <w:bookmarkStart w:id="981" w:name="_Toc295831208"/>
      <w:bookmarkStart w:id="982" w:name="_Toc326763964"/>
      <w:r w:rsidRPr="0061059A">
        <w:t>Non-Market Commitments and Repeated Market Commitments of Non-Resource Adequacy Capacity.</w:t>
      </w:r>
      <w:bookmarkEnd w:id="981"/>
      <w:bookmarkEnd w:id="982"/>
    </w:p>
    <w:p w14:paraId="20C61E80"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3</w:t>
      </w:r>
    </w:p>
    <w:p w14:paraId="20C61E81" w14:textId="77777777" w:rsidR="00BF627C" w:rsidRPr="00EC498F" w:rsidRDefault="00BF627C" w:rsidP="00BF627C">
      <w:pPr>
        <w:spacing w:after="60" w:line="300" w:lineRule="auto"/>
        <w:rPr>
          <w:rFonts w:cs="Arial"/>
          <w:szCs w:val="22"/>
        </w:rPr>
      </w:pPr>
      <w:r w:rsidRPr="00EC498F">
        <w:rPr>
          <w:rFonts w:cs="Arial"/>
          <w:szCs w:val="22"/>
        </w:rPr>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14:paraId="20C61E82" w14:textId="77777777"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14:paraId="20C61E83" w14:textId="77777777"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14:paraId="20C61E84" w14:textId="77777777"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14:paraId="20C61E85" w14:textId="77777777"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14:paraId="20C61E86" w14:textId="77777777"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14:paraId="20C61E87" w14:textId="77777777"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14:paraId="20C61E88" w14:textId="77777777"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14:paraId="20C61E89" w14:textId="77777777" w:rsidR="00BF627C" w:rsidRPr="00EC498F" w:rsidRDefault="00BF627C" w:rsidP="00BF627C">
      <w:pPr>
        <w:spacing w:after="60" w:line="300" w:lineRule="auto"/>
        <w:ind w:firstLine="1440"/>
        <w:rPr>
          <w:rFonts w:cs="Arial"/>
          <w:szCs w:val="22"/>
        </w:rPr>
      </w:pPr>
      <w:r w:rsidRPr="00EC498F">
        <w:rPr>
          <w:rFonts w:cs="Arial"/>
          <w:szCs w:val="22"/>
        </w:rPr>
        <w:t>(e)</w:t>
      </w:r>
      <w:r w:rsidRPr="00EC498F">
        <w:rPr>
          <w:rFonts w:cs="Arial"/>
          <w:szCs w:val="22"/>
        </w:rPr>
        <w:tab/>
        <w:t>The reason capacity was committed; and</w:t>
      </w:r>
    </w:p>
    <w:p w14:paraId="20C61E8A" w14:textId="77777777"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14:paraId="20C61E8B" w14:textId="77777777" w:rsidR="00BF627C" w:rsidRPr="00E71BD8" w:rsidRDefault="00BF627C" w:rsidP="00BF627C">
      <w:pPr>
        <w:pStyle w:val="ParaText"/>
        <w:rPr>
          <w:iCs/>
          <w:color w:val="000000"/>
        </w:rPr>
      </w:pPr>
    </w:p>
    <w:p w14:paraId="20C61E8C" w14:textId="77777777" w:rsidR="00BF627C" w:rsidRDefault="00BF627C" w:rsidP="00BF627C"/>
    <w:p w14:paraId="20C61E8D" w14:textId="77777777" w:rsidR="00BF627C" w:rsidRPr="0061059A" w:rsidRDefault="00BF627C" w:rsidP="00BF627C">
      <w:r>
        <w:t>CPM Cost Information Transparency</w:t>
      </w:r>
    </w:p>
    <w:p w14:paraId="20C61E8E" w14:textId="77777777"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14:paraId="20C61E8F" w14:textId="77777777" w:rsidR="00BF627C" w:rsidRPr="00E71BD8" w:rsidRDefault="00BF627C" w:rsidP="00BF627C">
      <w:pPr>
        <w:pStyle w:val="ParaText"/>
        <w:rPr>
          <w:iCs/>
          <w:color w:val="000000"/>
        </w:rPr>
      </w:pPr>
    </w:p>
    <w:p w14:paraId="20C61E90" w14:textId="77777777" w:rsidR="00BF627C" w:rsidRPr="0061059A" w:rsidRDefault="00BF627C" w:rsidP="00BF627C">
      <w:bookmarkStart w:id="983" w:name="_Toc295831210"/>
      <w:bookmarkStart w:id="984" w:name="_Toc326763966"/>
      <w:r w:rsidRPr="0061059A">
        <w:t xml:space="preserve">Reports for CPM Designation Pursuant to Tariff Section </w:t>
      </w:r>
      <w:r w:rsidR="005C4229">
        <w:t>43A</w:t>
      </w:r>
      <w:r w:rsidRPr="0061059A">
        <w:t>.1.5</w:t>
      </w:r>
      <w:bookmarkEnd w:id="983"/>
      <w:bookmarkEnd w:id="984"/>
    </w:p>
    <w:p w14:paraId="20C61E91" w14:textId="77777777"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34.9.4</w:t>
      </w:r>
    </w:p>
    <w:p w14:paraId="20C61E92" w14:textId="77777777" w:rsidR="00BF627C" w:rsidRDefault="00BF627C" w:rsidP="00BF627C">
      <w:pPr>
        <w:spacing w:after="60" w:line="300" w:lineRule="auto"/>
        <w:rPr>
          <w:rFonts w:cs="Arial"/>
          <w:szCs w:val="22"/>
        </w:rPr>
      </w:pPr>
      <w:r w:rsidRPr="00EC498F">
        <w:rPr>
          <w:rFonts w:cs="Arial"/>
          <w:szCs w:val="22"/>
        </w:rPr>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14:paraId="20C61E93" w14:textId="77777777" w:rsidR="00BF627C" w:rsidRPr="00E71BD8" w:rsidRDefault="00BF627C" w:rsidP="00BF627C">
      <w:pPr>
        <w:pStyle w:val="ParaText"/>
        <w:rPr>
          <w:iCs/>
          <w:color w:val="000000"/>
        </w:rPr>
      </w:pPr>
    </w:p>
    <w:p w14:paraId="20C61E94" w14:textId="77777777" w:rsidR="00BF627C" w:rsidRPr="0061059A" w:rsidRDefault="00BF627C" w:rsidP="00BF627C">
      <w:pPr>
        <w:pStyle w:val="Heading3"/>
      </w:pPr>
      <w:bookmarkStart w:id="985" w:name="_Toc295831211"/>
      <w:bookmarkStart w:id="986" w:name="_Toc326763967"/>
      <w:bookmarkStart w:id="987" w:name="_Toc369088186"/>
      <w:bookmarkStart w:id="988" w:name="_Toc397496556"/>
      <w:bookmarkStart w:id="989" w:name="_Toc136598246"/>
      <w:r w:rsidRPr="0061059A">
        <w:t>Payments to Resources Designated Under the CPM</w:t>
      </w:r>
      <w:bookmarkEnd w:id="985"/>
      <w:bookmarkEnd w:id="986"/>
      <w:bookmarkEnd w:id="987"/>
      <w:bookmarkEnd w:id="988"/>
      <w:bookmarkEnd w:id="989"/>
    </w:p>
    <w:p w14:paraId="20C61E95" w14:textId="77777777"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14:paraId="20C61E96" w14:textId="77777777" w:rsidR="00BF627C" w:rsidRPr="00E71BD8" w:rsidRDefault="00BF627C" w:rsidP="00BF627C">
      <w:pPr>
        <w:pStyle w:val="ParaText"/>
        <w:rPr>
          <w:iCs/>
          <w:color w:val="000000"/>
        </w:rPr>
      </w:pPr>
    </w:p>
    <w:p w14:paraId="20C61E97" w14:textId="77777777" w:rsidR="00BF627C" w:rsidRPr="00E71BD8" w:rsidRDefault="00BF627C" w:rsidP="00BF627C">
      <w:pPr>
        <w:pStyle w:val="ParaText"/>
        <w:rPr>
          <w:iCs/>
          <w:color w:val="000000"/>
        </w:rPr>
      </w:pPr>
    </w:p>
    <w:p w14:paraId="20C61E98" w14:textId="77777777" w:rsidR="00BF627C" w:rsidRPr="001070C1" w:rsidRDefault="00BF627C">
      <w:pPr>
        <w:spacing w:after="60" w:line="300" w:lineRule="auto"/>
        <w:ind w:left="2160" w:hanging="720"/>
        <w:jc w:val="left"/>
      </w:pPr>
    </w:p>
    <w:p w14:paraId="20C61E99" w14:textId="77777777" w:rsidR="00093DD5" w:rsidRPr="004534AE" w:rsidRDefault="00BF627C" w:rsidP="004534AE">
      <w:pPr>
        <w:pStyle w:val="Heading2"/>
        <w:jc w:val="left"/>
      </w:pPr>
      <w:bookmarkStart w:id="990" w:name="_Toc136598247"/>
      <w:r w:rsidRPr="00A64D66">
        <w:t>Scheduling Coordinator Failure to Demonstrate Sufficient Flexible RA Capacity</w:t>
      </w:r>
      <w:bookmarkEnd w:id="990"/>
    </w:p>
    <w:p w14:paraId="20C61E9A" w14:textId="77777777" w:rsidR="00F00FEB" w:rsidRDefault="00F00FEB">
      <w:pPr>
        <w:rPr>
          <w:i/>
        </w:rPr>
      </w:pPr>
      <w:r w:rsidRPr="004534AE">
        <w:rPr>
          <w:i/>
        </w:rPr>
        <w:t xml:space="preserve">ISO Tariff Section </w:t>
      </w:r>
      <w:r w:rsidR="005C4229">
        <w:rPr>
          <w:i/>
        </w:rPr>
        <w:t>43A</w:t>
      </w:r>
      <w:r w:rsidRPr="004534AE">
        <w:rPr>
          <w:i/>
        </w:rPr>
        <w:t>.3</w:t>
      </w:r>
    </w:p>
    <w:p w14:paraId="20C61E9B" w14:textId="77777777" w:rsidR="00F00FEB" w:rsidRPr="004534AE" w:rsidRDefault="00F00FEB">
      <w:pPr>
        <w:rPr>
          <w:i/>
        </w:rPr>
      </w:pPr>
    </w:p>
    <w:p w14:paraId="20C61E9C" w14:textId="77777777" w:rsidR="00BF627C" w:rsidRPr="004534AE" w:rsidRDefault="00AA6C87" w:rsidP="004534AE">
      <w:pPr>
        <w:pStyle w:val="Heading3"/>
        <w:jc w:val="left"/>
      </w:pPr>
      <w:bookmarkStart w:id="991" w:name="_Toc136598248"/>
      <w:r w:rsidRPr="00A64D66">
        <w:t>Cumulative Deficiency in Flexible RA Capacity</w:t>
      </w:r>
      <w:bookmarkEnd w:id="991"/>
    </w:p>
    <w:p w14:paraId="20C61E9D" w14:textId="77777777" w:rsidR="00F00FEB" w:rsidRPr="004534AE" w:rsidRDefault="00F00FEB" w:rsidP="004534AE">
      <w:pPr>
        <w:pStyle w:val="ParaText"/>
        <w:rPr>
          <w:i/>
        </w:rPr>
      </w:pPr>
      <w:r w:rsidRPr="004534AE">
        <w:rPr>
          <w:i/>
        </w:rPr>
        <w:t xml:space="preserve">ISO Tariff Sections 40.10.5.3(c) &amp; </w:t>
      </w:r>
      <w:r w:rsidR="005C4229">
        <w:rPr>
          <w:i/>
        </w:rPr>
        <w:t>43A</w:t>
      </w:r>
      <w:r w:rsidRPr="004534AE">
        <w:rPr>
          <w:i/>
        </w:rPr>
        <w:t>.4.3</w:t>
      </w:r>
    </w:p>
    <w:p w14:paraId="20C61E9E" w14:textId="77777777" w:rsidR="005E376B" w:rsidRPr="004534AE" w:rsidRDefault="00F00FEB" w:rsidP="004534AE">
      <w:pPr>
        <w:pStyle w:val="ParaText"/>
      </w:pPr>
      <w:r w:rsidRPr="004534AE">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t>43A</w:t>
      </w:r>
      <w:r w:rsidRPr="004534AE">
        <w:t xml:space="preserve">.2.3 and that Flexible Capacity CPM designation must be issued to resolve a cumulative deficiency of Flexible RA Capacity under Section </w:t>
      </w:r>
      <w:r w:rsidR="005C4229">
        <w:t>43A</w:t>
      </w:r>
      <w:r w:rsidRPr="004534AE">
        <w:t xml:space="preserve">.2.7 for annual or monthly plans covering the same or overlapping time periods, the CAISO will apply the criteria in ISO Tariff Section </w:t>
      </w:r>
      <w:r w:rsidR="005C4229">
        <w:t>43A</w:t>
      </w:r>
      <w:r w:rsidRPr="004534AE">
        <w:t>.4 and endeavor to designate capacity that will be effective in resolving both underlying reliability needs –</w:t>
      </w:r>
    </w:p>
    <w:p w14:paraId="20C61E9F" w14:textId="77777777"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14:paraId="20C61EA0" w14:textId="77777777"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14:paraId="20C61EA1" w14:textId="77777777" w:rsidR="00F00FEB" w:rsidRPr="004534AE" w:rsidRDefault="00F00FEB">
      <w:pPr>
        <w:rPr>
          <w:highlight w:val="yellow"/>
        </w:rPr>
      </w:pPr>
    </w:p>
    <w:p w14:paraId="20C61EA2" w14:textId="77777777" w:rsidR="00140AF9" w:rsidRDefault="00140AF9">
      <w:pPr>
        <w:spacing w:after="0"/>
        <w:jc w:val="left"/>
        <w:rPr>
          <w:rFonts w:cs="Arial"/>
          <w:b/>
          <w:bCs/>
          <w:i/>
          <w:sz w:val="28"/>
          <w:szCs w:val="26"/>
        </w:rPr>
      </w:pPr>
      <w:bookmarkStart w:id="992" w:name="_CPM_Cost_Allocation"/>
      <w:bookmarkEnd w:id="992"/>
      <w:r>
        <w:br w:type="page"/>
      </w:r>
    </w:p>
    <w:p w14:paraId="20C61EA3" w14:textId="77777777" w:rsidR="00AA6C87" w:rsidRPr="004534AE" w:rsidRDefault="00AA6C87" w:rsidP="004534AE">
      <w:pPr>
        <w:pStyle w:val="Heading3"/>
        <w:jc w:val="left"/>
      </w:pPr>
      <w:bookmarkStart w:id="993" w:name="_Toc136598249"/>
      <w:r w:rsidRPr="00A64D66">
        <w:t>CPM Cost Allocation for Flexible RA Capacity Deficiencies</w:t>
      </w:r>
      <w:bookmarkEnd w:id="993"/>
    </w:p>
    <w:p w14:paraId="20C61EA4" w14:textId="77777777"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14:paraId="20C61EA5" w14:textId="77777777" w:rsidR="00AA6C87" w:rsidRPr="004534AE" w:rsidRDefault="00AA6C87" w:rsidP="004534AE">
      <w:pPr>
        <w:pStyle w:val="Heading4"/>
        <w:jc w:val="left"/>
      </w:pPr>
      <w:bookmarkStart w:id="994" w:name="_Toc136598250"/>
      <w:r w:rsidRPr="00A64D66">
        <w:t xml:space="preserve">Local Regulatory Authority </w:t>
      </w:r>
      <w:r w:rsidR="008173BE">
        <w:t xml:space="preserve">Cost Allocation </w:t>
      </w:r>
      <w:r w:rsidRPr="00A64D66">
        <w:t>Method</w:t>
      </w:r>
      <w:bookmarkEnd w:id="994"/>
    </w:p>
    <w:p w14:paraId="20C61EA6" w14:textId="77777777" w:rsidR="002220E6" w:rsidRPr="00A15E9A" w:rsidRDefault="002220E6" w:rsidP="004534AE">
      <w:pPr>
        <w:pStyle w:val="ParaText"/>
        <w:rPr>
          <w:i/>
        </w:rPr>
      </w:pPr>
      <w:r w:rsidRPr="00A15E9A">
        <w:rPr>
          <w:i/>
        </w:rPr>
        <w:t xml:space="preserve">ISO Tariff Section </w:t>
      </w:r>
      <w:r w:rsidR="005C4229">
        <w:rPr>
          <w:i/>
        </w:rPr>
        <w:t>43A</w:t>
      </w:r>
      <w:r w:rsidRPr="00A15E9A">
        <w:rPr>
          <w:i/>
        </w:rPr>
        <w:t>.8.8(c)</w:t>
      </w:r>
    </w:p>
    <w:p w14:paraId="20C61EA7" w14:textId="77777777"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14:paraId="20C61EA8" w14:textId="77777777"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w:t>
      </w:r>
      <w:r w:rsidRPr="008173BE">
        <w:t xml:space="preserve">Tariff Section </w:t>
      </w:r>
      <w:r w:rsidR="005C4229">
        <w:t>43A</w:t>
      </w:r>
      <w:r w:rsidRPr="008173BE">
        <w:t>.8.8(b)(2).</w:t>
      </w:r>
    </w:p>
    <w:p w14:paraId="20C61EA9" w14:textId="77777777" w:rsidR="002220E6" w:rsidRPr="008173BE" w:rsidRDefault="002220E6" w:rsidP="004534AE"/>
    <w:p w14:paraId="20C61EAA" w14:textId="77777777" w:rsidR="00AA6C87" w:rsidRPr="004534AE" w:rsidRDefault="00AA6C87" w:rsidP="004534AE">
      <w:pPr>
        <w:pStyle w:val="Heading4"/>
        <w:jc w:val="left"/>
      </w:pPr>
      <w:bookmarkStart w:id="995" w:name="_Toc136598251"/>
      <w:r w:rsidRPr="00A64D66">
        <w:t xml:space="preserve">ISO </w:t>
      </w:r>
      <w:r w:rsidR="008173BE">
        <w:t xml:space="preserve">Cost Allocation </w:t>
      </w:r>
      <w:r w:rsidRPr="00A64D66">
        <w:t>Method</w:t>
      </w:r>
      <w:bookmarkEnd w:id="995"/>
    </w:p>
    <w:p w14:paraId="20C61EAB" w14:textId="77777777" w:rsidR="008173BE" w:rsidRPr="00263302" w:rsidRDefault="008173BE" w:rsidP="004534AE">
      <w:pPr>
        <w:pStyle w:val="ParaText"/>
        <w:rPr>
          <w:i/>
        </w:rPr>
      </w:pPr>
      <w:r w:rsidRPr="00263302">
        <w:rPr>
          <w:i/>
        </w:rPr>
        <w:t xml:space="preserve">ISO Tariff Section </w:t>
      </w:r>
      <w:r w:rsidR="005C4229">
        <w:rPr>
          <w:i/>
        </w:rPr>
        <w:t>43A</w:t>
      </w:r>
      <w:r w:rsidRPr="00263302">
        <w:rPr>
          <w:i/>
        </w:rPr>
        <w:t>.8.8(b)(2)</w:t>
      </w:r>
    </w:p>
    <w:p w14:paraId="20C61EAC" w14:textId="77777777"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the total CPM cost will be the LRA deficiency proportion multiplied by the LSE’s deficiency proportion.</w:t>
      </w:r>
    </w:p>
    <w:p w14:paraId="20C61EAD" w14:textId="77777777" w:rsidR="008173BE" w:rsidRDefault="008173BE" w:rsidP="008173BE"/>
    <w:p w14:paraId="20C61EAE" w14:textId="77777777"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14:paraId="20C61EAF" w14:textId="77777777" w:rsidR="008173BE" w:rsidRDefault="008173BE" w:rsidP="008173BE"/>
    <w:p w14:paraId="20C61EB0" w14:textId="77777777" w:rsidR="008173BE" w:rsidRDefault="008173BE" w:rsidP="008173BE">
      <w:pPr>
        <w:keepNext/>
        <w:jc w:val="center"/>
      </w:pPr>
      <w:r>
        <w:rPr>
          <w:noProof/>
        </w:rPr>
        <w:drawing>
          <wp:inline distT="0" distB="0" distL="0" distR="0" wp14:anchorId="20C62041" wp14:editId="20C62042">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361913" cy="2913158"/>
                    </a:xfrm>
                    <a:prstGeom prst="rect">
                      <a:avLst/>
                    </a:prstGeom>
                  </pic:spPr>
                </pic:pic>
              </a:graphicData>
            </a:graphic>
          </wp:inline>
        </w:drawing>
      </w:r>
    </w:p>
    <w:p w14:paraId="20C61EB1" w14:textId="6B11C553" w:rsidR="008173BE" w:rsidRPr="004534AE" w:rsidRDefault="008173B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700F23">
        <w:rPr>
          <w:noProof/>
        </w:rPr>
        <w:t>5</w:t>
      </w:r>
      <w:r w:rsidR="00150D97">
        <w:rPr>
          <w:noProof/>
        </w:rPr>
        <w:fldChar w:fldCharType="end"/>
      </w:r>
      <w:r w:rsidRPr="004534AE">
        <w:t>: Example of ISO Cost Allocation Methodology</w:t>
      </w:r>
    </w:p>
    <w:p w14:paraId="20C61EB2" w14:textId="77777777"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14:paraId="20C61EB3" w14:textId="77777777" w:rsidR="008173BE" w:rsidRPr="004534AE" w:rsidRDefault="008173BE" w:rsidP="004534AE">
      <w:pPr>
        <w:pStyle w:val="ParaText"/>
      </w:pPr>
      <w:r>
        <w:t xml:space="preserve">If for example, LRA_A provides the ISO with a different allocation methodology under ISO Tariff Section </w:t>
      </w:r>
      <w:r w:rsidR="005C4229">
        <w:t>43A</w:t>
      </w:r>
      <w:r>
        <w:t xml:space="preserve">.8.8(c), </w:t>
      </w:r>
      <w:r w:rsidRPr="00B90D08">
        <w:t>the total amount of allocated to its jurisdictional entities will still equal 85.71% of the flexible CPM cost.</w:t>
      </w:r>
    </w:p>
    <w:p w14:paraId="20C61EB4" w14:textId="77777777" w:rsidR="008173BE" w:rsidRPr="00B90D08" w:rsidRDefault="008173BE" w:rsidP="004534AE"/>
    <w:p w14:paraId="20C61EB5" w14:textId="77777777" w:rsidR="00555F9D" w:rsidRPr="004534AE" w:rsidRDefault="00AA6C87" w:rsidP="004534AE">
      <w:pPr>
        <w:pStyle w:val="Heading4"/>
        <w:jc w:val="left"/>
      </w:pPr>
      <w:bookmarkStart w:id="996" w:name="_Toc136598252"/>
      <w:r w:rsidRPr="00A64D66">
        <w:t>Reduction of Cost Allocation</w:t>
      </w:r>
      <w:bookmarkEnd w:id="996"/>
    </w:p>
    <w:p w14:paraId="20C61EB6" w14:textId="77777777" w:rsidR="00555F9D" w:rsidRPr="004534AE" w:rsidRDefault="00B90D08" w:rsidP="004534AE">
      <w:pPr>
        <w:pStyle w:val="ParaText"/>
        <w:rPr>
          <w:i/>
        </w:rPr>
      </w:pPr>
      <w:r w:rsidRPr="004534AE">
        <w:rPr>
          <w:i/>
        </w:rPr>
        <w:t xml:space="preserve">ISO Tariff Section </w:t>
      </w:r>
      <w:r w:rsidR="005C4229">
        <w:rPr>
          <w:i/>
        </w:rPr>
        <w:t>43A</w:t>
      </w:r>
      <w:r w:rsidRPr="004534AE">
        <w:rPr>
          <w:i/>
        </w:rPr>
        <w:t>.8.8(d)</w:t>
      </w:r>
    </w:p>
    <w:p w14:paraId="20C61EB7" w14:textId="77777777"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w:t>
      </w:r>
      <w:r w:rsidR="005C4229">
        <w:t>43A</w:t>
      </w:r>
      <w:r>
        <w:t>.2.7.1, the ISO will reduce this LSE’s CPM cost to the extent that the amount procured cures its individual deficiency.</w:t>
      </w:r>
    </w:p>
    <w:p w14:paraId="20C61EB8" w14:textId="77777777"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t>43A</w:t>
      </w:r>
      <w:r>
        <w:t>.33% of the lower CPM cost to LSE3, and 20% of the lower CPM cost to LSE6.  LSE2 can completely avoid CPM cost allocation by procuring its entire 105 MW of deficiency.</w:t>
      </w:r>
    </w:p>
    <w:p w14:paraId="20C61EB9" w14:textId="77777777" w:rsidR="00555F9D" w:rsidRDefault="00555F9D" w:rsidP="00555F9D"/>
    <w:p w14:paraId="20C61EBA" w14:textId="77777777" w:rsidR="00555F9D" w:rsidRDefault="00555F9D" w:rsidP="00555F9D">
      <w:pPr>
        <w:keepNext/>
      </w:pPr>
      <w:r>
        <w:rPr>
          <w:noProof/>
        </w:rPr>
        <w:drawing>
          <wp:inline distT="0" distB="0" distL="0" distR="0" wp14:anchorId="20C62043" wp14:editId="20C62044">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450699" cy="1501028"/>
                    </a:xfrm>
                    <a:prstGeom prst="rect">
                      <a:avLst/>
                    </a:prstGeom>
                  </pic:spPr>
                </pic:pic>
              </a:graphicData>
            </a:graphic>
          </wp:inline>
        </w:drawing>
      </w:r>
    </w:p>
    <w:p w14:paraId="20C61EBB" w14:textId="68D2F50C" w:rsidR="00555F9D" w:rsidRPr="004534AE" w:rsidRDefault="00555F9D"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700F23">
        <w:rPr>
          <w:noProof/>
        </w:rPr>
        <w:t>6</w:t>
      </w:r>
      <w:r w:rsidR="00150D97">
        <w:rPr>
          <w:noProof/>
        </w:rPr>
        <w:fldChar w:fldCharType="end"/>
      </w:r>
      <w:r w:rsidRPr="004534AE">
        <w:t>: Example of ISO Cost Allocation Methodology after additional procurement provided.</w:t>
      </w:r>
    </w:p>
    <w:p w14:paraId="20C61EBC" w14:textId="77777777" w:rsidR="00EA543F" w:rsidRDefault="00F86D31" w:rsidP="004534AE">
      <w:pPr>
        <w:pStyle w:val="Heading4"/>
        <w:numPr>
          <w:ilvl w:val="0"/>
          <w:numId w:val="0"/>
        </w:numPr>
        <w:jc w:val="left"/>
      </w:pPr>
      <w:bookmarkStart w:id="997" w:name="_Toc326764026"/>
      <w:r>
        <w:br w:type="page"/>
      </w:r>
    </w:p>
    <w:p w14:paraId="20C61EBD" w14:textId="77777777" w:rsidR="00EA543F" w:rsidRPr="00EA543F" w:rsidRDefault="00EA543F" w:rsidP="00FA1BA8">
      <w:r>
        <w:br w:type="page"/>
      </w:r>
    </w:p>
    <w:p w14:paraId="20C61EBE" w14:textId="63979D08" w:rsidR="00EF47E0" w:rsidRPr="00A73109" w:rsidRDefault="003145AC" w:rsidP="00FA1BA8">
      <w:pPr>
        <w:pStyle w:val="Heading1"/>
      </w:pPr>
      <w:bookmarkStart w:id="998" w:name="_Toc136598253"/>
      <w:r>
        <w:t xml:space="preserve">Attachment </w:t>
      </w:r>
      <w:r w:rsidR="00BD6FED" w:rsidRPr="00A73109">
        <w:t>A</w:t>
      </w:r>
      <w:bookmarkEnd w:id="997"/>
      <w:r>
        <w:t>:</w:t>
      </w:r>
      <w:r w:rsidR="00EF47E0" w:rsidRPr="00A73109">
        <w:tab/>
        <w:t>Reliability Requirements Information Submittal Timelines</w:t>
      </w:r>
      <w:bookmarkEnd w:id="827"/>
      <w:bookmarkEnd w:id="828"/>
      <w:bookmarkEnd w:id="998"/>
    </w:p>
    <w:p w14:paraId="20C61EBF" w14:textId="0B38CB90" w:rsidR="00A73109" w:rsidRPr="00D548BD" w:rsidRDefault="00EF47E0" w:rsidP="00606C33">
      <w:pPr>
        <w:pStyle w:val="Heading2"/>
        <w:numPr>
          <w:ilvl w:val="0"/>
          <w:numId w:val="0"/>
        </w:numPr>
        <w:ind w:left="576" w:hanging="576"/>
      </w:pPr>
      <w:bookmarkStart w:id="999" w:name="_Toc140367248"/>
      <w:bookmarkStart w:id="1000" w:name="_Toc289356320"/>
      <w:bookmarkStart w:id="1001" w:name="_Toc295820560"/>
      <w:bookmarkStart w:id="1002" w:name="_Toc295821036"/>
      <w:bookmarkStart w:id="1003" w:name="_Toc300574063"/>
      <w:bookmarkStart w:id="1004" w:name="_Toc326764027"/>
      <w:bookmarkStart w:id="1005" w:name="_Toc369088224"/>
      <w:bookmarkStart w:id="1006" w:name="_Toc397496603"/>
      <w:bookmarkStart w:id="1007" w:name="_Toc136598254"/>
      <w:r w:rsidRPr="00D548BD">
        <w:t xml:space="preserve">Exhibit </w:t>
      </w:r>
      <w:r w:rsidR="00BD6FED" w:rsidRPr="00D548BD">
        <w:t>A</w:t>
      </w:r>
      <w:r w:rsidRPr="00D548BD">
        <w:t>-</w:t>
      </w:r>
      <w:r w:rsidR="00150D97">
        <w:rPr>
          <w:noProof/>
        </w:rPr>
        <w:fldChar w:fldCharType="begin"/>
      </w:r>
      <w:r w:rsidR="00150D97">
        <w:rPr>
          <w:noProof/>
        </w:rPr>
        <w:instrText xml:space="preserve"> SEQ Exhibit_B- \* ARABIC </w:instrText>
      </w:r>
      <w:r w:rsidR="00150D97">
        <w:rPr>
          <w:noProof/>
        </w:rPr>
        <w:fldChar w:fldCharType="separate"/>
      </w:r>
      <w:r w:rsidR="00700F23">
        <w:rPr>
          <w:noProof/>
        </w:rPr>
        <w:t>1</w:t>
      </w:r>
      <w:r w:rsidR="00150D97">
        <w:rPr>
          <w:noProof/>
        </w:rPr>
        <w:fldChar w:fldCharType="end"/>
      </w:r>
      <w:r w:rsidRPr="00D548BD">
        <w:t>: Summary of Resource Adequacy Information</w:t>
      </w:r>
      <w:r w:rsidR="00F67114">
        <w:t xml:space="preserve"> </w:t>
      </w:r>
      <w:r w:rsidRPr="00D548BD">
        <w:t>Submittal Timelines</w:t>
      </w:r>
      <w:bookmarkEnd w:id="999"/>
      <w:bookmarkEnd w:id="1000"/>
      <w:bookmarkEnd w:id="1001"/>
      <w:bookmarkEnd w:id="1002"/>
      <w:bookmarkEnd w:id="1003"/>
      <w:bookmarkEnd w:id="1004"/>
      <w:bookmarkEnd w:id="1005"/>
      <w:bookmarkEnd w:id="1006"/>
      <w:bookmarkEnd w:id="1007"/>
      <w:r w:rsidR="00A73109" w:rsidRPr="00D548BD">
        <w:t xml:space="preserve"> </w:t>
      </w:r>
    </w:p>
    <w:p w14:paraId="20C61EC0" w14:textId="77777777" w:rsidR="00A73109" w:rsidRDefault="00A73109" w:rsidP="00A73109">
      <w:pPr>
        <w:pStyle w:val="ParaText"/>
        <w:spacing w:after="0"/>
        <w:jc w:val="left"/>
      </w:pPr>
      <w:r>
        <w:t>Exhibit A-1 represents a summary of the submittal dates for resource adequacy information</w:t>
      </w:r>
      <w:r w:rsidR="00F9697B">
        <w:t xml:space="preserve">.  </w:t>
      </w:r>
    </w:p>
    <w:p w14:paraId="20C61EC1" w14:textId="77777777"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14:paraId="20C61EC5" w14:textId="77777777" w:rsidTr="006F24F4">
        <w:trPr>
          <w:tblHeader/>
        </w:trPr>
        <w:tc>
          <w:tcPr>
            <w:tcW w:w="3611" w:type="dxa"/>
            <w:shd w:val="clear" w:color="auto" w:fill="E0E0E0"/>
          </w:tcPr>
          <w:p w14:paraId="20C61EC2" w14:textId="77777777"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14:paraId="20C61EC3" w14:textId="77777777"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14:paraId="20C61EC4" w14:textId="77777777" w:rsidR="00EF47E0" w:rsidRDefault="00EF47E0" w:rsidP="00EC498F">
            <w:pPr>
              <w:pStyle w:val="ParaText"/>
              <w:spacing w:before="60" w:after="60"/>
              <w:rPr>
                <w:rFonts w:cs="Arial"/>
                <w:b/>
                <w:sz w:val="20"/>
              </w:rPr>
            </w:pPr>
            <w:r>
              <w:rPr>
                <w:rFonts w:cs="Arial"/>
                <w:b/>
                <w:sz w:val="20"/>
              </w:rPr>
              <w:t>Frequency</w:t>
            </w:r>
          </w:p>
        </w:tc>
      </w:tr>
      <w:tr w:rsidR="00EF47E0" w14:paraId="20C61EC9" w14:textId="77777777" w:rsidTr="006F24F4">
        <w:tc>
          <w:tcPr>
            <w:tcW w:w="3611" w:type="dxa"/>
          </w:tcPr>
          <w:p w14:paraId="20C61EC6" w14:textId="77777777" w:rsidR="00EF47E0" w:rsidRDefault="00EF47E0" w:rsidP="00EC498F">
            <w:pPr>
              <w:pStyle w:val="ParaText"/>
              <w:spacing w:before="60" w:after="60"/>
              <w:rPr>
                <w:rFonts w:cs="Arial"/>
                <w:sz w:val="20"/>
              </w:rPr>
            </w:pPr>
          </w:p>
        </w:tc>
        <w:tc>
          <w:tcPr>
            <w:tcW w:w="2128" w:type="dxa"/>
          </w:tcPr>
          <w:p w14:paraId="20C61EC7" w14:textId="77777777" w:rsidR="00EF47E0" w:rsidRDefault="00EF47E0" w:rsidP="00EC498F">
            <w:pPr>
              <w:pStyle w:val="ParaText"/>
              <w:spacing w:before="60" w:after="60"/>
              <w:rPr>
                <w:rFonts w:cs="Arial"/>
                <w:sz w:val="20"/>
              </w:rPr>
            </w:pPr>
          </w:p>
        </w:tc>
        <w:tc>
          <w:tcPr>
            <w:tcW w:w="2891" w:type="dxa"/>
          </w:tcPr>
          <w:p w14:paraId="20C61EC8" w14:textId="77777777" w:rsidR="00EF47E0" w:rsidRDefault="00EF47E0" w:rsidP="00EC498F">
            <w:pPr>
              <w:pStyle w:val="ParaText"/>
              <w:spacing w:before="60" w:after="60"/>
              <w:rPr>
                <w:rFonts w:cs="Arial"/>
                <w:sz w:val="20"/>
              </w:rPr>
            </w:pPr>
          </w:p>
        </w:tc>
      </w:tr>
      <w:tr w:rsidR="00EF47E0" w14:paraId="20C61ED0" w14:textId="77777777" w:rsidTr="006F24F4">
        <w:tc>
          <w:tcPr>
            <w:tcW w:w="3611" w:type="dxa"/>
          </w:tcPr>
          <w:p w14:paraId="20C61ECA" w14:textId="77777777" w:rsidR="00EF47E0" w:rsidRDefault="00EF47E0" w:rsidP="00EC498F">
            <w:pPr>
              <w:pStyle w:val="ParaText"/>
              <w:spacing w:before="60" w:after="60"/>
              <w:rPr>
                <w:rFonts w:cs="Arial"/>
                <w:sz w:val="20"/>
              </w:rPr>
            </w:pPr>
            <w:r>
              <w:rPr>
                <w:rFonts w:cs="Arial"/>
                <w:sz w:val="20"/>
              </w:rPr>
              <w:t>Deliverability Study</w:t>
            </w:r>
          </w:p>
        </w:tc>
        <w:tc>
          <w:tcPr>
            <w:tcW w:w="2128" w:type="dxa"/>
          </w:tcPr>
          <w:p w14:paraId="20C61ECB" w14:textId="77777777" w:rsidR="000B60A9" w:rsidRDefault="000B60A9" w:rsidP="00EC498F">
            <w:pPr>
              <w:pStyle w:val="ParaText"/>
              <w:spacing w:before="60" w:after="60"/>
              <w:rPr>
                <w:rFonts w:cs="Arial"/>
                <w:sz w:val="20"/>
              </w:rPr>
            </w:pPr>
            <w:r>
              <w:rPr>
                <w:rFonts w:cs="Arial"/>
                <w:sz w:val="20"/>
              </w:rPr>
              <w:t xml:space="preserve">January </w:t>
            </w:r>
          </w:p>
          <w:p w14:paraId="20C61ECC" w14:textId="77777777" w:rsidR="000B60A9" w:rsidRDefault="000B60A9" w:rsidP="00EC498F">
            <w:pPr>
              <w:pStyle w:val="ParaText"/>
              <w:spacing w:before="60" w:after="60"/>
              <w:rPr>
                <w:rFonts w:cs="Arial"/>
                <w:sz w:val="20"/>
              </w:rPr>
            </w:pPr>
            <w:r>
              <w:rPr>
                <w:rFonts w:cs="Arial"/>
                <w:sz w:val="20"/>
              </w:rPr>
              <w:t>April</w:t>
            </w:r>
          </w:p>
          <w:p w14:paraId="20C61ECD" w14:textId="77777777" w:rsidR="000B60A9" w:rsidRDefault="000B60A9" w:rsidP="00EC498F">
            <w:pPr>
              <w:pStyle w:val="ParaText"/>
              <w:spacing w:before="60" w:after="60"/>
              <w:rPr>
                <w:rFonts w:cs="Arial"/>
                <w:sz w:val="20"/>
              </w:rPr>
            </w:pPr>
            <w:r>
              <w:rPr>
                <w:rFonts w:cs="Arial"/>
                <w:sz w:val="20"/>
              </w:rPr>
              <w:t>July</w:t>
            </w:r>
          </w:p>
          <w:p w14:paraId="20C61ECE" w14:textId="77777777" w:rsidR="00EF47E0" w:rsidRDefault="000B60A9" w:rsidP="00EC498F">
            <w:pPr>
              <w:pStyle w:val="ParaText"/>
              <w:spacing w:before="60" w:after="60"/>
              <w:rPr>
                <w:rFonts w:cs="Arial"/>
                <w:sz w:val="20"/>
              </w:rPr>
            </w:pPr>
            <w:r>
              <w:rPr>
                <w:rFonts w:cs="Arial"/>
                <w:sz w:val="20"/>
              </w:rPr>
              <w:t xml:space="preserve">October </w:t>
            </w:r>
          </w:p>
        </w:tc>
        <w:tc>
          <w:tcPr>
            <w:tcW w:w="2891" w:type="dxa"/>
          </w:tcPr>
          <w:p w14:paraId="20C61ECF" w14:textId="77777777"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14:paraId="20C61ED4" w14:textId="77777777" w:rsidTr="006F24F4">
        <w:tc>
          <w:tcPr>
            <w:tcW w:w="3611" w:type="dxa"/>
          </w:tcPr>
          <w:p w14:paraId="20C61ED1" w14:textId="77777777"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14:paraId="20C61ED2" w14:textId="77777777" w:rsidR="00EF47E0" w:rsidRDefault="000B60A9" w:rsidP="00EC498F">
            <w:pPr>
              <w:pStyle w:val="ParaText"/>
              <w:spacing w:before="60" w:after="60"/>
              <w:rPr>
                <w:rFonts w:cs="Arial"/>
                <w:sz w:val="20"/>
              </w:rPr>
            </w:pPr>
            <w:r>
              <w:rPr>
                <w:rFonts w:cs="Arial"/>
                <w:sz w:val="20"/>
              </w:rPr>
              <w:t>See Exhibit A-4</w:t>
            </w:r>
          </w:p>
        </w:tc>
        <w:tc>
          <w:tcPr>
            <w:tcW w:w="2891" w:type="dxa"/>
          </w:tcPr>
          <w:p w14:paraId="20C61ED3" w14:textId="77777777" w:rsidR="00EF47E0" w:rsidRDefault="00EF47E0" w:rsidP="00EC498F">
            <w:pPr>
              <w:pStyle w:val="ParaText"/>
              <w:spacing w:before="60" w:after="60"/>
              <w:rPr>
                <w:rFonts w:cs="Arial"/>
                <w:sz w:val="20"/>
              </w:rPr>
            </w:pPr>
            <w:r>
              <w:rPr>
                <w:rFonts w:cs="Arial"/>
                <w:sz w:val="20"/>
              </w:rPr>
              <w:t>Annual</w:t>
            </w:r>
          </w:p>
        </w:tc>
      </w:tr>
      <w:tr w:rsidR="0035767D" w14:paraId="20C61ED8" w14:textId="77777777" w:rsidTr="006F24F4">
        <w:tc>
          <w:tcPr>
            <w:tcW w:w="3611" w:type="dxa"/>
          </w:tcPr>
          <w:p w14:paraId="20C61ED5" w14:textId="77777777"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14:paraId="20C61ED6" w14:textId="77777777" w:rsidR="0035767D" w:rsidRDefault="0035767D" w:rsidP="00EC498F">
            <w:pPr>
              <w:pStyle w:val="ParaText"/>
              <w:spacing w:before="60" w:after="60"/>
              <w:rPr>
                <w:rFonts w:cs="Arial"/>
                <w:sz w:val="20"/>
              </w:rPr>
            </w:pPr>
            <w:r>
              <w:rPr>
                <w:rFonts w:cs="Arial"/>
                <w:sz w:val="20"/>
              </w:rPr>
              <w:t>Due June 1</w:t>
            </w:r>
          </w:p>
        </w:tc>
        <w:tc>
          <w:tcPr>
            <w:tcW w:w="2891" w:type="dxa"/>
          </w:tcPr>
          <w:p w14:paraId="20C61ED7" w14:textId="77777777" w:rsidR="0035767D" w:rsidRDefault="0035767D" w:rsidP="00EC498F">
            <w:pPr>
              <w:pStyle w:val="ParaText"/>
              <w:spacing w:before="60" w:after="60"/>
              <w:rPr>
                <w:rFonts w:cs="Arial"/>
                <w:sz w:val="20"/>
              </w:rPr>
            </w:pPr>
            <w:r>
              <w:rPr>
                <w:rFonts w:cs="Arial"/>
                <w:sz w:val="20"/>
              </w:rPr>
              <w:t>Annual</w:t>
            </w:r>
          </w:p>
        </w:tc>
      </w:tr>
      <w:tr w:rsidR="00EF47E0" w14:paraId="20C61EDC" w14:textId="77777777" w:rsidTr="006F24F4">
        <w:tc>
          <w:tcPr>
            <w:tcW w:w="3611" w:type="dxa"/>
          </w:tcPr>
          <w:p w14:paraId="20C61ED9" w14:textId="77777777"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14:paraId="20C61EDA" w14:textId="77777777"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14:paraId="20C61EDB" w14:textId="77777777" w:rsidR="00EF47E0" w:rsidRDefault="0035767D" w:rsidP="00EC498F">
            <w:pPr>
              <w:pStyle w:val="ParaText"/>
              <w:spacing w:before="60" w:after="60"/>
              <w:rPr>
                <w:rFonts w:cs="Arial"/>
                <w:sz w:val="20"/>
              </w:rPr>
            </w:pPr>
            <w:r>
              <w:rPr>
                <w:rFonts w:cs="Arial"/>
                <w:sz w:val="20"/>
              </w:rPr>
              <w:t>Annual</w:t>
            </w:r>
          </w:p>
        </w:tc>
      </w:tr>
      <w:tr w:rsidR="0035767D" w14:paraId="20C61EE0" w14:textId="77777777" w:rsidTr="006F24F4">
        <w:tc>
          <w:tcPr>
            <w:tcW w:w="3611" w:type="dxa"/>
          </w:tcPr>
          <w:p w14:paraId="20C61EDD" w14:textId="77777777"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14:paraId="20C61EDE" w14:textId="77777777" w:rsidR="0035767D" w:rsidRDefault="004B2DAF" w:rsidP="00EC498F">
            <w:pPr>
              <w:pStyle w:val="ParaText"/>
              <w:spacing w:before="60" w:after="60"/>
              <w:rPr>
                <w:rFonts w:cs="Arial"/>
                <w:sz w:val="20"/>
              </w:rPr>
            </w:pPr>
            <w:r>
              <w:rPr>
                <w:rFonts w:cs="Arial"/>
                <w:sz w:val="20"/>
              </w:rPr>
              <w:t>Second week in August</w:t>
            </w:r>
          </w:p>
        </w:tc>
        <w:tc>
          <w:tcPr>
            <w:tcW w:w="2891" w:type="dxa"/>
          </w:tcPr>
          <w:p w14:paraId="20C61EDF" w14:textId="77777777" w:rsidR="0035767D" w:rsidDel="0035767D" w:rsidRDefault="0035767D" w:rsidP="00EC498F">
            <w:pPr>
              <w:pStyle w:val="ParaText"/>
              <w:spacing w:before="60" w:after="60"/>
              <w:rPr>
                <w:rFonts w:cs="Arial"/>
                <w:sz w:val="20"/>
              </w:rPr>
            </w:pPr>
            <w:r>
              <w:rPr>
                <w:rFonts w:cs="Arial"/>
                <w:sz w:val="20"/>
              </w:rPr>
              <w:t>Annual</w:t>
            </w:r>
          </w:p>
        </w:tc>
      </w:tr>
      <w:tr w:rsidR="0035767D" w14:paraId="20C61EE4" w14:textId="77777777" w:rsidTr="006F24F4">
        <w:tc>
          <w:tcPr>
            <w:tcW w:w="3611" w:type="dxa"/>
          </w:tcPr>
          <w:p w14:paraId="20C61EE1"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14:paraId="20C61EE2" w14:textId="777B73F9" w:rsidR="0035767D" w:rsidRDefault="0035767D" w:rsidP="00AB460A">
            <w:pPr>
              <w:pStyle w:val="ParaText"/>
              <w:spacing w:before="60" w:after="60"/>
              <w:rPr>
                <w:rFonts w:cs="Arial"/>
                <w:sz w:val="20"/>
              </w:rPr>
            </w:pPr>
            <w:r>
              <w:rPr>
                <w:rFonts w:cs="Arial"/>
                <w:sz w:val="20"/>
              </w:rPr>
              <w:t>Due 3 weeks after posting of draft NQC list</w:t>
            </w:r>
          </w:p>
        </w:tc>
        <w:tc>
          <w:tcPr>
            <w:tcW w:w="2891" w:type="dxa"/>
          </w:tcPr>
          <w:p w14:paraId="20C61EE3" w14:textId="77777777" w:rsidR="0035767D" w:rsidRDefault="0035767D" w:rsidP="00EC498F">
            <w:pPr>
              <w:pStyle w:val="ParaText"/>
              <w:spacing w:before="60" w:after="60"/>
              <w:rPr>
                <w:rFonts w:cs="Arial"/>
                <w:sz w:val="20"/>
              </w:rPr>
            </w:pPr>
            <w:r>
              <w:rPr>
                <w:rFonts w:cs="Arial"/>
                <w:sz w:val="20"/>
              </w:rPr>
              <w:t>Annual</w:t>
            </w:r>
          </w:p>
        </w:tc>
      </w:tr>
      <w:tr w:rsidR="0035767D" w14:paraId="20C61EE8" w14:textId="77777777" w:rsidTr="006F24F4">
        <w:tc>
          <w:tcPr>
            <w:tcW w:w="3611" w:type="dxa"/>
          </w:tcPr>
          <w:p w14:paraId="20C61EE5" w14:textId="77777777"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14:paraId="20C61EE6" w14:textId="228A69BB" w:rsidR="0035767D" w:rsidRDefault="00A84D38" w:rsidP="00AB460A">
            <w:pPr>
              <w:pStyle w:val="ParaText"/>
              <w:spacing w:before="60" w:after="60"/>
              <w:rPr>
                <w:rFonts w:cs="Arial"/>
                <w:sz w:val="20"/>
              </w:rPr>
            </w:pPr>
            <w:r>
              <w:rPr>
                <w:rFonts w:cs="Arial"/>
                <w:sz w:val="20"/>
              </w:rPr>
              <w:t>Due 3 weeks after posting of draft EFC list</w:t>
            </w:r>
          </w:p>
        </w:tc>
        <w:tc>
          <w:tcPr>
            <w:tcW w:w="2891" w:type="dxa"/>
          </w:tcPr>
          <w:p w14:paraId="20C61EE7" w14:textId="77777777" w:rsidR="0035767D" w:rsidRDefault="0035767D" w:rsidP="0035767D">
            <w:pPr>
              <w:pStyle w:val="ParaText"/>
              <w:spacing w:before="60" w:after="60"/>
              <w:rPr>
                <w:rFonts w:cs="Arial"/>
                <w:sz w:val="20"/>
              </w:rPr>
            </w:pPr>
            <w:r>
              <w:rPr>
                <w:rFonts w:cs="Arial"/>
                <w:sz w:val="20"/>
              </w:rPr>
              <w:t>Annual</w:t>
            </w:r>
          </w:p>
        </w:tc>
      </w:tr>
      <w:tr w:rsidR="0035767D" w14:paraId="20C61EEC" w14:textId="77777777" w:rsidTr="006F24F4">
        <w:tc>
          <w:tcPr>
            <w:tcW w:w="3611" w:type="dxa"/>
          </w:tcPr>
          <w:p w14:paraId="20C61EE9" w14:textId="77777777" w:rsidR="0035767D" w:rsidRDefault="0035767D" w:rsidP="0035767D">
            <w:pPr>
              <w:pStyle w:val="ParaText"/>
              <w:spacing w:before="60" w:after="60"/>
              <w:rPr>
                <w:rFonts w:cs="Arial"/>
                <w:sz w:val="20"/>
              </w:rPr>
            </w:pPr>
            <w:r>
              <w:rPr>
                <w:rFonts w:cs="Arial"/>
                <w:sz w:val="20"/>
              </w:rPr>
              <w:t>Final NQC List Posting</w:t>
            </w:r>
          </w:p>
        </w:tc>
        <w:tc>
          <w:tcPr>
            <w:tcW w:w="2128" w:type="dxa"/>
          </w:tcPr>
          <w:p w14:paraId="20C61EEA"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B" w14:textId="77777777" w:rsidR="0035767D" w:rsidRDefault="0035767D" w:rsidP="0035767D">
            <w:pPr>
              <w:pStyle w:val="ParaText"/>
              <w:spacing w:before="60" w:after="60"/>
              <w:rPr>
                <w:rFonts w:cs="Arial"/>
                <w:sz w:val="20"/>
              </w:rPr>
            </w:pPr>
            <w:r>
              <w:rPr>
                <w:rFonts w:cs="Arial"/>
                <w:sz w:val="20"/>
              </w:rPr>
              <w:t>Annual</w:t>
            </w:r>
          </w:p>
        </w:tc>
      </w:tr>
      <w:tr w:rsidR="0035767D" w14:paraId="20C61EF0" w14:textId="77777777" w:rsidTr="006F24F4">
        <w:tc>
          <w:tcPr>
            <w:tcW w:w="3611" w:type="dxa"/>
          </w:tcPr>
          <w:p w14:paraId="20C61EED" w14:textId="77777777" w:rsidR="0035767D" w:rsidRDefault="0035767D" w:rsidP="0035767D">
            <w:pPr>
              <w:pStyle w:val="ParaText"/>
              <w:spacing w:before="60" w:after="60"/>
              <w:rPr>
                <w:rFonts w:cs="Arial"/>
                <w:sz w:val="20"/>
              </w:rPr>
            </w:pPr>
            <w:r>
              <w:rPr>
                <w:rFonts w:cs="Arial"/>
                <w:sz w:val="20"/>
              </w:rPr>
              <w:t>Final EFC List Posting</w:t>
            </w:r>
          </w:p>
        </w:tc>
        <w:tc>
          <w:tcPr>
            <w:tcW w:w="2128" w:type="dxa"/>
          </w:tcPr>
          <w:p w14:paraId="20C61EEE"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EEF" w14:textId="77777777" w:rsidR="0035767D" w:rsidRDefault="0035767D" w:rsidP="0035767D">
            <w:pPr>
              <w:pStyle w:val="ParaText"/>
              <w:spacing w:before="60" w:after="60"/>
              <w:rPr>
                <w:rFonts w:cs="Arial"/>
                <w:sz w:val="20"/>
              </w:rPr>
            </w:pPr>
            <w:r>
              <w:rPr>
                <w:rFonts w:cs="Arial"/>
                <w:sz w:val="20"/>
              </w:rPr>
              <w:t>Annual</w:t>
            </w:r>
          </w:p>
        </w:tc>
      </w:tr>
      <w:tr w:rsidR="0035767D" w:rsidDel="0035767D" w14:paraId="20C61EF4" w14:textId="77777777" w:rsidTr="006F24F4">
        <w:tc>
          <w:tcPr>
            <w:tcW w:w="3611" w:type="dxa"/>
          </w:tcPr>
          <w:p w14:paraId="20C61EF1" w14:textId="77777777"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resources that are COD</w:t>
            </w:r>
            <w:r w:rsidR="009D42A1">
              <w:rPr>
                <w:rFonts w:cs="Arial"/>
                <w:sz w:val="20"/>
              </w:rPr>
              <w:t>/COM</w:t>
            </w:r>
            <w:r w:rsidR="00BB41DB">
              <w:rPr>
                <w:rFonts w:cs="Arial"/>
                <w:sz w:val="20"/>
              </w:rPr>
              <w:t>). Requests must be submitted in CIRA.</w:t>
            </w:r>
          </w:p>
        </w:tc>
        <w:tc>
          <w:tcPr>
            <w:tcW w:w="2128" w:type="dxa"/>
          </w:tcPr>
          <w:p w14:paraId="20C61EF2" w14:textId="77777777" w:rsidR="0035767D" w:rsidDel="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3" w14:textId="77777777" w:rsidR="0035767D" w:rsidDel="0035767D" w:rsidRDefault="0035767D" w:rsidP="0035767D">
            <w:pPr>
              <w:pStyle w:val="ParaText"/>
              <w:spacing w:before="60" w:after="60"/>
              <w:rPr>
                <w:rFonts w:cs="Arial"/>
                <w:sz w:val="20"/>
              </w:rPr>
            </w:pPr>
            <w:r>
              <w:rPr>
                <w:rFonts w:cs="Arial"/>
                <w:sz w:val="20"/>
              </w:rPr>
              <w:t>Monthly</w:t>
            </w:r>
          </w:p>
        </w:tc>
      </w:tr>
      <w:tr w:rsidR="0035767D" w14:paraId="20C61EF8" w14:textId="77777777" w:rsidTr="006F24F4">
        <w:tc>
          <w:tcPr>
            <w:tcW w:w="3611" w:type="dxa"/>
          </w:tcPr>
          <w:p w14:paraId="20C61EF5" w14:textId="77777777"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14:paraId="20C61EF6" w14:textId="77777777"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14:paraId="20C61EF7" w14:textId="77777777" w:rsidR="0035767D" w:rsidRDefault="0035767D" w:rsidP="0035767D">
            <w:pPr>
              <w:pStyle w:val="ParaText"/>
              <w:spacing w:before="60" w:after="60"/>
              <w:rPr>
                <w:rFonts w:cs="Arial"/>
                <w:sz w:val="20"/>
              </w:rPr>
            </w:pPr>
            <w:r>
              <w:rPr>
                <w:rFonts w:cs="Arial"/>
                <w:sz w:val="20"/>
              </w:rPr>
              <w:t>Monthly</w:t>
            </w:r>
          </w:p>
        </w:tc>
      </w:tr>
      <w:tr w:rsidR="0035767D" w14:paraId="20C61EFC" w14:textId="77777777" w:rsidTr="006F24F4">
        <w:tc>
          <w:tcPr>
            <w:tcW w:w="3611" w:type="dxa"/>
          </w:tcPr>
          <w:p w14:paraId="20C61EF9" w14:textId="77777777" w:rsidR="0035767D" w:rsidDel="0035767D" w:rsidRDefault="00854BD2" w:rsidP="0035767D">
            <w:pPr>
              <w:pStyle w:val="ParaText"/>
              <w:spacing w:before="60" w:after="60"/>
              <w:rPr>
                <w:rFonts w:cs="Arial"/>
                <w:sz w:val="20"/>
              </w:rPr>
            </w:pPr>
            <w:r>
              <w:rPr>
                <w:rFonts w:cs="Arial"/>
                <w:sz w:val="20"/>
              </w:rPr>
              <w:t>Scheduling Coordinator</w:t>
            </w:r>
            <w:r w:rsidR="0035767D">
              <w:rPr>
                <w:rFonts w:cs="Arial"/>
                <w:sz w:val="20"/>
              </w:rPr>
              <w:t xml:space="preserve"> requests changes to final EFC list</w:t>
            </w:r>
          </w:p>
        </w:tc>
        <w:tc>
          <w:tcPr>
            <w:tcW w:w="2128" w:type="dxa"/>
          </w:tcPr>
          <w:p w14:paraId="20C61EFA" w14:textId="77777777"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14:paraId="20C61EFB" w14:textId="77777777" w:rsidR="0035767D" w:rsidRDefault="0035767D" w:rsidP="0035767D">
            <w:pPr>
              <w:pStyle w:val="ParaText"/>
              <w:spacing w:before="60" w:after="60"/>
              <w:rPr>
                <w:rFonts w:cs="Arial"/>
                <w:sz w:val="20"/>
              </w:rPr>
            </w:pPr>
            <w:r>
              <w:rPr>
                <w:rFonts w:cs="Arial"/>
                <w:sz w:val="20"/>
              </w:rPr>
              <w:t>Monthly</w:t>
            </w:r>
          </w:p>
        </w:tc>
      </w:tr>
      <w:tr w:rsidR="0035767D" w14:paraId="20C61F00" w14:textId="77777777" w:rsidTr="006F24F4">
        <w:tc>
          <w:tcPr>
            <w:tcW w:w="3611" w:type="dxa"/>
          </w:tcPr>
          <w:p w14:paraId="20C61EFD" w14:textId="77777777"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14:paraId="20C61EFE" w14:textId="77777777"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14:paraId="20C61EFF" w14:textId="77777777" w:rsidR="0035767D" w:rsidRDefault="0035767D" w:rsidP="0035767D">
            <w:pPr>
              <w:pStyle w:val="ParaText"/>
              <w:spacing w:before="60" w:after="60"/>
              <w:rPr>
                <w:rFonts w:cs="Arial"/>
                <w:sz w:val="20"/>
              </w:rPr>
            </w:pPr>
            <w:r>
              <w:rPr>
                <w:rFonts w:cs="Arial"/>
                <w:sz w:val="20"/>
              </w:rPr>
              <w:t>Monthly</w:t>
            </w:r>
          </w:p>
        </w:tc>
      </w:tr>
      <w:tr w:rsidR="0035767D" w14:paraId="20C61F04" w14:textId="77777777" w:rsidTr="006F24F4">
        <w:tc>
          <w:tcPr>
            <w:tcW w:w="3611" w:type="dxa"/>
          </w:tcPr>
          <w:p w14:paraId="20C61F01" w14:textId="77777777"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14:paraId="20C61F02" w14:textId="77777777" w:rsidR="0035767D" w:rsidRDefault="0035767D" w:rsidP="0035767D">
            <w:pPr>
              <w:pStyle w:val="ParaText"/>
              <w:spacing w:before="60" w:after="60"/>
              <w:rPr>
                <w:rFonts w:cs="Arial"/>
                <w:sz w:val="20"/>
              </w:rPr>
            </w:pPr>
            <w:r>
              <w:rPr>
                <w:rFonts w:cs="Arial"/>
                <w:sz w:val="20"/>
              </w:rPr>
              <w:t>TBD</w:t>
            </w:r>
          </w:p>
        </w:tc>
        <w:tc>
          <w:tcPr>
            <w:tcW w:w="2891" w:type="dxa"/>
          </w:tcPr>
          <w:p w14:paraId="20C61F03" w14:textId="77777777" w:rsidR="0035767D" w:rsidRDefault="0035767D" w:rsidP="0035767D">
            <w:pPr>
              <w:pStyle w:val="ParaText"/>
              <w:spacing w:before="60" w:after="60"/>
              <w:rPr>
                <w:rFonts w:cs="Arial"/>
                <w:sz w:val="20"/>
              </w:rPr>
            </w:pPr>
            <w:r>
              <w:rPr>
                <w:rFonts w:cs="Arial"/>
                <w:sz w:val="20"/>
              </w:rPr>
              <w:t>Annual</w:t>
            </w:r>
          </w:p>
        </w:tc>
      </w:tr>
      <w:tr w:rsidR="0035767D" w14:paraId="20C61F08" w14:textId="77777777" w:rsidTr="006F24F4">
        <w:tc>
          <w:tcPr>
            <w:tcW w:w="3611" w:type="dxa"/>
          </w:tcPr>
          <w:p w14:paraId="20C61F05" w14:textId="67CD9D42" w:rsidR="0035767D" w:rsidRDefault="0035767D" w:rsidP="0035767D">
            <w:pPr>
              <w:pStyle w:val="ParaText"/>
              <w:spacing w:before="60" w:after="60"/>
              <w:rPr>
                <w:rFonts w:cs="Arial"/>
                <w:sz w:val="20"/>
              </w:rPr>
            </w:pPr>
          </w:p>
        </w:tc>
        <w:tc>
          <w:tcPr>
            <w:tcW w:w="2128" w:type="dxa"/>
          </w:tcPr>
          <w:p w14:paraId="20C61F06" w14:textId="7237F81B" w:rsidR="0035767D" w:rsidRDefault="0035767D" w:rsidP="0035767D">
            <w:pPr>
              <w:pStyle w:val="ParaText"/>
              <w:spacing w:before="60" w:after="60"/>
              <w:rPr>
                <w:rFonts w:cs="Arial"/>
                <w:sz w:val="20"/>
              </w:rPr>
            </w:pPr>
          </w:p>
        </w:tc>
        <w:tc>
          <w:tcPr>
            <w:tcW w:w="2891" w:type="dxa"/>
          </w:tcPr>
          <w:p w14:paraId="20C61F07" w14:textId="3F13BCF1" w:rsidR="0035767D" w:rsidRDefault="0035767D" w:rsidP="0035767D">
            <w:pPr>
              <w:pStyle w:val="ParaText"/>
              <w:spacing w:before="60" w:after="60"/>
              <w:rPr>
                <w:rFonts w:cs="Arial"/>
                <w:sz w:val="20"/>
              </w:rPr>
            </w:pPr>
          </w:p>
        </w:tc>
      </w:tr>
      <w:tr w:rsidR="006F24F4" w14:paraId="20C61F0C" w14:textId="77777777" w:rsidTr="005D3217">
        <w:tc>
          <w:tcPr>
            <w:tcW w:w="3611" w:type="dxa"/>
          </w:tcPr>
          <w:p w14:paraId="20C61F09" w14:textId="77777777"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14:paraId="20C61F0A" w14:textId="77777777" w:rsidR="006F24F4" w:rsidRDefault="006F24F4" w:rsidP="0035767D">
            <w:pPr>
              <w:pStyle w:val="ParaText"/>
              <w:spacing w:before="60" w:after="60"/>
              <w:rPr>
                <w:rFonts w:cs="Arial"/>
                <w:sz w:val="20"/>
              </w:rPr>
            </w:pPr>
            <w:r>
              <w:rPr>
                <w:rFonts w:cs="Arial"/>
                <w:sz w:val="20"/>
              </w:rPr>
              <w:t>See Exhibit A-3</w:t>
            </w:r>
          </w:p>
        </w:tc>
        <w:tc>
          <w:tcPr>
            <w:tcW w:w="2891" w:type="dxa"/>
          </w:tcPr>
          <w:p w14:paraId="20C61F0B" w14:textId="77777777" w:rsidR="006F24F4" w:rsidRDefault="006F24F4" w:rsidP="0035767D">
            <w:pPr>
              <w:pStyle w:val="ParaText"/>
              <w:spacing w:before="60" w:after="60"/>
              <w:rPr>
                <w:rFonts w:cs="Arial"/>
                <w:sz w:val="20"/>
              </w:rPr>
            </w:pPr>
            <w:r>
              <w:rPr>
                <w:rFonts w:cs="Arial"/>
                <w:sz w:val="20"/>
              </w:rPr>
              <w:t>See Exhibit A-3</w:t>
            </w:r>
          </w:p>
        </w:tc>
      </w:tr>
    </w:tbl>
    <w:p w14:paraId="20C61F0D" w14:textId="77777777" w:rsidR="00A73109" w:rsidRDefault="00A73109" w:rsidP="00A73109">
      <w:pPr>
        <w:pStyle w:val="ParaText"/>
        <w:spacing w:after="0"/>
        <w:jc w:val="left"/>
      </w:pPr>
    </w:p>
    <w:p w14:paraId="20C61F0E" w14:textId="77777777" w:rsidR="00A73109" w:rsidRDefault="003145AC">
      <w:pPr>
        <w:spacing w:after="0"/>
        <w:jc w:val="left"/>
      </w:pPr>
      <w:r>
        <w:br w:type="page"/>
      </w:r>
    </w:p>
    <w:p w14:paraId="20C61F0F" w14:textId="77777777" w:rsidR="003908FD" w:rsidRPr="00D548BD" w:rsidRDefault="003908FD" w:rsidP="00D548BD">
      <w:pPr>
        <w:pStyle w:val="Heading2"/>
        <w:numPr>
          <w:ilvl w:val="0"/>
          <w:numId w:val="0"/>
        </w:numPr>
        <w:ind w:left="576" w:hanging="576"/>
      </w:pPr>
      <w:bookmarkStart w:id="1008" w:name="_Exhibit_A-2:_Resource"/>
      <w:bookmarkStart w:id="1009" w:name="_Toc281401578"/>
      <w:bookmarkStart w:id="1010" w:name="_Toc289430493"/>
      <w:bookmarkStart w:id="1011" w:name="_Toc300574064"/>
      <w:bookmarkStart w:id="1012" w:name="_Toc326764028"/>
      <w:bookmarkStart w:id="1013" w:name="_Toc369088225"/>
      <w:bookmarkStart w:id="1014" w:name="_Toc397496604"/>
      <w:bookmarkStart w:id="1015" w:name="_Toc136598255"/>
      <w:bookmarkStart w:id="1016" w:name="_Toc289356321"/>
      <w:bookmarkStart w:id="1017" w:name="_Toc295820561"/>
      <w:bookmarkStart w:id="1018" w:name="_Toc295821037"/>
      <w:bookmarkEnd w:id="1008"/>
      <w:r w:rsidRPr="00D548BD">
        <w:t>Exhibit A-2: Resource Adequacy Plans and Supply Plans Submittal Dates</w:t>
      </w:r>
      <w:bookmarkEnd w:id="1009"/>
      <w:bookmarkEnd w:id="1010"/>
      <w:bookmarkEnd w:id="1011"/>
      <w:bookmarkEnd w:id="1012"/>
      <w:bookmarkEnd w:id="1013"/>
      <w:bookmarkEnd w:id="1014"/>
      <w:bookmarkEnd w:id="1015"/>
    </w:p>
    <w:p w14:paraId="20C61F10" w14:textId="77777777" w:rsidR="003908FD" w:rsidRDefault="003908FD" w:rsidP="003908FD">
      <w:pPr>
        <w:pStyle w:val="ParaText"/>
        <w:spacing w:after="0"/>
        <w:jc w:val="left"/>
      </w:pPr>
      <w:r>
        <w:t>Exhibit A-2 provides the submittal dates for Resource Adequacy Plans, Programmatic Information, monthly Demand Forecasts and Supply Plans</w:t>
      </w:r>
    </w:p>
    <w:p w14:paraId="20C61F11" w14:textId="77777777"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14:paraId="20C61F14" w14:textId="77777777" w:rsidTr="0010023D">
        <w:trPr>
          <w:trHeight w:val="555"/>
        </w:trPr>
        <w:tc>
          <w:tcPr>
            <w:tcW w:w="4248" w:type="dxa"/>
            <w:shd w:val="pct12" w:color="auto" w:fill="auto"/>
            <w:vAlign w:val="center"/>
          </w:tcPr>
          <w:p w14:paraId="20C61F12" w14:textId="77777777"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14:paraId="20C61F13" w14:textId="77777777" w:rsidR="003908FD" w:rsidRDefault="003908FD" w:rsidP="003908FD">
            <w:pPr>
              <w:pStyle w:val="ParaText"/>
              <w:tabs>
                <w:tab w:val="left" w:pos="960"/>
              </w:tabs>
              <w:rPr>
                <w:b/>
                <w:bCs/>
              </w:rPr>
            </w:pPr>
            <w:r>
              <w:rPr>
                <w:b/>
                <w:bCs/>
              </w:rPr>
              <w:t>Submittal Date</w:t>
            </w:r>
          </w:p>
        </w:tc>
      </w:tr>
      <w:tr w:rsidR="003908FD" w14:paraId="20C61F17" w14:textId="77777777" w:rsidTr="00FA1BA8">
        <w:trPr>
          <w:trHeight w:val="555"/>
        </w:trPr>
        <w:tc>
          <w:tcPr>
            <w:tcW w:w="4248" w:type="dxa"/>
            <w:tcBorders>
              <w:bottom w:val="single" w:sz="4" w:space="0" w:color="auto"/>
            </w:tcBorders>
            <w:vAlign w:val="center"/>
          </w:tcPr>
          <w:p w14:paraId="20C61F15" w14:textId="77777777"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14:paraId="20C61F16" w14:textId="77777777" w:rsidR="003908FD" w:rsidRDefault="003908FD" w:rsidP="003908FD">
            <w:pPr>
              <w:pStyle w:val="ParaText"/>
              <w:tabs>
                <w:tab w:val="left" w:pos="960"/>
              </w:tabs>
              <w:rPr>
                <w:b/>
                <w:bCs/>
              </w:rPr>
            </w:pPr>
            <w:r>
              <w:t xml:space="preserve">The last business day of October </w:t>
            </w:r>
          </w:p>
        </w:tc>
      </w:tr>
      <w:tr w:rsidR="003908FD" w14:paraId="20C61F1A" w14:textId="77777777" w:rsidTr="00FA1BA8">
        <w:trPr>
          <w:cantSplit/>
          <w:trHeight w:val="555"/>
        </w:trPr>
        <w:tc>
          <w:tcPr>
            <w:tcW w:w="8028" w:type="dxa"/>
            <w:gridSpan w:val="2"/>
            <w:shd w:val="clear" w:color="auto" w:fill="D9D9D9"/>
            <w:vAlign w:val="center"/>
          </w:tcPr>
          <w:p w14:paraId="20C61F18" w14:textId="77777777" w:rsidR="003908FD" w:rsidRDefault="003908FD" w:rsidP="003908FD">
            <w:pPr>
              <w:pStyle w:val="ParaText"/>
              <w:tabs>
                <w:tab w:val="left" w:pos="960"/>
              </w:tabs>
              <w:rPr>
                <w:b/>
                <w:bCs/>
              </w:rPr>
            </w:pPr>
            <w:r>
              <w:rPr>
                <w:b/>
                <w:bCs/>
              </w:rPr>
              <w:t>Monthly Information:</w:t>
            </w:r>
          </w:p>
          <w:p w14:paraId="20C61F19" w14:textId="77777777" w:rsidR="003908FD" w:rsidRDefault="003908FD" w:rsidP="003908FD">
            <w:pPr>
              <w:pStyle w:val="ParaText"/>
              <w:tabs>
                <w:tab w:val="left" w:pos="960"/>
              </w:tabs>
              <w:rPr>
                <w:b/>
                <w:bCs/>
              </w:rPr>
            </w:pPr>
            <w:r>
              <w:rPr>
                <w:b/>
                <w:bCs/>
              </w:rPr>
              <w:t>Resource Adequacy Plans, Demand Forecasts and Supply Plans</w:t>
            </w:r>
          </w:p>
        </w:tc>
      </w:tr>
      <w:tr w:rsidR="003908FD" w14:paraId="20C61F1D" w14:textId="77777777" w:rsidTr="00FA1BA8">
        <w:trPr>
          <w:trHeight w:val="555"/>
        </w:trPr>
        <w:tc>
          <w:tcPr>
            <w:tcW w:w="4248" w:type="dxa"/>
            <w:vAlign w:val="center"/>
          </w:tcPr>
          <w:p w14:paraId="20C61F1B" w14:textId="77777777" w:rsidR="003908FD" w:rsidRDefault="003908FD" w:rsidP="003908FD">
            <w:pPr>
              <w:pStyle w:val="ParaText"/>
              <w:tabs>
                <w:tab w:val="left" w:pos="960"/>
              </w:tabs>
              <w:rPr>
                <w:b/>
                <w:bCs/>
              </w:rPr>
            </w:pPr>
            <w:r>
              <w:rPr>
                <w:b/>
                <w:bCs/>
              </w:rPr>
              <w:t>Trade Month</w:t>
            </w:r>
          </w:p>
        </w:tc>
        <w:tc>
          <w:tcPr>
            <w:tcW w:w="3780" w:type="dxa"/>
            <w:vAlign w:val="center"/>
          </w:tcPr>
          <w:p w14:paraId="20C61F1C" w14:textId="77777777" w:rsidR="003908FD" w:rsidRDefault="003908FD" w:rsidP="003908FD">
            <w:pPr>
              <w:pStyle w:val="ParaText"/>
              <w:tabs>
                <w:tab w:val="left" w:pos="960"/>
              </w:tabs>
              <w:rPr>
                <w:b/>
                <w:bCs/>
              </w:rPr>
            </w:pPr>
            <w:r>
              <w:rPr>
                <w:b/>
                <w:bCs/>
              </w:rPr>
              <w:t>Submittal Date</w:t>
            </w:r>
          </w:p>
        </w:tc>
      </w:tr>
      <w:tr w:rsidR="003908FD" w14:paraId="20C61F20" w14:textId="77777777" w:rsidTr="00FA1BA8">
        <w:trPr>
          <w:trHeight w:val="555"/>
        </w:trPr>
        <w:tc>
          <w:tcPr>
            <w:tcW w:w="4248" w:type="dxa"/>
            <w:vAlign w:val="center"/>
          </w:tcPr>
          <w:p w14:paraId="20C61F1E" w14:textId="77777777" w:rsidR="003908FD" w:rsidRDefault="001561E5" w:rsidP="003908FD">
            <w:pPr>
              <w:pStyle w:val="ParaText"/>
              <w:tabs>
                <w:tab w:val="left" w:pos="960"/>
              </w:tabs>
            </w:pPr>
            <w:r>
              <w:t>All</w:t>
            </w:r>
          </w:p>
        </w:tc>
        <w:tc>
          <w:tcPr>
            <w:tcW w:w="3780" w:type="dxa"/>
            <w:vAlign w:val="center"/>
          </w:tcPr>
          <w:p w14:paraId="20C61F1F" w14:textId="77777777" w:rsidR="003908FD" w:rsidRDefault="001561E5" w:rsidP="00F41EAF">
            <w:pPr>
              <w:pStyle w:val="ParaText"/>
              <w:tabs>
                <w:tab w:val="left" w:pos="960"/>
              </w:tabs>
            </w:pPr>
            <w:r>
              <w:t>As posted on the Reliability Requirements web</w:t>
            </w:r>
            <w:r w:rsidR="00F41EAF">
              <w:t>site</w:t>
            </w:r>
            <w:r w:rsidR="008C192C">
              <w:t>.</w:t>
            </w:r>
          </w:p>
        </w:tc>
      </w:tr>
      <w:bookmarkEnd w:id="1016"/>
      <w:bookmarkEnd w:id="1017"/>
      <w:bookmarkEnd w:id="1018"/>
    </w:tbl>
    <w:p w14:paraId="20C61F21" w14:textId="77777777" w:rsidR="00A73109" w:rsidRDefault="00A73109" w:rsidP="00A73109">
      <w:pPr>
        <w:pStyle w:val="ParaText"/>
        <w:spacing w:after="0"/>
        <w:jc w:val="left"/>
      </w:pPr>
      <w:r>
        <w:br w:type="page"/>
      </w:r>
    </w:p>
    <w:p w14:paraId="20C61F22" w14:textId="77777777" w:rsidR="00A73109" w:rsidRPr="00D548BD" w:rsidRDefault="0048597D" w:rsidP="00D548BD">
      <w:pPr>
        <w:pStyle w:val="Heading2"/>
        <w:numPr>
          <w:ilvl w:val="0"/>
          <w:numId w:val="0"/>
        </w:numPr>
        <w:ind w:left="576" w:hanging="576"/>
      </w:pPr>
      <w:bookmarkStart w:id="1019" w:name="_Toc289356322"/>
      <w:bookmarkStart w:id="1020" w:name="_Toc295820562"/>
      <w:bookmarkStart w:id="1021" w:name="_Toc295821038"/>
      <w:bookmarkStart w:id="1022" w:name="_Toc300574065"/>
      <w:bookmarkStart w:id="1023" w:name="_Toc326764029"/>
      <w:bookmarkStart w:id="1024" w:name="_Toc369088226"/>
      <w:bookmarkStart w:id="1025" w:name="_Toc397496605"/>
      <w:bookmarkStart w:id="1026" w:name="_Toc136598256"/>
      <w:r w:rsidRPr="00D548BD">
        <w:t xml:space="preserve">Exhibit </w:t>
      </w:r>
      <w:r w:rsidR="00CD698A" w:rsidRPr="00D548BD">
        <w:t>A</w:t>
      </w:r>
      <w:r w:rsidR="000B60A9" w:rsidRPr="00D548BD">
        <w:t xml:space="preserve">-3: </w:t>
      </w:r>
      <w:r w:rsidRPr="00D548BD">
        <w:t>Import Capability Posting and Submittal Dates</w:t>
      </w:r>
      <w:bookmarkEnd w:id="1019"/>
      <w:bookmarkEnd w:id="1020"/>
      <w:bookmarkEnd w:id="1021"/>
      <w:bookmarkEnd w:id="1022"/>
      <w:bookmarkEnd w:id="1023"/>
      <w:bookmarkEnd w:id="1024"/>
      <w:bookmarkEnd w:id="1025"/>
      <w:bookmarkEnd w:id="1026"/>
      <w:r w:rsidR="00A73109" w:rsidRPr="00D548BD">
        <w:t xml:space="preserve"> </w:t>
      </w:r>
    </w:p>
    <w:p w14:paraId="20C61F23" w14:textId="77777777"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14:paraId="20C61F24" w14:textId="77777777"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14:paraId="20C61F29" w14:textId="77777777" w:rsidTr="00965B25">
        <w:trPr>
          <w:tblHeader/>
        </w:trPr>
        <w:tc>
          <w:tcPr>
            <w:tcW w:w="2866" w:type="dxa"/>
            <w:shd w:val="clear" w:color="auto" w:fill="E0E0E0"/>
          </w:tcPr>
          <w:p w14:paraId="20C61F25" w14:textId="77777777" w:rsidR="0048597D" w:rsidRDefault="0048597D" w:rsidP="00EC498F">
            <w:pPr>
              <w:pStyle w:val="ParaText"/>
              <w:spacing w:before="60" w:after="60"/>
              <w:rPr>
                <w:rFonts w:cs="Arial"/>
                <w:b/>
                <w:sz w:val="20"/>
              </w:rPr>
            </w:pPr>
            <w:r>
              <w:rPr>
                <w:rFonts w:cs="Arial"/>
                <w:b/>
                <w:sz w:val="20"/>
              </w:rPr>
              <w:t>Item</w:t>
            </w:r>
          </w:p>
        </w:tc>
        <w:tc>
          <w:tcPr>
            <w:tcW w:w="1560" w:type="dxa"/>
            <w:shd w:val="clear" w:color="auto" w:fill="E0E0E0"/>
          </w:tcPr>
          <w:p w14:paraId="20C61F26" w14:textId="77777777" w:rsidR="0048597D" w:rsidRDefault="0048597D" w:rsidP="00EC498F">
            <w:pPr>
              <w:pStyle w:val="ParaText"/>
              <w:spacing w:before="60" w:after="60"/>
              <w:rPr>
                <w:rFonts w:cs="Arial"/>
                <w:b/>
                <w:sz w:val="20"/>
              </w:rPr>
            </w:pPr>
            <w:r>
              <w:rPr>
                <w:rFonts w:cs="Arial"/>
                <w:b/>
                <w:sz w:val="20"/>
              </w:rPr>
              <w:t>Posting Date</w:t>
            </w:r>
          </w:p>
        </w:tc>
        <w:tc>
          <w:tcPr>
            <w:tcW w:w="1864" w:type="dxa"/>
            <w:shd w:val="clear" w:color="auto" w:fill="E0E0E0"/>
          </w:tcPr>
          <w:p w14:paraId="20C61F27" w14:textId="77777777" w:rsidR="0048597D" w:rsidRDefault="0048597D" w:rsidP="00EC498F">
            <w:pPr>
              <w:pStyle w:val="ParaText"/>
              <w:spacing w:before="60" w:after="60"/>
              <w:rPr>
                <w:rFonts w:cs="Arial"/>
                <w:b/>
                <w:sz w:val="20"/>
              </w:rPr>
            </w:pPr>
            <w:r>
              <w:rPr>
                <w:rFonts w:cs="Arial"/>
                <w:b/>
                <w:sz w:val="20"/>
              </w:rPr>
              <w:t>Submittal Date</w:t>
            </w:r>
          </w:p>
        </w:tc>
        <w:tc>
          <w:tcPr>
            <w:tcW w:w="2340" w:type="dxa"/>
            <w:shd w:val="clear" w:color="auto" w:fill="E0E0E0"/>
          </w:tcPr>
          <w:p w14:paraId="20C61F28" w14:textId="77777777" w:rsidR="0048597D" w:rsidRDefault="0048597D" w:rsidP="00EC498F">
            <w:pPr>
              <w:pStyle w:val="ParaText"/>
              <w:spacing w:before="60" w:after="60"/>
              <w:rPr>
                <w:rFonts w:cs="Arial"/>
                <w:b/>
                <w:sz w:val="20"/>
              </w:rPr>
            </w:pPr>
            <w:r>
              <w:rPr>
                <w:rFonts w:cs="Arial"/>
                <w:b/>
                <w:sz w:val="20"/>
              </w:rPr>
              <w:t>Frequency</w:t>
            </w:r>
          </w:p>
        </w:tc>
      </w:tr>
      <w:tr w:rsidR="00FA4627" w:rsidRPr="008E4316" w14:paraId="20C61F2E" w14:textId="77777777" w:rsidTr="00965B25">
        <w:tc>
          <w:tcPr>
            <w:tcW w:w="2866" w:type="dxa"/>
          </w:tcPr>
          <w:p w14:paraId="20C61F2A" w14:textId="77777777"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60" w:type="dxa"/>
          </w:tcPr>
          <w:p w14:paraId="20C61F2B" w14:textId="77777777" w:rsidR="00FA4627" w:rsidRDefault="00FA4627" w:rsidP="00EC498F">
            <w:pPr>
              <w:pStyle w:val="ParaText"/>
              <w:spacing w:before="60" w:after="60"/>
              <w:rPr>
                <w:rFonts w:cs="Arial"/>
                <w:sz w:val="20"/>
              </w:rPr>
            </w:pPr>
          </w:p>
        </w:tc>
        <w:tc>
          <w:tcPr>
            <w:tcW w:w="1864" w:type="dxa"/>
          </w:tcPr>
          <w:p w14:paraId="20C61F2C" w14:textId="77777777"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340" w:type="dxa"/>
          </w:tcPr>
          <w:p w14:paraId="20C61F2D" w14:textId="77777777" w:rsidR="00FA4627" w:rsidRPr="008E4316" w:rsidRDefault="00FA4627" w:rsidP="00EC498F">
            <w:pPr>
              <w:pStyle w:val="ParaText"/>
              <w:spacing w:before="60" w:after="60"/>
              <w:rPr>
                <w:rFonts w:cs="Arial"/>
                <w:sz w:val="20"/>
              </w:rPr>
            </w:pPr>
            <w:r>
              <w:rPr>
                <w:rFonts w:cs="Arial"/>
                <w:sz w:val="20"/>
              </w:rPr>
              <w:t>Annual</w:t>
            </w:r>
          </w:p>
        </w:tc>
      </w:tr>
      <w:tr w:rsidR="00FA4627" w:rsidRPr="008E4316" w14:paraId="20C61F33" w14:textId="77777777" w:rsidTr="00965B25">
        <w:tc>
          <w:tcPr>
            <w:tcW w:w="2866" w:type="dxa"/>
          </w:tcPr>
          <w:p w14:paraId="20C61F2F" w14:textId="77777777" w:rsidR="00FA4627" w:rsidRDefault="00FA4627" w:rsidP="00EC498F">
            <w:pPr>
              <w:pStyle w:val="ParaText"/>
              <w:spacing w:before="60" w:after="60"/>
              <w:rPr>
                <w:rFonts w:cs="Arial"/>
                <w:sz w:val="20"/>
              </w:rPr>
            </w:pPr>
            <w:r>
              <w:rPr>
                <w:rFonts w:cs="Arial"/>
                <w:sz w:val="20"/>
              </w:rPr>
              <w:t xml:space="preserve">LSE to submit Data requested </w:t>
            </w:r>
          </w:p>
        </w:tc>
        <w:tc>
          <w:tcPr>
            <w:tcW w:w="1560" w:type="dxa"/>
          </w:tcPr>
          <w:p w14:paraId="20C61F30" w14:textId="77777777" w:rsidR="00FA4627" w:rsidRDefault="00FA4627" w:rsidP="00EC498F">
            <w:pPr>
              <w:pStyle w:val="ParaText"/>
              <w:spacing w:before="60" w:after="60"/>
              <w:rPr>
                <w:rFonts w:cs="Arial"/>
                <w:sz w:val="20"/>
              </w:rPr>
            </w:pPr>
          </w:p>
        </w:tc>
        <w:tc>
          <w:tcPr>
            <w:tcW w:w="1864" w:type="dxa"/>
          </w:tcPr>
          <w:p w14:paraId="20C61F31" w14:textId="77777777"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340" w:type="dxa"/>
          </w:tcPr>
          <w:p w14:paraId="20C61F32" w14:textId="77777777" w:rsidR="00FA4627" w:rsidRPr="008E4316" w:rsidRDefault="00FA4627" w:rsidP="00EC498F">
            <w:pPr>
              <w:pStyle w:val="ParaText"/>
              <w:spacing w:before="60" w:after="60"/>
              <w:rPr>
                <w:rFonts w:cs="Arial"/>
                <w:sz w:val="20"/>
              </w:rPr>
            </w:pPr>
            <w:r>
              <w:rPr>
                <w:rFonts w:cs="Arial"/>
                <w:sz w:val="20"/>
              </w:rPr>
              <w:t>Annual</w:t>
            </w:r>
          </w:p>
        </w:tc>
      </w:tr>
      <w:tr w:rsidR="0048597D" w:rsidRPr="008E4316" w14:paraId="20C61F38" w14:textId="77777777" w:rsidTr="00965B25">
        <w:tc>
          <w:tcPr>
            <w:tcW w:w="2866" w:type="dxa"/>
          </w:tcPr>
          <w:p w14:paraId="20C61F34" w14:textId="77777777"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60" w:type="dxa"/>
          </w:tcPr>
          <w:p w14:paraId="20C61F35" w14:textId="77777777"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864" w:type="dxa"/>
          </w:tcPr>
          <w:p w14:paraId="20C61F36" w14:textId="77777777" w:rsidR="0048597D" w:rsidRPr="008E4316" w:rsidRDefault="0048597D" w:rsidP="00EC498F">
            <w:pPr>
              <w:pStyle w:val="ParaText"/>
              <w:spacing w:before="60" w:after="60"/>
              <w:rPr>
                <w:rFonts w:cs="Arial"/>
                <w:sz w:val="20"/>
              </w:rPr>
            </w:pPr>
          </w:p>
        </w:tc>
        <w:tc>
          <w:tcPr>
            <w:tcW w:w="2340" w:type="dxa"/>
          </w:tcPr>
          <w:p w14:paraId="20C61F37"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3D" w14:textId="77777777" w:rsidTr="00965B25">
        <w:tc>
          <w:tcPr>
            <w:tcW w:w="2866" w:type="dxa"/>
          </w:tcPr>
          <w:p w14:paraId="20C61F39" w14:textId="77777777"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60" w:type="dxa"/>
          </w:tcPr>
          <w:p w14:paraId="20C61F3A"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864" w:type="dxa"/>
          </w:tcPr>
          <w:p w14:paraId="20C61F3B" w14:textId="77777777" w:rsidR="0048597D" w:rsidRPr="008E4316" w:rsidRDefault="0048597D" w:rsidP="00EC498F">
            <w:pPr>
              <w:pStyle w:val="ParaText"/>
              <w:spacing w:before="60" w:after="60"/>
              <w:rPr>
                <w:rFonts w:cs="Arial"/>
                <w:sz w:val="20"/>
              </w:rPr>
            </w:pPr>
          </w:p>
        </w:tc>
        <w:tc>
          <w:tcPr>
            <w:tcW w:w="2340" w:type="dxa"/>
          </w:tcPr>
          <w:p w14:paraId="20C61F3C" w14:textId="77777777" w:rsidR="0048597D" w:rsidRPr="008E4316" w:rsidRDefault="0048597D" w:rsidP="00EC498F">
            <w:pPr>
              <w:pStyle w:val="ParaText"/>
              <w:spacing w:before="60" w:after="60"/>
              <w:rPr>
                <w:rFonts w:cs="Arial"/>
                <w:sz w:val="20"/>
              </w:rPr>
            </w:pPr>
          </w:p>
        </w:tc>
      </w:tr>
      <w:tr w:rsidR="0048597D" w:rsidRPr="008E4316" w14:paraId="20C61F42" w14:textId="77777777" w:rsidTr="00965B25">
        <w:tc>
          <w:tcPr>
            <w:tcW w:w="2866" w:type="dxa"/>
          </w:tcPr>
          <w:p w14:paraId="20C61F3E" w14:textId="77777777"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60" w:type="dxa"/>
          </w:tcPr>
          <w:p w14:paraId="20C61F3F" w14:textId="77777777"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864" w:type="dxa"/>
          </w:tcPr>
          <w:p w14:paraId="20C61F40" w14:textId="77777777" w:rsidR="0048597D" w:rsidRPr="008E4316" w:rsidRDefault="0048597D" w:rsidP="00EC498F">
            <w:pPr>
              <w:pStyle w:val="ParaText"/>
              <w:spacing w:before="60" w:after="60"/>
              <w:rPr>
                <w:rFonts w:cs="Arial"/>
                <w:sz w:val="20"/>
              </w:rPr>
            </w:pPr>
          </w:p>
        </w:tc>
        <w:tc>
          <w:tcPr>
            <w:tcW w:w="2340" w:type="dxa"/>
          </w:tcPr>
          <w:p w14:paraId="20C61F41"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47" w14:textId="77777777" w:rsidTr="00965B25">
        <w:tc>
          <w:tcPr>
            <w:tcW w:w="2866" w:type="dxa"/>
          </w:tcPr>
          <w:p w14:paraId="20C61F43" w14:textId="77777777" w:rsidR="0048597D" w:rsidRDefault="0048597D" w:rsidP="00EC498F">
            <w:pPr>
              <w:pStyle w:val="ParaText"/>
              <w:spacing w:before="60" w:after="60"/>
              <w:rPr>
                <w:rFonts w:cs="Arial"/>
                <w:sz w:val="20"/>
              </w:rPr>
            </w:pPr>
            <w:r>
              <w:rPr>
                <w:rFonts w:cs="Arial"/>
                <w:sz w:val="20"/>
              </w:rPr>
              <w:t>Step 8: Transfer of Import Capability</w:t>
            </w:r>
          </w:p>
        </w:tc>
        <w:tc>
          <w:tcPr>
            <w:tcW w:w="1560" w:type="dxa"/>
          </w:tcPr>
          <w:p w14:paraId="20C61F44" w14:textId="77777777" w:rsidR="0048597D" w:rsidRDefault="0048597D" w:rsidP="00EC498F">
            <w:pPr>
              <w:pStyle w:val="ParaText"/>
              <w:spacing w:before="60" w:after="60"/>
              <w:rPr>
                <w:rFonts w:cs="Arial"/>
                <w:sz w:val="20"/>
              </w:rPr>
            </w:pPr>
          </w:p>
        </w:tc>
        <w:tc>
          <w:tcPr>
            <w:tcW w:w="1864" w:type="dxa"/>
          </w:tcPr>
          <w:p w14:paraId="20C61F45" w14:textId="77777777"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340" w:type="dxa"/>
          </w:tcPr>
          <w:p w14:paraId="20C61F46"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4C" w14:textId="77777777" w:rsidTr="00965B25">
        <w:tc>
          <w:tcPr>
            <w:tcW w:w="2866" w:type="dxa"/>
          </w:tcPr>
          <w:p w14:paraId="20C61F48" w14:textId="77777777" w:rsidR="0048597D" w:rsidRDefault="0048597D" w:rsidP="00EC498F">
            <w:pPr>
              <w:pStyle w:val="ParaText"/>
              <w:spacing w:before="60" w:after="60"/>
              <w:rPr>
                <w:rFonts w:cs="Arial"/>
                <w:sz w:val="20"/>
              </w:rPr>
            </w:pPr>
            <w:r>
              <w:rPr>
                <w:rFonts w:cs="Arial"/>
                <w:sz w:val="20"/>
              </w:rPr>
              <w:t>Step 9: Request to assign Remaining Import Capability</w:t>
            </w:r>
          </w:p>
        </w:tc>
        <w:tc>
          <w:tcPr>
            <w:tcW w:w="1560" w:type="dxa"/>
          </w:tcPr>
          <w:p w14:paraId="20C61F49" w14:textId="77777777" w:rsidR="0048597D" w:rsidRDefault="0048597D" w:rsidP="00EC498F">
            <w:pPr>
              <w:pStyle w:val="ParaText"/>
              <w:spacing w:before="60" w:after="60"/>
              <w:rPr>
                <w:rFonts w:cs="Arial"/>
                <w:sz w:val="20"/>
              </w:rPr>
            </w:pPr>
          </w:p>
        </w:tc>
        <w:tc>
          <w:tcPr>
            <w:tcW w:w="1864" w:type="dxa"/>
          </w:tcPr>
          <w:p w14:paraId="20C61F4A" w14:textId="77777777"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340" w:type="dxa"/>
          </w:tcPr>
          <w:p w14:paraId="20C61F4B"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14:paraId="20C61F51" w14:textId="77777777" w:rsidTr="00965B25">
        <w:tc>
          <w:tcPr>
            <w:tcW w:w="2866" w:type="dxa"/>
          </w:tcPr>
          <w:p w14:paraId="20C61F4D" w14:textId="77777777"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60" w:type="dxa"/>
          </w:tcPr>
          <w:p w14:paraId="20C61F4E" w14:textId="77777777"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The ISO will begin accep</w:t>
            </w:r>
            <w:r w:rsidR="00696A0C">
              <w:rPr>
                <w:rFonts w:cs="Arial"/>
                <w:sz w:val="20"/>
              </w:rPr>
              <w:t>ting requests for Step 11 at th</w:t>
            </w:r>
            <w:r>
              <w:rPr>
                <w:rFonts w:cs="Arial"/>
                <w:sz w:val="20"/>
              </w:rPr>
              <w:t>e date and time indicated in the market notice published after Step 10.</w:t>
            </w:r>
          </w:p>
        </w:tc>
        <w:tc>
          <w:tcPr>
            <w:tcW w:w="1864" w:type="dxa"/>
          </w:tcPr>
          <w:p w14:paraId="20C61F4F" w14:textId="77777777" w:rsidR="0071716D" w:rsidRPr="008E4316" w:rsidRDefault="0071716D" w:rsidP="00DB7CEC">
            <w:pPr>
              <w:pStyle w:val="ParaText"/>
              <w:spacing w:before="60" w:after="60"/>
              <w:rPr>
                <w:rFonts w:cs="Arial"/>
                <w:sz w:val="20"/>
              </w:rPr>
            </w:pPr>
          </w:p>
        </w:tc>
        <w:tc>
          <w:tcPr>
            <w:tcW w:w="2340" w:type="dxa"/>
          </w:tcPr>
          <w:p w14:paraId="20C61F50" w14:textId="77777777"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14:paraId="20C61F56" w14:textId="77777777" w:rsidTr="00965B25">
        <w:tc>
          <w:tcPr>
            <w:tcW w:w="2866" w:type="dxa"/>
          </w:tcPr>
          <w:p w14:paraId="20C61F52" w14:textId="77777777"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60" w:type="dxa"/>
          </w:tcPr>
          <w:p w14:paraId="20C61F53" w14:textId="77777777" w:rsidR="0048597D" w:rsidRDefault="0048597D" w:rsidP="00EC498F">
            <w:pPr>
              <w:pStyle w:val="ParaText"/>
              <w:spacing w:before="60" w:after="60"/>
              <w:rPr>
                <w:rFonts w:cs="Arial"/>
                <w:sz w:val="20"/>
              </w:rPr>
            </w:pPr>
          </w:p>
        </w:tc>
        <w:tc>
          <w:tcPr>
            <w:tcW w:w="1864" w:type="dxa"/>
          </w:tcPr>
          <w:p w14:paraId="20C61F54" w14:textId="77777777"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340" w:type="dxa"/>
          </w:tcPr>
          <w:p w14:paraId="20C61F55"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14:paraId="20C61F5B" w14:textId="77777777" w:rsidTr="00965B25">
        <w:tc>
          <w:tcPr>
            <w:tcW w:w="2866" w:type="dxa"/>
          </w:tcPr>
          <w:p w14:paraId="20C61F57" w14:textId="77777777"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60" w:type="dxa"/>
          </w:tcPr>
          <w:p w14:paraId="20C61F58" w14:textId="77777777"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864" w:type="dxa"/>
          </w:tcPr>
          <w:p w14:paraId="20C61F59" w14:textId="77777777" w:rsidR="0048597D" w:rsidRPr="008E4316" w:rsidRDefault="0048597D" w:rsidP="00EC498F">
            <w:pPr>
              <w:pStyle w:val="ParaText"/>
              <w:spacing w:before="60" w:after="60"/>
              <w:rPr>
                <w:rFonts w:cs="Arial"/>
                <w:sz w:val="20"/>
              </w:rPr>
            </w:pPr>
          </w:p>
        </w:tc>
        <w:tc>
          <w:tcPr>
            <w:tcW w:w="2340" w:type="dxa"/>
          </w:tcPr>
          <w:p w14:paraId="20C61F5A" w14:textId="77777777"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14:paraId="20C61F61" w14:textId="77777777" w:rsidTr="00965B25">
        <w:tc>
          <w:tcPr>
            <w:tcW w:w="2866" w:type="dxa"/>
          </w:tcPr>
          <w:p w14:paraId="20C61F5C" w14:textId="77777777" w:rsidR="0048597D" w:rsidRDefault="0048597D" w:rsidP="00EC498F">
            <w:pPr>
              <w:pStyle w:val="ParaText"/>
              <w:spacing w:before="60" w:after="60"/>
              <w:rPr>
                <w:rFonts w:cs="Arial"/>
                <w:sz w:val="20"/>
              </w:rPr>
            </w:pPr>
            <w:r>
              <w:rPr>
                <w:rFonts w:cs="Arial"/>
                <w:sz w:val="20"/>
              </w:rPr>
              <w:t>Step 13:</w:t>
            </w:r>
          </w:p>
          <w:p w14:paraId="20C61F5D" w14:textId="77777777" w:rsidR="0048597D" w:rsidRDefault="0048597D" w:rsidP="00EC498F">
            <w:pPr>
              <w:pStyle w:val="ParaText"/>
              <w:spacing w:before="60" w:after="60"/>
              <w:rPr>
                <w:rFonts w:cs="Arial"/>
                <w:sz w:val="20"/>
              </w:rPr>
            </w:pPr>
            <w:r>
              <w:rPr>
                <w:rFonts w:cs="Arial"/>
                <w:sz w:val="20"/>
              </w:rPr>
              <w:t>Requests for Unassigned Available Import Capability</w:t>
            </w:r>
          </w:p>
        </w:tc>
        <w:tc>
          <w:tcPr>
            <w:tcW w:w="1560" w:type="dxa"/>
          </w:tcPr>
          <w:p w14:paraId="20C61F5E" w14:textId="77777777" w:rsidR="0048597D" w:rsidRDefault="0048597D" w:rsidP="00EC498F">
            <w:pPr>
              <w:pStyle w:val="ParaText"/>
              <w:spacing w:before="60" w:after="60"/>
              <w:rPr>
                <w:rFonts w:cs="Arial"/>
                <w:sz w:val="20"/>
              </w:rPr>
            </w:pPr>
          </w:p>
        </w:tc>
        <w:tc>
          <w:tcPr>
            <w:tcW w:w="1864" w:type="dxa"/>
          </w:tcPr>
          <w:p w14:paraId="20C61F5F" w14:textId="77777777"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2340" w:type="dxa"/>
          </w:tcPr>
          <w:p w14:paraId="20C61F60" w14:textId="77777777" w:rsidR="0048597D" w:rsidRPr="008E4316" w:rsidRDefault="0048597D" w:rsidP="00EC498F">
            <w:pPr>
              <w:pStyle w:val="ParaText"/>
              <w:spacing w:before="60" w:after="60"/>
              <w:rPr>
                <w:rFonts w:cs="Arial"/>
                <w:sz w:val="20"/>
              </w:rPr>
            </w:pPr>
            <w:r w:rsidRPr="008E4316">
              <w:rPr>
                <w:rFonts w:cs="Arial"/>
                <w:sz w:val="20"/>
              </w:rPr>
              <w:t>Annual</w:t>
            </w:r>
          </w:p>
        </w:tc>
      </w:tr>
      <w:tr w:rsidR="00875A5E" w:rsidRPr="008E4316" w14:paraId="20C61F67" w14:textId="77777777" w:rsidTr="00965B25">
        <w:tc>
          <w:tcPr>
            <w:tcW w:w="2866" w:type="dxa"/>
          </w:tcPr>
          <w:p w14:paraId="20C61F62" w14:textId="77777777" w:rsidR="00875A5E" w:rsidRDefault="00875A5E" w:rsidP="00EC498F">
            <w:pPr>
              <w:pStyle w:val="ParaText"/>
              <w:spacing w:before="60" w:after="60"/>
              <w:rPr>
                <w:rFonts w:cs="Arial"/>
                <w:sz w:val="20"/>
              </w:rPr>
            </w:pPr>
            <w:r>
              <w:rPr>
                <w:rFonts w:cs="Arial"/>
                <w:sz w:val="20"/>
              </w:rPr>
              <w:t>Step 13:</w:t>
            </w:r>
          </w:p>
          <w:p w14:paraId="20C61F63" w14:textId="77777777" w:rsidR="00875A5E" w:rsidRDefault="00875A5E" w:rsidP="00EC498F">
            <w:pPr>
              <w:pStyle w:val="ParaText"/>
              <w:spacing w:before="60" w:after="60"/>
              <w:rPr>
                <w:rFonts w:cs="Arial"/>
                <w:sz w:val="20"/>
              </w:rPr>
            </w:pPr>
            <w:r>
              <w:rPr>
                <w:rFonts w:cs="Arial"/>
                <w:sz w:val="20"/>
              </w:rPr>
              <w:t>Publish list of Unassigned Available Import Capability</w:t>
            </w:r>
          </w:p>
        </w:tc>
        <w:tc>
          <w:tcPr>
            <w:tcW w:w="1560" w:type="dxa"/>
          </w:tcPr>
          <w:p w14:paraId="20C61F6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864" w:type="dxa"/>
          </w:tcPr>
          <w:p w14:paraId="20C61F65" w14:textId="77777777" w:rsidR="00875A5E" w:rsidRPr="008E4316" w:rsidRDefault="00875A5E" w:rsidP="00EC498F">
            <w:pPr>
              <w:pStyle w:val="ParaText"/>
              <w:spacing w:before="60" w:after="60"/>
              <w:rPr>
                <w:rFonts w:cs="Arial"/>
                <w:sz w:val="20"/>
              </w:rPr>
            </w:pPr>
          </w:p>
        </w:tc>
        <w:tc>
          <w:tcPr>
            <w:tcW w:w="2340" w:type="dxa"/>
          </w:tcPr>
          <w:p w14:paraId="20C61F66" w14:textId="77777777" w:rsidR="00875A5E" w:rsidRPr="008E4316" w:rsidRDefault="00875A5E" w:rsidP="00EC498F">
            <w:pPr>
              <w:pStyle w:val="ParaText"/>
              <w:spacing w:before="60" w:after="60"/>
              <w:rPr>
                <w:rFonts w:cs="Arial"/>
                <w:sz w:val="20"/>
              </w:rPr>
            </w:pPr>
            <w:r w:rsidRPr="008E4316">
              <w:rPr>
                <w:rFonts w:cs="Arial"/>
                <w:sz w:val="20"/>
              </w:rPr>
              <w:t>Annual</w:t>
            </w:r>
          </w:p>
        </w:tc>
      </w:tr>
      <w:tr w:rsidR="00875A5E" w14:paraId="20C61F6C" w14:textId="77777777" w:rsidTr="00965B25">
        <w:tc>
          <w:tcPr>
            <w:tcW w:w="2866" w:type="dxa"/>
          </w:tcPr>
          <w:p w14:paraId="20C61F68" w14:textId="77777777" w:rsidR="00875A5E" w:rsidRDefault="00875A5E" w:rsidP="00EC498F">
            <w:pPr>
              <w:pStyle w:val="ParaText"/>
              <w:spacing w:before="60" w:after="60"/>
              <w:rPr>
                <w:rFonts w:cs="Arial"/>
                <w:sz w:val="20"/>
              </w:rPr>
            </w:pPr>
            <w:r>
              <w:rPr>
                <w:rFonts w:cs="Arial"/>
                <w:sz w:val="20"/>
              </w:rPr>
              <w:t>Registration for Bilateral Import Capability Transfers</w:t>
            </w:r>
          </w:p>
        </w:tc>
        <w:tc>
          <w:tcPr>
            <w:tcW w:w="1560" w:type="dxa"/>
          </w:tcPr>
          <w:p w14:paraId="20C61F69" w14:textId="77777777" w:rsidR="00875A5E" w:rsidRDefault="00875A5E" w:rsidP="00EC498F">
            <w:pPr>
              <w:pStyle w:val="ParaText"/>
              <w:spacing w:before="60" w:after="60"/>
              <w:rPr>
                <w:rFonts w:cs="Arial"/>
                <w:sz w:val="20"/>
              </w:rPr>
            </w:pPr>
          </w:p>
        </w:tc>
        <w:tc>
          <w:tcPr>
            <w:tcW w:w="1864" w:type="dxa"/>
          </w:tcPr>
          <w:p w14:paraId="20C61F6A" w14:textId="77777777" w:rsidR="00875A5E" w:rsidRPr="008E4316" w:rsidRDefault="00875A5E" w:rsidP="00EC498F">
            <w:pPr>
              <w:pStyle w:val="ParaText"/>
              <w:spacing w:before="60" w:after="60"/>
              <w:rPr>
                <w:rFonts w:cs="Arial"/>
                <w:sz w:val="20"/>
              </w:rPr>
            </w:pPr>
            <w:r w:rsidRPr="008E4316">
              <w:rPr>
                <w:rFonts w:cs="Arial"/>
                <w:sz w:val="20"/>
              </w:rPr>
              <w:t>Anytime</w:t>
            </w:r>
          </w:p>
        </w:tc>
        <w:tc>
          <w:tcPr>
            <w:tcW w:w="2340" w:type="dxa"/>
          </w:tcPr>
          <w:p w14:paraId="20C61F6B" w14:textId="77777777" w:rsidR="00875A5E" w:rsidRDefault="00875A5E" w:rsidP="00EC498F">
            <w:pPr>
              <w:pStyle w:val="ParaText"/>
              <w:spacing w:before="60" w:after="60"/>
              <w:rPr>
                <w:rFonts w:cs="Arial"/>
                <w:sz w:val="20"/>
              </w:rPr>
            </w:pPr>
            <w:r>
              <w:rPr>
                <w:rFonts w:cs="Arial"/>
                <w:sz w:val="20"/>
              </w:rPr>
              <w:t xml:space="preserve">One time </w:t>
            </w:r>
          </w:p>
        </w:tc>
      </w:tr>
      <w:tr w:rsidR="00875A5E" w14:paraId="20C61F72" w14:textId="77777777" w:rsidTr="00965B25">
        <w:tc>
          <w:tcPr>
            <w:tcW w:w="2866" w:type="dxa"/>
          </w:tcPr>
          <w:p w14:paraId="20C61F6D" w14:textId="77777777"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60" w:type="dxa"/>
          </w:tcPr>
          <w:p w14:paraId="20C61F6E" w14:textId="77777777" w:rsidR="00875A5E" w:rsidRDefault="00875A5E" w:rsidP="00EC498F">
            <w:pPr>
              <w:pStyle w:val="ParaText"/>
              <w:spacing w:before="60" w:after="60"/>
              <w:rPr>
                <w:rFonts w:cs="Arial"/>
                <w:sz w:val="20"/>
              </w:rPr>
            </w:pPr>
          </w:p>
        </w:tc>
        <w:tc>
          <w:tcPr>
            <w:tcW w:w="1864" w:type="dxa"/>
          </w:tcPr>
          <w:p w14:paraId="20C61F6F" w14:textId="77777777"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14:paraId="20C61F70" w14:textId="77777777"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340" w:type="dxa"/>
          </w:tcPr>
          <w:p w14:paraId="20C61F71" w14:textId="77777777" w:rsidR="00875A5E" w:rsidRDefault="00875A5E" w:rsidP="00EC498F">
            <w:pPr>
              <w:pStyle w:val="ParaText"/>
              <w:spacing w:before="60" w:after="60"/>
              <w:rPr>
                <w:rFonts w:cs="Arial"/>
                <w:sz w:val="20"/>
              </w:rPr>
            </w:pPr>
            <w:r>
              <w:rPr>
                <w:rFonts w:cs="Arial"/>
                <w:sz w:val="20"/>
              </w:rPr>
              <w:t>Upon transfer of Import Capability</w:t>
            </w:r>
          </w:p>
        </w:tc>
      </w:tr>
      <w:tr w:rsidR="00875A5E" w14:paraId="20C61F77" w14:textId="77777777" w:rsidTr="00965B25">
        <w:tc>
          <w:tcPr>
            <w:tcW w:w="2866" w:type="dxa"/>
          </w:tcPr>
          <w:p w14:paraId="20C61F73" w14:textId="77777777" w:rsidR="00875A5E" w:rsidRDefault="00875A5E" w:rsidP="00EC498F">
            <w:pPr>
              <w:pStyle w:val="ParaText"/>
              <w:spacing w:before="60" w:after="60"/>
              <w:rPr>
                <w:rFonts w:cs="Arial"/>
                <w:sz w:val="20"/>
              </w:rPr>
            </w:pPr>
            <w:r>
              <w:rPr>
                <w:rFonts w:cs="Arial"/>
                <w:sz w:val="20"/>
              </w:rPr>
              <w:t>Posting of Eligible Import Capability Trading Parties</w:t>
            </w:r>
          </w:p>
        </w:tc>
        <w:tc>
          <w:tcPr>
            <w:tcW w:w="1560" w:type="dxa"/>
          </w:tcPr>
          <w:p w14:paraId="20C61F74" w14:textId="77777777"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864" w:type="dxa"/>
          </w:tcPr>
          <w:p w14:paraId="20C61F75" w14:textId="77777777" w:rsidR="00875A5E" w:rsidRPr="008E4316" w:rsidRDefault="00875A5E" w:rsidP="00EC498F">
            <w:pPr>
              <w:pStyle w:val="ParaText"/>
              <w:spacing w:before="60" w:after="60"/>
              <w:rPr>
                <w:rFonts w:cs="Arial"/>
                <w:sz w:val="20"/>
              </w:rPr>
            </w:pPr>
          </w:p>
        </w:tc>
        <w:tc>
          <w:tcPr>
            <w:tcW w:w="2340" w:type="dxa"/>
          </w:tcPr>
          <w:p w14:paraId="20C61F76" w14:textId="77777777" w:rsidR="00875A5E" w:rsidRDefault="00875A5E" w:rsidP="00EC498F">
            <w:pPr>
              <w:pStyle w:val="ParaText"/>
              <w:spacing w:before="60" w:after="60"/>
              <w:rPr>
                <w:rFonts w:cs="Arial"/>
                <w:sz w:val="20"/>
              </w:rPr>
            </w:pPr>
            <w:r>
              <w:rPr>
                <w:rFonts w:cs="Arial"/>
                <w:sz w:val="20"/>
              </w:rPr>
              <w:t>Monthly</w:t>
            </w:r>
          </w:p>
        </w:tc>
      </w:tr>
      <w:tr w:rsidR="00875A5E" w14:paraId="20C61F7C" w14:textId="77777777" w:rsidTr="00965B25">
        <w:tc>
          <w:tcPr>
            <w:tcW w:w="2866" w:type="dxa"/>
          </w:tcPr>
          <w:p w14:paraId="20C61F78" w14:textId="77777777" w:rsidR="00875A5E" w:rsidRDefault="00875A5E" w:rsidP="00EC498F">
            <w:pPr>
              <w:pStyle w:val="ParaText"/>
              <w:spacing w:before="60" w:after="60"/>
              <w:rPr>
                <w:rFonts w:cs="Arial"/>
                <w:sz w:val="20"/>
              </w:rPr>
            </w:pPr>
            <w:r>
              <w:rPr>
                <w:rFonts w:cs="Arial"/>
                <w:sz w:val="20"/>
              </w:rPr>
              <w:t>Posting of Import Capability Transfers</w:t>
            </w:r>
          </w:p>
        </w:tc>
        <w:tc>
          <w:tcPr>
            <w:tcW w:w="1560" w:type="dxa"/>
          </w:tcPr>
          <w:p w14:paraId="20C61F79" w14:textId="77777777"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864" w:type="dxa"/>
          </w:tcPr>
          <w:p w14:paraId="20C61F7A" w14:textId="77777777" w:rsidR="00875A5E" w:rsidRPr="008E4316" w:rsidRDefault="00875A5E" w:rsidP="00EC498F">
            <w:pPr>
              <w:pStyle w:val="ParaText"/>
              <w:spacing w:before="60" w:after="60"/>
              <w:rPr>
                <w:rFonts w:cs="Arial"/>
                <w:sz w:val="20"/>
              </w:rPr>
            </w:pPr>
          </w:p>
        </w:tc>
        <w:tc>
          <w:tcPr>
            <w:tcW w:w="2340" w:type="dxa"/>
          </w:tcPr>
          <w:p w14:paraId="20C61F7B" w14:textId="77777777" w:rsidR="00875A5E" w:rsidRDefault="00FE19A5" w:rsidP="00EC498F">
            <w:pPr>
              <w:pStyle w:val="ParaText"/>
              <w:spacing w:before="60" w:after="60"/>
              <w:rPr>
                <w:rFonts w:cs="Arial"/>
                <w:sz w:val="20"/>
              </w:rPr>
            </w:pPr>
            <w:r>
              <w:rPr>
                <w:rFonts w:cs="Arial"/>
                <w:sz w:val="20"/>
              </w:rPr>
              <w:t>Monthly</w:t>
            </w:r>
          </w:p>
        </w:tc>
      </w:tr>
      <w:tr w:rsidR="00875A5E" w14:paraId="20C61F86" w14:textId="77777777" w:rsidTr="00965B25">
        <w:tc>
          <w:tcPr>
            <w:tcW w:w="2866" w:type="dxa"/>
          </w:tcPr>
          <w:p w14:paraId="20C61F82" w14:textId="77777777" w:rsidR="00875A5E" w:rsidRDefault="00875A5E" w:rsidP="00EC498F">
            <w:pPr>
              <w:pStyle w:val="ParaText"/>
              <w:spacing w:before="60" w:after="60"/>
              <w:rPr>
                <w:rFonts w:cs="Arial"/>
                <w:sz w:val="20"/>
              </w:rPr>
            </w:pPr>
            <w:r>
              <w:rPr>
                <w:rFonts w:cs="Arial"/>
                <w:sz w:val="20"/>
              </w:rPr>
              <w:t>Posting of Import Allocation usage on Annual RA Plans</w:t>
            </w:r>
          </w:p>
        </w:tc>
        <w:tc>
          <w:tcPr>
            <w:tcW w:w="1560" w:type="dxa"/>
          </w:tcPr>
          <w:p w14:paraId="20C61F83" w14:textId="77777777" w:rsidR="00875A5E" w:rsidRDefault="00875A5E" w:rsidP="00EC498F">
            <w:pPr>
              <w:pStyle w:val="ParaText"/>
              <w:spacing w:before="60" w:after="60"/>
              <w:rPr>
                <w:rFonts w:cs="Arial"/>
                <w:sz w:val="20"/>
              </w:rPr>
            </w:pPr>
            <w:r>
              <w:rPr>
                <w:rFonts w:cs="Arial"/>
                <w:sz w:val="20"/>
              </w:rPr>
              <w:t>15 business days after Annual RA Plans are due</w:t>
            </w:r>
          </w:p>
        </w:tc>
        <w:tc>
          <w:tcPr>
            <w:tcW w:w="1864" w:type="dxa"/>
          </w:tcPr>
          <w:p w14:paraId="20C61F84" w14:textId="77777777" w:rsidR="00875A5E" w:rsidRPr="008E4316" w:rsidRDefault="00875A5E" w:rsidP="00EC498F">
            <w:pPr>
              <w:pStyle w:val="ParaText"/>
              <w:spacing w:before="60" w:after="60"/>
              <w:rPr>
                <w:rFonts w:cs="Arial"/>
                <w:sz w:val="20"/>
              </w:rPr>
            </w:pPr>
          </w:p>
        </w:tc>
        <w:tc>
          <w:tcPr>
            <w:tcW w:w="2340" w:type="dxa"/>
          </w:tcPr>
          <w:p w14:paraId="20C61F85" w14:textId="77777777" w:rsidR="00875A5E" w:rsidRDefault="00875A5E" w:rsidP="00EC498F">
            <w:pPr>
              <w:pStyle w:val="ParaText"/>
              <w:spacing w:before="60" w:after="60"/>
              <w:rPr>
                <w:rFonts w:cs="Arial"/>
                <w:sz w:val="20"/>
              </w:rPr>
            </w:pPr>
            <w:r>
              <w:rPr>
                <w:rFonts w:cs="Arial"/>
                <w:sz w:val="20"/>
              </w:rPr>
              <w:t>Annual</w:t>
            </w:r>
          </w:p>
        </w:tc>
      </w:tr>
    </w:tbl>
    <w:p w14:paraId="20C61F87" w14:textId="77777777" w:rsidR="00A73109" w:rsidRPr="00A73109" w:rsidRDefault="00A73109" w:rsidP="00A73109">
      <w:pPr>
        <w:pStyle w:val="ParaText"/>
        <w:spacing w:after="0"/>
        <w:jc w:val="left"/>
      </w:pPr>
    </w:p>
    <w:p w14:paraId="20C61F88" w14:textId="77777777" w:rsidR="00A73109" w:rsidRDefault="00A73109" w:rsidP="00D76F84">
      <w:pPr>
        <w:spacing w:after="0"/>
        <w:jc w:val="left"/>
        <w:rPr>
          <w:b/>
          <w:sz w:val="40"/>
        </w:rPr>
      </w:pPr>
    </w:p>
    <w:p w14:paraId="20C61F89" w14:textId="77777777" w:rsidR="003908FD" w:rsidRPr="00D548BD" w:rsidRDefault="00EE12E2" w:rsidP="00742060">
      <w:pPr>
        <w:pStyle w:val="Heading2"/>
        <w:numPr>
          <w:ilvl w:val="0"/>
          <w:numId w:val="0"/>
        </w:numPr>
      </w:pPr>
      <w:bookmarkStart w:id="1027" w:name="_Toc281401580"/>
      <w:bookmarkStart w:id="1028" w:name="_Toc289430495"/>
      <w:bookmarkStart w:id="1029" w:name="_Toc300574066"/>
      <w:bookmarkStart w:id="1030" w:name="_Toc289356323"/>
      <w:bookmarkStart w:id="1031" w:name="_Toc295820563"/>
      <w:bookmarkStart w:id="1032" w:name="_Toc295821039"/>
      <w:r>
        <w:br w:type="page"/>
      </w:r>
      <w:bookmarkStart w:id="1033" w:name="_Toc326764030"/>
      <w:bookmarkStart w:id="1034" w:name="_Toc369088227"/>
      <w:bookmarkStart w:id="1035" w:name="_Toc397496606"/>
      <w:bookmarkStart w:id="1036" w:name="_Toc136598257"/>
      <w:r w:rsidR="003908FD" w:rsidRPr="00D548BD">
        <w:t>Exhibit A-4: Local Capacity Process Schedule</w:t>
      </w:r>
      <w:bookmarkEnd w:id="1027"/>
      <w:bookmarkEnd w:id="1028"/>
      <w:bookmarkEnd w:id="1029"/>
      <w:bookmarkEnd w:id="1033"/>
      <w:bookmarkEnd w:id="1034"/>
      <w:bookmarkEnd w:id="1035"/>
      <w:bookmarkEnd w:id="1036"/>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14:paraId="20C61F8D" w14:textId="77777777" w:rsidTr="00FA1BA8">
        <w:tc>
          <w:tcPr>
            <w:tcW w:w="3168" w:type="dxa"/>
          </w:tcPr>
          <w:p w14:paraId="20C61F8A" w14:textId="77777777" w:rsidR="00201A12" w:rsidRPr="00681169" w:rsidRDefault="00201A12" w:rsidP="003908FD">
            <w:pPr>
              <w:pStyle w:val="Default"/>
              <w:spacing w:after="120" w:line="300" w:lineRule="auto"/>
              <w:jc w:val="both"/>
              <w:rPr>
                <w:b/>
              </w:rPr>
            </w:pPr>
            <w:r w:rsidRPr="00681169">
              <w:rPr>
                <w:b/>
              </w:rPr>
              <w:t>Task</w:t>
            </w:r>
          </w:p>
        </w:tc>
        <w:tc>
          <w:tcPr>
            <w:tcW w:w="1440" w:type="dxa"/>
          </w:tcPr>
          <w:p w14:paraId="20C61F8B" w14:textId="77777777" w:rsidR="00201A12" w:rsidRPr="00681169" w:rsidRDefault="00201A12" w:rsidP="003908FD">
            <w:pPr>
              <w:pStyle w:val="Default"/>
              <w:spacing w:after="120" w:line="300" w:lineRule="auto"/>
              <w:jc w:val="both"/>
              <w:rPr>
                <w:b/>
              </w:rPr>
            </w:pPr>
            <w:r w:rsidRPr="00681169">
              <w:rPr>
                <w:b/>
              </w:rPr>
              <w:t>Entity</w:t>
            </w:r>
          </w:p>
        </w:tc>
        <w:tc>
          <w:tcPr>
            <w:tcW w:w="4248" w:type="dxa"/>
          </w:tcPr>
          <w:p w14:paraId="20C61F8C" w14:textId="77777777" w:rsidR="00201A12" w:rsidRPr="00681169" w:rsidRDefault="00201A12" w:rsidP="003908FD">
            <w:pPr>
              <w:pStyle w:val="Default"/>
              <w:spacing w:after="120" w:line="300" w:lineRule="auto"/>
              <w:jc w:val="both"/>
              <w:rPr>
                <w:b/>
              </w:rPr>
            </w:pPr>
            <w:r w:rsidRPr="00681169">
              <w:rPr>
                <w:b/>
              </w:rPr>
              <w:t>Date</w:t>
            </w:r>
          </w:p>
        </w:tc>
      </w:tr>
      <w:tr w:rsidR="00201A12" w14:paraId="20C61F91" w14:textId="77777777" w:rsidTr="00FA1BA8">
        <w:tc>
          <w:tcPr>
            <w:tcW w:w="3168" w:type="dxa"/>
          </w:tcPr>
          <w:p w14:paraId="20C61F8E" w14:textId="77777777"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14:paraId="20C61F8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0"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14:paraId="20C61F95" w14:textId="77777777" w:rsidTr="00FA1BA8">
        <w:tc>
          <w:tcPr>
            <w:tcW w:w="3168" w:type="dxa"/>
          </w:tcPr>
          <w:p w14:paraId="20C61F92"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14:paraId="20C61F93"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9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14:paraId="20C61F99" w14:textId="77777777" w:rsidTr="00FA1BA8">
        <w:tc>
          <w:tcPr>
            <w:tcW w:w="3168" w:type="dxa"/>
          </w:tcPr>
          <w:p w14:paraId="20C61F96" w14:textId="77777777"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14:paraId="20C61F9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98" w14:textId="77777777"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14:paraId="20C61F9D" w14:textId="77777777" w:rsidTr="00FA1BA8">
        <w:tc>
          <w:tcPr>
            <w:tcW w:w="3168" w:type="dxa"/>
          </w:tcPr>
          <w:p w14:paraId="20C61F9A"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14:paraId="20C61F9B" w14:textId="77777777"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14:paraId="20C61F9C"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14:paraId="20C61FA1" w14:textId="77777777" w:rsidTr="00FA1BA8">
        <w:tc>
          <w:tcPr>
            <w:tcW w:w="3168" w:type="dxa"/>
          </w:tcPr>
          <w:p w14:paraId="20C61F9E" w14:textId="77777777"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14:paraId="20C61F9F" w14:textId="77777777"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14:paraId="20C61FA0"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14:paraId="20C61FA5" w14:textId="77777777" w:rsidTr="00FA1BA8">
        <w:tc>
          <w:tcPr>
            <w:tcW w:w="3168" w:type="dxa"/>
          </w:tcPr>
          <w:p w14:paraId="20C61FA2" w14:textId="77777777"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14:paraId="20C61FA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4"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14:paraId="20C61FA9" w14:textId="77777777" w:rsidTr="00FA1BA8">
        <w:tc>
          <w:tcPr>
            <w:tcW w:w="3168" w:type="dxa"/>
          </w:tcPr>
          <w:p w14:paraId="20C61FA6" w14:textId="77777777"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14:paraId="20C61FA7"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A8" w14:textId="77777777"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14:paraId="20C61FAD" w14:textId="77777777" w:rsidTr="00FA1BA8">
        <w:tc>
          <w:tcPr>
            <w:tcW w:w="3168" w:type="dxa"/>
          </w:tcPr>
          <w:p w14:paraId="20C61FAA" w14:textId="77777777"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14:paraId="20C61FAB"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AC"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14:paraId="20C61FB1" w14:textId="77777777" w:rsidTr="00FA1BA8">
        <w:tc>
          <w:tcPr>
            <w:tcW w:w="3168" w:type="dxa"/>
          </w:tcPr>
          <w:p w14:paraId="20C61FAE"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14:paraId="20C61FA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14:paraId="20C61FB5" w14:textId="77777777" w:rsidTr="00FA1BA8">
        <w:tc>
          <w:tcPr>
            <w:tcW w:w="3168" w:type="dxa"/>
          </w:tcPr>
          <w:p w14:paraId="20C61FB2" w14:textId="77777777"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14:paraId="20C61FB3"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B4" w14:textId="77777777"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14:paraId="20C61FB9" w14:textId="77777777" w:rsidTr="00FA1BA8">
        <w:tc>
          <w:tcPr>
            <w:tcW w:w="3168" w:type="dxa"/>
          </w:tcPr>
          <w:p w14:paraId="20C61FB6" w14:textId="77777777"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14:paraId="20C61FB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B8" w14:textId="77777777"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14:paraId="20C61FBD" w14:textId="77777777" w:rsidTr="00FA1BA8">
        <w:tc>
          <w:tcPr>
            <w:tcW w:w="3168" w:type="dxa"/>
          </w:tcPr>
          <w:p w14:paraId="20C61FBA" w14:textId="77777777"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14:paraId="20C61FBB"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14:paraId="20C61FBC"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14:paraId="20C61FC1" w14:textId="77777777" w:rsidTr="00FA1BA8">
        <w:tc>
          <w:tcPr>
            <w:tcW w:w="3168" w:type="dxa"/>
          </w:tcPr>
          <w:p w14:paraId="20C61FBE" w14:textId="77777777"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14:paraId="20C61FBF" w14:textId="77777777"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14:paraId="20C61FC0" w14:textId="77777777"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14:paraId="20C61FC5" w14:textId="77777777" w:rsidTr="00FA1BA8">
        <w:tc>
          <w:tcPr>
            <w:tcW w:w="3168" w:type="dxa"/>
          </w:tcPr>
          <w:p w14:paraId="20C61FC2" w14:textId="77777777"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14:paraId="20C61FC3"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C4" w14:textId="77777777"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14:paraId="20C61FC9" w14:textId="77777777" w:rsidTr="00FA1BA8">
        <w:tc>
          <w:tcPr>
            <w:tcW w:w="3168" w:type="dxa"/>
          </w:tcPr>
          <w:p w14:paraId="20C61FC6" w14:textId="77777777"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14:paraId="20C61FC7"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C8" w14:textId="77777777"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14:paraId="20C61FCD" w14:textId="77777777" w:rsidTr="00FA1BA8">
        <w:tc>
          <w:tcPr>
            <w:tcW w:w="3168" w:type="dxa"/>
          </w:tcPr>
          <w:p w14:paraId="20C61FCA" w14:textId="77777777"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14:paraId="20C61FCB" w14:textId="77777777"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14:paraId="20C61FCC" w14:textId="77777777"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14:paraId="20C61FD1" w14:textId="77777777" w:rsidTr="00FA1BA8">
        <w:tc>
          <w:tcPr>
            <w:tcW w:w="3168" w:type="dxa"/>
          </w:tcPr>
          <w:p w14:paraId="20C61FCE" w14:textId="77777777"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14:paraId="20C61FCF"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14:paraId="20C61FD0" w14:textId="77777777"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14:paraId="20C61FD5" w14:textId="77777777" w:rsidTr="00FA1BA8">
        <w:tc>
          <w:tcPr>
            <w:tcW w:w="3168" w:type="dxa"/>
          </w:tcPr>
          <w:p w14:paraId="20C61FD2" w14:textId="77777777"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14:paraId="20C61FD3"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4" w14:textId="77777777"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14:paraId="20C61FD9" w14:textId="77777777" w:rsidTr="00FA1BA8">
        <w:tc>
          <w:tcPr>
            <w:tcW w:w="3168" w:type="dxa"/>
          </w:tcPr>
          <w:p w14:paraId="20C61FD6" w14:textId="77777777" w:rsidR="00201A12" w:rsidRPr="00681169" w:rsidRDefault="00201A12" w:rsidP="003908FD">
            <w:pPr>
              <w:pStyle w:val="Default"/>
              <w:spacing w:after="120" w:line="300" w:lineRule="auto"/>
              <w:jc w:val="both"/>
              <w:rPr>
                <w:sz w:val="22"/>
                <w:szCs w:val="22"/>
              </w:rPr>
            </w:pPr>
            <w:r w:rsidRPr="00681169">
              <w:rPr>
                <w:sz w:val="22"/>
                <w:szCs w:val="22"/>
              </w:rPr>
              <w:t>Market Notice and Report with individual and potential collective deficiencies</w:t>
            </w:r>
          </w:p>
        </w:tc>
        <w:tc>
          <w:tcPr>
            <w:tcW w:w="1440" w:type="dxa"/>
          </w:tcPr>
          <w:p w14:paraId="20C61FD7"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D8" w14:textId="77777777"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14:paraId="20C61FDD" w14:textId="77777777" w:rsidTr="00FA1BA8">
        <w:tc>
          <w:tcPr>
            <w:tcW w:w="3168" w:type="dxa"/>
          </w:tcPr>
          <w:p w14:paraId="20C61FDA" w14:textId="77777777" w:rsidR="00201A12" w:rsidRPr="00681169" w:rsidRDefault="00201A12" w:rsidP="003908FD">
            <w:pPr>
              <w:pStyle w:val="Default"/>
              <w:spacing w:after="120" w:line="300" w:lineRule="auto"/>
              <w:jc w:val="both"/>
              <w:rPr>
                <w:sz w:val="22"/>
                <w:szCs w:val="22"/>
              </w:rPr>
            </w:pPr>
            <w:r w:rsidRPr="00681169">
              <w:rPr>
                <w:sz w:val="22"/>
                <w:szCs w:val="22"/>
              </w:rPr>
              <w:t>Additional procurement showings</w:t>
            </w:r>
          </w:p>
        </w:tc>
        <w:tc>
          <w:tcPr>
            <w:tcW w:w="1440" w:type="dxa"/>
          </w:tcPr>
          <w:p w14:paraId="20C61FDB" w14:textId="77777777"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14:paraId="20C61FDC" w14:textId="77777777"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14:paraId="20C61FE1" w14:textId="77777777" w:rsidTr="00FA1BA8">
        <w:tc>
          <w:tcPr>
            <w:tcW w:w="3168" w:type="dxa"/>
          </w:tcPr>
          <w:p w14:paraId="20C61FDE" w14:textId="77777777"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14:paraId="20C61FDF" w14:textId="77777777"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14:paraId="20C61FE0" w14:textId="77777777"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14:paraId="20C61FE2" w14:textId="77777777" w:rsidR="000F5EAC" w:rsidRDefault="000F5EAC" w:rsidP="00C600E7">
      <w:pPr>
        <w:pStyle w:val="Heading2"/>
        <w:numPr>
          <w:ilvl w:val="0"/>
          <w:numId w:val="0"/>
        </w:numPr>
        <w:ind w:left="576" w:hanging="576"/>
      </w:pPr>
      <w:bookmarkStart w:id="1037" w:name="_Exhibit_A-5:_Flow"/>
      <w:bookmarkStart w:id="1038" w:name="_Toc341465318"/>
      <w:bookmarkStart w:id="1039" w:name="_Toc369088229"/>
      <w:bookmarkEnd w:id="1030"/>
      <w:bookmarkEnd w:id="1031"/>
      <w:bookmarkEnd w:id="1032"/>
      <w:bookmarkEnd w:id="1037"/>
      <w:bookmarkEnd w:id="1038"/>
      <w:bookmarkEnd w:id="1039"/>
    </w:p>
    <w:p w14:paraId="20C61FE3" w14:textId="77777777" w:rsidR="00C600E7" w:rsidRDefault="00C600E7" w:rsidP="00C600E7">
      <w:pPr>
        <w:pStyle w:val="Heading2"/>
        <w:numPr>
          <w:ilvl w:val="0"/>
          <w:numId w:val="0"/>
        </w:numPr>
        <w:ind w:left="576" w:hanging="576"/>
      </w:pPr>
      <w:bookmarkStart w:id="1040" w:name="_Toc136598258"/>
      <w:r>
        <w:t>Exhibit A-6: Flexible Capacity Needs Assessment Schedule</w:t>
      </w:r>
      <w:bookmarkEnd w:id="1040"/>
    </w:p>
    <w:p w14:paraId="20C61FE4" w14:textId="77777777"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14:paraId="20C61FE8" w14:textId="77777777" w:rsidTr="00D356EF">
        <w:tc>
          <w:tcPr>
            <w:tcW w:w="4235" w:type="dxa"/>
            <w:shd w:val="clear" w:color="auto" w:fill="auto"/>
          </w:tcPr>
          <w:p w14:paraId="20C61FE5" w14:textId="77777777" w:rsidR="00C600E7" w:rsidRPr="00681169" w:rsidRDefault="00C600E7" w:rsidP="00D356EF">
            <w:pPr>
              <w:pStyle w:val="Default"/>
              <w:spacing w:after="120" w:line="300" w:lineRule="auto"/>
              <w:jc w:val="both"/>
              <w:rPr>
                <w:b/>
              </w:rPr>
            </w:pPr>
            <w:r>
              <w:rPr>
                <w:b/>
              </w:rPr>
              <w:t>Task</w:t>
            </w:r>
          </w:p>
        </w:tc>
        <w:tc>
          <w:tcPr>
            <w:tcW w:w="1528" w:type="dxa"/>
          </w:tcPr>
          <w:p w14:paraId="20C61FE6" w14:textId="77777777" w:rsidR="00C600E7" w:rsidRPr="00681169" w:rsidRDefault="00C600E7" w:rsidP="00D356EF">
            <w:pPr>
              <w:pStyle w:val="Default"/>
              <w:spacing w:after="120" w:line="300" w:lineRule="auto"/>
              <w:jc w:val="both"/>
              <w:rPr>
                <w:b/>
              </w:rPr>
            </w:pPr>
            <w:r w:rsidRPr="00681169">
              <w:rPr>
                <w:b/>
              </w:rPr>
              <w:t>Entity</w:t>
            </w:r>
          </w:p>
        </w:tc>
        <w:tc>
          <w:tcPr>
            <w:tcW w:w="2332" w:type="dxa"/>
          </w:tcPr>
          <w:p w14:paraId="20C61FE7" w14:textId="77777777" w:rsidR="00C600E7" w:rsidRPr="00681169" w:rsidRDefault="00C600E7" w:rsidP="00D356EF">
            <w:pPr>
              <w:pStyle w:val="Default"/>
              <w:spacing w:after="120" w:line="300" w:lineRule="auto"/>
              <w:jc w:val="both"/>
              <w:rPr>
                <w:b/>
              </w:rPr>
            </w:pPr>
            <w:r>
              <w:rPr>
                <w:b/>
              </w:rPr>
              <w:t>Date</w:t>
            </w:r>
          </w:p>
        </w:tc>
      </w:tr>
      <w:tr w:rsidR="00C600E7" w:rsidRPr="00571E77" w14:paraId="20C61FEC" w14:textId="77777777" w:rsidTr="00D356EF">
        <w:tc>
          <w:tcPr>
            <w:tcW w:w="4235" w:type="dxa"/>
            <w:shd w:val="clear" w:color="auto" w:fill="auto"/>
          </w:tcPr>
          <w:p w14:paraId="20C61FE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14:paraId="20C61FE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14:paraId="20C61FEB" w14:textId="77777777" w:rsidR="00C600E7" w:rsidRPr="00A26285" w:rsidRDefault="00C600E7" w:rsidP="00D356EF">
            <w:pPr>
              <w:spacing w:before="120"/>
              <w:rPr>
                <w:rFonts w:cs="Arial"/>
              </w:rPr>
            </w:pPr>
            <w:r w:rsidRPr="00A26285">
              <w:rPr>
                <w:rFonts w:cs="Arial"/>
              </w:rPr>
              <w:t>Early January</w:t>
            </w:r>
          </w:p>
        </w:tc>
      </w:tr>
      <w:tr w:rsidR="00C600E7" w:rsidRPr="00571E77" w14:paraId="20C61FF0" w14:textId="77777777" w:rsidTr="00D356EF">
        <w:tc>
          <w:tcPr>
            <w:tcW w:w="4235" w:type="dxa"/>
            <w:shd w:val="clear" w:color="auto" w:fill="auto"/>
          </w:tcPr>
          <w:p w14:paraId="20C61FE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14:paraId="20C61FEE" w14:textId="77777777"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14:paraId="20C61FEF" w14:textId="77777777" w:rsidR="00C600E7" w:rsidRPr="00A26285" w:rsidRDefault="00C600E7" w:rsidP="00D356EF">
            <w:pPr>
              <w:spacing w:before="120"/>
              <w:rPr>
                <w:rFonts w:cs="Arial"/>
              </w:rPr>
            </w:pPr>
            <w:r w:rsidRPr="00A26285">
              <w:rPr>
                <w:rFonts w:cs="Arial"/>
              </w:rPr>
              <w:t xml:space="preserve">Early January </w:t>
            </w:r>
          </w:p>
        </w:tc>
      </w:tr>
      <w:tr w:rsidR="00C600E7" w:rsidRPr="00571E77" w14:paraId="20C61FF4" w14:textId="77777777" w:rsidTr="00D356EF">
        <w:tc>
          <w:tcPr>
            <w:tcW w:w="4235" w:type="dxa"/>
            <w:shd w:val="clear" w:color="auto" w:fill="auto"/>
          </w:tcPr>
          <w:p w14:paraId="20C61FF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14:paraId="20C61FF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3" w14:textId="77777777" w:rsidR="00C600E7" w:rsidRPr="00A26285" w:rsidRDefault="00C600E7" w:rsidP="00D356EF">
            <w:pPr>
              <w:spacing w:before="120"/>
              <w:rPr>
                <w:rFonts w:cs="Arial"/>
              </w:rPr>
            </w:pPr>
            <w:r w:rsidRPr="00A26285">
              <w:rPr>
                <w:rFonts w:cs="Arial"/>
              </w:rPr>
              <w:t xml:space="preserve">Late January </w:t>
            </w:r>
          </w:p>
        </w:tc>
      </w:tr>
      <w:tr w:rsidR="00C600E7" w:rsidRPr="00571E77" w14:paraId="20C61FF8" w14:textId="77777777" w:rsidTr="00D356EF">
        <w:tc>
          <w:tcPr>
            <w:tcW w:w="4235" w:type="dxa"/>
            <w:shd w:val="clear" w:color="auto" w:fill="auto"/>
          </w:tcPr>
          <w:p w14:paraId="20C61FF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14:paraId="20C61FF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7" w14:textId="77777777" w:rsidR="00C600E7" w:rsidRPr="00A26285" w:rsidRDefault="00C600E7" w:rsidP="00D356EF">
            <w:pPr>
              <w:spacing w:before="120"/>
              <w:rPr>
                <w:rFonts w:cs="Arial"/>
              </w:rPr>
            </w:pPr>
            <w:r w:rsidRPr="00A26285">
              <w:rPr>
                <w:rFonts w:cs="Arial"/>
              </w:rPr>
              <w:t>Early February</w:t>
            </w:r>
          </w:p>
        </w:tc>
      </w:tr>
      <w:tr w:rsidR="00C600E7" w:rsidRPr="00571E77" w14:paraId="20C61FFC" w14:textId="77777777" w:rsidTr="00D356EF">
        <w:tc>
          <w:tcPr>
            <w:tcW w:w="4235" w:type="dxa"/>
            <w:shd w:val="clear" w:color="auto" w:fill="auto"/>
          </w:tcPr>
          <w:p w14:paraId="20C61FF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14:paraId="20C61FF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1FFB" w14:textId="77777777" w:rsidR="00C600E7" w:rsidRPr="00A26285" w:rsidRDefault="00C600E7" w:rsidP="00D356EF">
            <w:pPr>
              <w:spacing w:before="120"/>
              <w:rPr>
                <w:rFonts w:cs="Arial"/>
              </w:rPr>
            </w:pPr>
            <w:r w:rsidRPr="00A26285">
              <w:rPr>
                <w:rFonts w:cs="Arial"/>
              </w:rPr>
              <w:t>Early March</w:t>
            </w:r>
          </w:p>
        </w:tc>
      </w:tr>
      <w:tr w:rsidR="00C600E7" w:rsidRPr="00571E77" w14:paraId="20C62000" w14:textId="77777777" w:rsidTr="00D356EF">
        <w:tc>
          <w:tcPr>
            <w:tcW w:w="4235" w:type="dxa"/>
            <w:shd w:val="clear" w:color="auto" w:fill="auto"/>
          </w:tcPr>
          <w:p w14:paraId="20C61FFD"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14:paraId="20C61FFE"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1FFF" w14:textId="77777777" w:rsidR="00C600E7" w:rsidRPr="00A26285" w:rsidRDefault="00C600E7" w:rsidP="00D356EF">
            <w:pPr>
              <w:spacing w:before="120"/>
              <w:rPr>
                <w:rFonts w:cs="Arial"/>
              </w:rPr>
            </w:pPr>
            <w:r w:rsidRPr="00A26285">
              <w:rPr>
                <w:rFonts w:cs="Arial"/>
              </w:rPr>
              <w:t>Mid-March</w:t>
            </w:r>
          </w:p>
        </w:tc>
      </w:tr>
      <w:tr w:rsidR="00C600E7" w:rsidRPr="00571E77" w14:paraId="20C62004" w14:textId="77777777" w:rsidTr="00D356EF">
        <w:tc>
          <w:tcPr>
            <w:tcW w:w="4235" w:type="dxa"/>
            <w:shd w:val="clear" w:color="auto" w:fill="auto"/>
          </w:tcPr>
          <w:p w14:paraId="20C62001"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draft final Flexible Capacity Needs Assessment, draft allocations to LRAs and minimum and maximums for each flexible capacity category including draft final allocations to LRAs and minimum and maximums for each flexible capacity category, and draft adjustment factor.</w:t>
            </w:r>
          </w:p>
        </w:tc>
        <w:tc>
          <w:tcPr>
            <w:tcW w:w="1528" w:type="dxa"/>
          </w:tcPr>
          <w:p w14:paraId="20C62002"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14:paraId="20C62003" w14:textId="77777777" w:rsidR="00C600E7" w:rsidRPr="00A26285" w:rsidRDefault="00C600E7" w:rsidP="00D356EF">
            <w:pPr>
              <w:spacing w:before="120"/>
              <w:rPr>
                <w:rFonts w:cs="Arial"/>
              </w:rPr>
            </w:pPr>
            <w:r w:rsidRPr="00A26285">
              <w:rPr>
                <w:rFonts w:cs="Arial"/>
              </w:rPr>
              <w:t>Late March</w:t>
            </w:r>
          </w:p>
        </w:tc>
      </w:tr>
      <w:tr w:rsidR="00C600E7" w:rsidRPr="00571E77" w14:paraId="20C62008" w14:textId="77777777" w:rsidTr="00D356EF">
        <w:tc>
          <w:tcPr>
            <w:tcW w:w="4235" w:type="dxa"/>
            <w:shd w:val="clear" w:color="auto" w:fill="auto"/>
          </w:tcPr>
          <w:p w14:paraId="20C62005"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14:paraId="20C62006"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14:paraId="20C62007" w14:textId="77777777" w:rsidR="00C600E7" w:rsidRPr="00A26285" w:rsidRDefault="00C600E7" w:rsidP="00D356EF">
            <w:pPr>
              <w:spacing w:before="120"/>
              <w:rPr>
                <w:rFonts w:cs="Arial"/>
              </w:rPr>
            </w:pPr>
            <w:r w:rsidRPr="00A26285">
              <w:rPr>
                <w:rFonts w:cs="Arial"/>
              </w:rPr>
              <w:t>Early April</w:t>
            </w:r>
          </w:p>
        </w:tc>
      </w:tr>
      <w:tr w:rsidR="00C600E7" w:rsidRPr="00571E77" w14:paraId="20C6200C" w14:textId="77777777" w:rsidTr="00D356EF">
        <w:tc>
          <w:tcPr>
            <w:tcW w:w="4235" w:type="dxa"/>
            <w:shd w:val="clear" w:color="auto" w:fill="auto"/>
          </w:tcPr>
          <w:p w14:paraId="20C62009"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14:paraId="20C6200A" w14:textId="77777777"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14:paraId="20C6200B" w14:textId="77777777"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14:paraId="20C6200D" w14:textId="77777777" w:rsidR="00C600E7" w:rsidRPr="00C600E7" w:rsidRDefault="00C600E7" w:rsidP="00FA1BA8"/>
    <w:sectPr w:rsidR="00C600E7" w:rsidRPr="00C600E7" w:rsidSect="00CF0EA0">
      <w:headerReference w:type="default" r:id="rId105"/>
      <w:footerReference w:type="default" r:id="rId10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C62048" w14:textId="77777777" w:rsidR="00635AA1" w:rsidRDefault="00635AA1">
      <w:r>
        <w:separator/>
      </w:r>
    </w:p>
  </w:endnote>
  <w:endnote w:type="continuationSeparator" w:id="0">
    <w:p w14:paraId="20C62049" w14:textId="77777777" w:rsidR="00635AA1" w:rsidRDefault="00635AA1">
      <w:r>
        <w:continuationSeparator/>
      </w:r>
    </w:p>
  </w:endnote>
  <w:endnote w:type="continuationNotice" w:id="1">
    <w:p w14:paraId="20C6204A" w14:textId="77777777" w:rsidR="00635AA1" w:rsidRDefault="00635A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E" w14:textId="77777777" w:rsidR="00635AA1" w:rsidRDefault="00635A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6204F" w14:textId="77777777" w:rsidR="00635AA1" w:rsidRDefault="00635A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0" w14:textId="77777777" w:rsidR="00635AA1" w:rsidRDefault="00635AA1"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6" w14:textId="3F20C951" w:rsidR="00635AA1" w:rsidRDefault="00635AA1" w:rsidP="0083269F">
    <w:pPr>
      <w:pStyle w:val="Footer"/>
      <w:tabs>
        <w:tab w:val="left" w:pos="3600"/>
      </w:tabs>
      <w:rPr>
        <w:i w:val="0"/>
        <w:iCs/>
      </w:rPr>
    </w:pPr>
    <w:r>
      <w:rPr>
        <w:i w:val="0"/>
        <w:iCs/>
        <w:sz w:val="16"/>
      </w:rPr>
      <w:t xml:space="preserve">Version </w:t>
    </w:r>
    <w:r w:rsidR="001C2B64">
      <w:rPr>
        <w:i w:val="0"/>
        <w:iCs/>
        <w:sz w:val="16"/>
      </w:rPr>
      <w:t>80</w:t>
    </w:r>
    <w:r>
      <w:rPr>
        <w:i w:val="0"/>
        <w:iCs/>
        <w:sz w:val="16"/>
      </w:rPr>
      <w:tab/>
      <w:t xml:space="preserve">Last Revised: </w:t>
    </w:r>
    <w:r w:rsidR="004A67A7">
      <w:rPr>
        <w:i w:val="0"/>
        <w:iCs/>
        <w:sz w:val="16"/>
      </w:rPr>
      <w:t xml:space="preserve">July </w:t>
    </w:r>
    <w:r w:rsidR="001C2B64">
      <w:rPr>
        <w:i w:val="0"/>
        <w:iCs/>
        <w:sz w:val="16"/>
      </w:rPr>
      <w:t>29</w:t>
    </w:r>
    <w:r>
      <w:rPr>
        <w:i w:val="0"/>
        <w:iCs/>
        <w:sz w:val="16"/>
      </w:rPr>
      <w:t>, 2025</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D3355E">
      <w:rPr>
        <w:i w:val="0"/>
        <w:iCs/>
        <w:noProof/>
        <w:sz w:val="16"/>
      </w:rPr>
      <w:t>10</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A" w14:textId="49C29E20" w:rsidR="00635AA1" w:rsidRDefault="00635AA1"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72</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D" w14:textId="6451C295" w:rsidR="00635AA1" w:rsidRPr="00825861" w:rsidRDefault="00635AA1" w:rsidP="00BD1A40">
    <w:pPr>
      <w:pStyle w:val="Footer"/>
      <w:pBdr>
        <w:top w:val="single" w:sz="12" w:space="0" w:color="auto"/>
      </w:pBdr>
      <w:tabs>
        <w:tab w:val="clear" w:pos="9360"/>
        <w:tab w:val="left" w:pos="3600"/>
        <w:tab w:val="right" w:pos="8640"/>
      </w:tabs>
      <w:rPr>
        <w:i w:val="0"/>
        <w:iCs/>
        <w:sz w:val="16"/>
      </w:rPr>
    </w:pPr>
    <w:r>
      <w:rPr>
        <w:i w:val="0"/>
        <w:iCs/>
        <w:sz w:val="16"/>
      </w:rPr>
      <w:t xml:space="preserve">Version </w:t>
    </w:r>
    <w:r w:rsidR="001C2B64">
      <w:rPr>
        <w:i w:val="0"/>
        <w:iCs/>
        <w:sz w:val="16"/>
      </w:rPr>
      <w:t>80</w:t>
    </w:r>
    <w:r>
      <w:rPr>
        <w:i w:val="0"/>
        <w:iCs/>
        <w:sz w:val="16"/>
      </w:rPr>
      <w:tab/>
      <w:t xml:space="preserve">Last Revised:  </w:t>
    </w:r>
    <w:r w:rsidR="00264FFB">
      <w:rPr>
        <w:i w:val="0"/>
        <w:iCs/>
        <w:sz w:val="16"/>
      </w:rPr>
      <w:t xml:space="preserve">July </w:t>
    </w:r>
    <w:r w:rsidR="001C2B64">
      <w:rPr>
        <w:i w:val="0"/>
        <w:iCs/>
        <w:sz w:val="16"/>
      </w:rPr>
      <w:t>2</w:t>
    </w:r>
    <w:r w:rsidR="00264FFB">
      <w:rPr>
        <w:i w:val="0"/>
        <w:iCs/>
        <w:sz w:val="16"/>
      </w:rPr>
      <w:t>9</w:t>
    </w:r>
    <w:r>
      <w:rPr>
        <w:i w:val="0"/>
        <w:iCs/>
        <w:sz w:val="16"/>
      </w:rPr>
      <w:t>, 2025</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154</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C62045" w14:textId="77777777" w:rsidR="00635AA1" w:rsidRDefault="00635AA1">
      <w:r>
        <w:separator/>
      </w:r>
    </w:p>
  </w:footnote>
  <w:footnote w:type="continuationSeparator" w:id="0">
    <w:p w14:paraId="20C62046" w14:textId="77777777" w:rsidR="00635AA1" w:rsidRDefault="00635AA1">
      <w:r>
        <w:continuationSeparator/>
      </w:r>
    </w:p>
  </w:footnote>
  <w:footnote w:type="continuationNotice" w:id="1">
    <w:p w14:paraId="20C62047" w14:textId="77777777" w:rsidR="00635AA1" w:rsidRDefault="00635AA1">
      <w:pPr>
        <w:spacing w:after="0"/>
      </w:pPr>
    </w:p>
  </w:footnote>
  <w:footnote w:id="2">
    <w:p w14:paraId="20C62060" w14:textId="77777777" w:rsidR="00635AA1" w:rsidRDefault="00635AA1"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14:paraId="20C62061" w14:textId="3F2D5FAB" w:rsidR="00635AA1" w:rsidRPr="00BC036F" w:rsidRDefault="00635AA1"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w:history="1"/>
      <w:hyperlink r:id="rId1" w:history="1">
        <w:r w:rsidRPr="00A82A0B">
          <w:rPr>
            <w:rStyle w:val="Hyperlink"/>
            <w:rFonts w:cs="Arial"/>
          </w:rPr>
          <w:t>http://www.caiso.com/Documents/On-PeakDeliverabilityAssessmentMethodology.pdf</w:t>
        </w:r>
      </w:hyperlink>
    </w:p>
  </w:footnote>
  <w:footnote w:id="4">
    <w:p w14:paraId="20C62064" w14:textId="77777777" w:rsidR="00635AA1" w:rsidRDefault="00635AA1"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5">
    <w:p w14:paraId="20C62065" w14:textId="77777777" w:rsidR="00635AA1" w:rsidRDefault="00635AA1"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6">
    <w:p w14:paraId="23E4487D" w14:textId="77777777" w:rsidR="00635AA1" w:rsidRDefault="00635AA1"/>
    <w:p w14:paraId="20C62066" w14:textId="77777777" w:rsidR="00635AA1" w:rsidRDefault="00635AA1" w:rsidP="008E28A3">
      <w:pPr>
        <w:pStyle w:val="FootnoteText"/>
        <w:jc w:val="both"/>
      </w:pPr>
    </w:p>
  </w:footnote>
  <w:footnote w:id="7">
    <w:p w14:paraId="20C62067" w14:textId="77777777" w:rsidR="00635AA1" w:rsidRDefault="00635AA1"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8">
    <w:p w14:paraId="20C62068" w14:textId="77777777" w:rsidR="00635AA1" w:rsidRDefault="00635AA1" w:rsidP="00F86D31">
      <w:pPr>
        <w:pStyle w:val="FootnoteText"/>
      </w:pPr>
      <w:r>
        <w:rPr>
          <w:rStyle w:val="FootnoteReference"/>
        </w:rPr>
        <w:footnoteRef/>
      </w:r>
      <w:r>
        <w:t xml:space="preserve"> For a complete list of Base Ramping qualifications, please refer to ISO Tariff Section 40.10.3.2</w:t>
      </w:r>
    </w:p>
  </w:footnote>
  <w:footnote w:id="9">
    <w:p w14:paraId="20C62069" w14:textId="77777777" w:rsidR="00635AA1" w:rsidRDefault="00635AA1" w:rsidP="00F86D31">
      <w:pPr>
        <w:pStyle w:val="FootnoteText"/>
      </w:pPr>
      <w:r>
        <w:rPr>
          <w:rStyle w:val="FootnoteReference"/>
        </w:rPr>
        <w:footnoteRef/>
      </w:r>
      <w:r>
        <w:t xml:space="preserve"> For a complete list of Peak Ramping qualifications, please refer to ISO Tariff Section 40.10.3.3</w:t>
      </w:r>
    </w:p>
  </w:footnote>
  <w:footnote w:id="10">
    <w:p w14:paraId="20C6206A" w14:textId="77777777" w:rsidR="00635AA1" w:rsidRDefault="00635AA1" w:rsidP="00F86D31">
      <w:pPr>
        <w:pStyle w:val="FootnoteText"/>
      </w:pPr>
      <w:r>
        <w:rPr>
          <w:rStyle w:val="FootnoteReference"/>
        </w:rPr>
        <w:footnoteRef/>
      </w:r>
      <w:r>
        <w:t xml:space="preserve"> For a complete list of Super-Peak Ramping qualifications, please refer to ISO Tariff Section 40.10.3.4</w:t>
      </w:r>
    </w:p>
  </w:footnote>
  <w:footnote w:id="11">
    <w:p w14:paraId="20C6206B" w14:textId="77777777" w:rsidR="00635AA1" w:rsidRPr="00692E6D" w:rsidRDefault="00635AA1"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2">
    <w:p w14:paraId="20C6206C" w14:textId="77777777" w:rsidR="00635AA1" w:rsidRDefault="00635AA1"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3">
    <w:p w14:paraId="20C6206D" w14:textId="77777777" w:rsidR="00635AA1" w:rsidRDefault="00635AA1"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4">
    <w:p w14:paraId="20C6206E" w14:textId="77777777" w:rsidR="00635AA1" w:rsidRPr="00883289" w:rsidRDefault="00635AA1"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5">
    <w:p w14:paraId="20C6206F" w14:textId="77777777" w:rsidR="00635AA1" w:rsidRDefault="00635AA1"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6">
    <w:p w14:paraId="20C62070"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7">
    <w:p w14:paraId="20C62071"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2" w14:textId="77777777" w:rsidR="00635AA1" w:rsidRDefault="00635AA1" w:rsidP="00BF627C">
      <w:pPr>
        <w:pStyle w:val="FootnoteText"/>
      </w:pPr>
    </w:p>
  </w:footnote>
  <w:footnote w:id="18">
    <w:p w14:paraId="20C62073"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19">
    <w:p w14:paraId="20C62074" w14:textId="77777777" w:rsidR="00635AA1" w:rsidRDefault="00635AA1"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0">
    <w:p w14:paraId="20C62075"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6" w14:textId="77777777" w:rsidR="00635AA1" w:rsidRDefault="00635AA1"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C" w14:textId="77777777" w:rsidR="00635AA1" w:rsidRDefault="00635AA1">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8240" behindDoc="0" locked="0" layoutInCell="1" allowOverlap="1" wp14:anchorId="20C6205E" wp14:editId="20C6205F">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0C6205E" id="_x0000_t202" coordsize="21600,21600" o:spt="202" path="m,l,21600r21600,l21600,xe">
              <v:stroke joinstyle="miter"/>
              <v:path gradientshapeok="t" o:connecttype="rect"/>
            </v:shapetype>
            <v:shape id="WordArt 1" o:spid="_x0000_s1240" type="#_x0000_t202" style="position:absolute;left:0;text-align:left;margin-left:207pt;margin-top:5.4pt;width:45pt;height:22.25pt;rotation:-1419772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" filled="f" stroked="f">
              <o:lock v:ext="edit" shapetype="t"/>
              <v:textbox style="mso-fit-shape-to-text:t">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14:paraId="20C6204D" w14:textId="77777777" w:rsidR="00635AA1" w:rsidRDefault="00635A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3" w14:textId="77777777" w:rsidR="00635AA1" w:rsidRDefault="00635AA1"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14:paraId="20C62054"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5" w14:textId="77777777" w:rsidR="00635AA1" w:rsidRPr="00A52ED7" w:rsidRDefault="00635AA1">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7" w14:textId="77777777" w:rsidR="00635AA1" w:rsidRDefault="00635AA1"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14:paraId="20C62058"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9" w14:textId="77777777" w:rsidR="00635AA1" w:rsidRPr="00A52ED7" w:rsidRDefault="00635AA1">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B" w14:textId="77777777" w:rsidR="00635AA1" w:rsidRDefault="00635AA1">
    <w:pPr>
      <w:pStyle w:val="Header"/>
      <w:rPr>
        <w:b w:val="0"/>
        <w:bCs/>
        <w:sz w:val="16"/>
      </w:rPr>
    </w:pPr>
    <w:r>
      <w:rPr>
        <w:b w:val="0"/>
        <w:bCs/>
        <w:sz w:val="16"/>
      </w:rPr>
      <w:t>CAISO Business Practice Manual</w:t>
    </w:r>
    <w:r>
      <w:rPr>
        <w:b w:val="0"/>
        <w:bCs/>
        <w:sz w:val="16"/>
      </w:rPr>
      <w:tab/>
    </w:r>
    <w:r>
      <w:rPr>
        <w:b w:val="0"/>
        <w:bCs/>
        <w:sz w:val="16"/>
      </w:rPr>
      <w:tab/>
      <w:t>BPM for Reliability Requirements</w:t>
    </w:r>
  </w:p>
  <w:p w14:paraId="20C6205C" w14:textId="77777777" w:rsidR="00635AA1" w:rsidRPr="00A52ED7" w:rsidRDefault="00635AA1"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7"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0"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1"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9"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9"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72904A4D"/>
    <w:multiLevelType w:val="multilevel"/>
    <w:tmpl w:val="E75C612A"/>
    <w:lvl w:ilvl="0">
      <w:start w:val="1"/>
      <w:numFmt w:val="decimal"/>
      <w:pStyle w:val="Heading1"/>
      <w:lvlText w:val="%1"/>
      <w:lvlJc w:val="left"/>
      <w:pPr>
        <w:ind w:left="612" w:hanging="432"/>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2034" w:hanging="2034"/>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2"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4"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9"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45886484">
    <w:abstractNumId w:val="38"/>
  </w:num>
  <w:num w:numId="2" w16cid:durableId="1468353436">
    <w:abstractNumId w:val="88"/>
  </w:num>
  <w:num w:numId="3" w16cid:durableId="757167940">
    <w:abstractNumId w:val="34"/>
  </w:num>
  <w:num w:numId="4" w16cid:durableId="1006518148">
    <w:abstractNumId w:val="16"/>
  </w:num>
  <w:num w:numId="5" w16cid:durableId="377512516">
    <w:abstractNumId w:val="64"/>
  </w:num>
  <w:num w:numId="6" w16cid:durableId="1556428278">
    <w:abstractNumId w:val="78"/>
  </w:num>
  <w:num w:numId="7" w16cid:durableId="548497218">
    <w:abstractNumId w:val="72"/>
  </w:num>
  <w:num w:numId="8" w16cid:durableId="1809205797">
    <w:abstractNumId w:val="49"/>
  </w:num>
  <w:num w:numId="9" w16cid:durableId="37898639">
    <w:abstractNumId w:val="53"/>
  </w:num>
  <w:num w:numId="10" w16cid:durableId="368188010">
    <w:abstractNumId w:val="21"/>
  </w:num>
  <w:num w:numId="11" w16cid:durableId="1854101879">
    <w:abstractNumId w:val="30"/>
  </w:num>
  <w:num w:numId="12" w16cid:durableId="1234774876">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16cid:durableId="2020812732">
    <w:abstractNumId w:val="73"/>
  </w:num>
  <w:num w:numId="14" w16cid:durableId="1596287386">
    <w:abstractNumId w:val="63"/>
  </w:num>
  <w:num w:numId="15" w16cid:durableId="280383147">
    <w:abstractNumId w:val="42"/>
  </w:num>
  <w:num w:numId="16" w16cid:durableId="148206271">
    <w:abstractNumId w:val="80"/>
  </w:num>
  <w:num w:numId="17" w16cid:durableId="10185216">
    <w:abstractNumId w:val="66"/>
  </w:num>
  <w:num w:numId="18" w16cid:durableId="2131701493">
    <w:abstractNumId w:val="17"/>
  </w:num>
  <w:num w:numId="19" w16cid:durableId="527570421">
    <w:abstractNumId w:val="0"/>
  </w:num>
  <w:num w:numId="20" w16cid:durableId="761528688">
    <w:abstractNumId w:val="62"/>
  </w:num>
  <w:num w:numId="21" w16cid:durableId="1381056814">
    <w:abstractNumId w:val="27"/>
  </w:num>
  <w:num w:numId="22" w16cid:durableId="280303135">
    <w:abstractNumId w:val="36"/>
  </w:num>
  <w:num w:numId="23" w16cid:durableId="1911429126">
    <w:abstractNumId w:val="61"/>
  </w:num>
  <w:num w:numId="24" w16cid:durableId="369458542">
    <w:abstractNumId w:val="69"/>
  </w:num>
  <w:num w:numId="25" w16cid:durableId="1616864012">
    <w:abstractNumId w:val="89"/>
  </w:num>
  <w:num w:numId="26" w16cid:durableId="703167884">
    <w:abstractNumId w:val="74"/>
  </w:num>
  <w:num w:numId="27" w16cid:durableId="75171104">
    <w:abstractNumId w:val="77"/>
  </w:num>
  <w:num w:numId="28" w16cid:durableId="375617347">
    <w:abstractNumId w:val="40"/>
  </w:num>
  <w:num w:numId="29" w16cid:durableId="727848230">
    <w:abstractNumId w:val="81"/>
  </w:num>
  <w:num w:numId="30" w16cid:durableId="177158754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60988765">
    <w:abstractNumId w:val="23"/>
  </w:num>
  <w:num w:numId="32" w16cid:durableId="579173115">
    <w:abstractNumId w:val="29"/>
  </w:num>
  <w:num w:numId="33" w16cid:durableId="693269773">
    <w:abstractNumId w:val="26"/>
  </w:num>
  <w:num w:numId="34" w16cid:durableId="1652558550">
    <w:abstractNumId w:val="4"/>
  </w:num>
  <w:num w:numId="35" w16cid:durableId="739248768">
    <w:abstractNumId w:val="55"/>
  </w:num>
  <w:num w:numId="36" w16cid:durableId="132332151">
    <w:abstractNumId w:val="83"/>
  </w:num>
  <w:num w:numId="37" w16cid:durableId="630287168">
    <w:abstractNumId w:val="19"/>
  </w:num>
  <w:num w:numId="38" w16cid:durableId="399670782">
    <w:abstractNumId w:val="70"/>
  </w:num>
  <w:num w:numId="39" w16cid:durableId="2061053033">
    <w:abstractNumId w:val="79"/>
  </w:num>
  <w:num w:numId="40" w16cid:durableId="1810703526">
    <w:abstractNumId w:val="7"/>
  </w:num>
  <w:num w:numId="41" w16cid:durableId="539585368">
    <w:abstractNumId w:val="85"/>
  </w:num>
  <w:num w:numId="42" w16cid:durableId="766538694">
    <w:abstractNumId w:val="76"/>
  </w:num>
  <w:num w:numId="43" w16cid:durableId="911744498">
    <w:abstractNumId w:val="52"/>
  </w:num>
  <w:num w:numId="44" w16cid:durableId="550504295">
    <w:abstractNumId w:val="75"/>
  </w:num>
  <w:num w:numId="45" w16cid:durableId="971062477">
    <w:abstractNumId w:val="3"/>
  </w:num>
  <w:num w:numId="46" w16cid:durableId="124664364">
    <w:abstractNumId w:val="86"/>
  </w:num>
  <w:num w:numId="47" w16cid:durableId="2052800744">
    <w:abstractNumId w:val="35"/>
  </w:num>
  <w:num w:numId="48" w16cid:durableId="841965861">
    <w:abstractNumId w:val="12"/>
  </w:num>
  <w:num w:numId="49" w16cid:durableId="163203480">
    <w:abstractNumId w:val="44"/>
  </w:num>
  <w:num w:numId="50" w16cid:durableId="765810096">
    <w:abstractNumId w:val="20"/>
  </w:num>
  <w:num w:numId="51" w16cid:durableId="1848400329">
    <w:abstractNumId w:val="25"/>
  </w:num>
  <w:num w:numId="52" w16cid:durableId="189339905">
    <w:abstractNumId w:val="43"/>
  </w:num>
  <w:num w:numId="53" w16cid:durableId="1108352594">
    <w:abstractNumId w:val="48"/>
  </w:num>
  <w:num w:numId="54" w16cid:durableId="537401181">
    <w:abstractNumId w:val="2"/>
  </w:num>
  <w:num w:numId="55" w16cid:durableId="1474985244">
    <w:abstractNumId w:val="67"/>
  </w:num>
  <w:num w:numId="56" w16cid:durableId="98867728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9298210">
    <w:abstractNumId w:val="18"/>
  </w:num>
  <w:num w:numId="58" w16cid:durableId="1077823159">
    <w:abstractNumId w:val="46"/>
  </w:num>
  <w:num w:numId="59" w16cid:durableId="1458337031">
    <w:abstractNumId w:val="1"/>
  </w:num>
  <w:num w:numId="60" w16cid:durableId="475608910">
    <w:abstractNumId w:val="84"/>
  </w:num>
  <w:num w:numId="61" w16cid:durableId="1588729289">
    <w:abstractNumId w:val="54"/>
  </w:num>
  <w:num w:numId="62" w16cid:durableId="28921666">
    <w:abstractNumId w:val="8"/>
  </w:num>
  <w:num w:numId="63" w16cid:durableId="1787570">
    <w:abstractNumId w:val="14"/>
  </w:num>
  <w:num w:numId="64" w16cid:durableId="1676573363">
    <w:abstractNumId w:val="45"/>
  </w:num>
  <w:num w:numId="65" w16cid:durableId="577831274">
    <w:abstractNumId w:val="87"/>
  </w:num>
  <w:num w:numId="66" w16cid:durableId="1318609227">
    <w:abstractNumId w:val="6"/>
  </w:num>
  <w:num w:numId="67" w16cid:durableId="1738354901">
    <w:abstractNumId w:val="33"/>
  </w:num>
  <w:num w:numId="68" w16cid:durableId="160970462">
    <w:abstractNumId w:val="51"/>
  </w:num>
  <w:num w:numId="69" w16cid:durableId="260139760">
    <w:abstractNumId w:val="11"/>
  </w:num>
  <w:num w:numId="70" w16cid:durableId="810756022">
    <w:abstractNumId w:val="9"/>
  </w:num>
  <w:num w:numId="71" w16cid:durableId="848980856">
    <w:abstractNumId w:val="58"/>
  </w:num>
  <w:num w:numId="72" w16cid:durableId="1829663441">
    <w:abstractNumId w:val="57"/>
  </w:num>
  <w:num w:numId="73" w16cid:durableId="723452028">
    <w:abstractNumId w:val="31"/>
  </w:num>
  <w:num w:numId="74" w16cid:durableId="1685670076">
    <w:abstractNumId w:val="13"/>
  </w:num>
  <w:num w:numId="75" w16cid:durableId="2047414474">
    <w:abstractNumId w:val="47"/>
  </w:num>
  <w:num w:numId="76" w16cid:durableId="1371342102">
    <w:abstractNumId w:val="37"/>
  </w:num>
  <w:num w:numId="77" w16cid:durableId="1034772550">
    <w:abstractNumId w:val="65"/>
  </w:num>
  <w:num w:numId="78" w16cid:durableId="627049124">
    <w:abstractNumId w:val="15"/>
  </w:num>
  <w:num w:numId="79" w16cid:durableId="1990204855">
    <w:abstractNumId w:val="41"/>
  </w:num>
  <w:num w:numId="80" w16cid:durableId="1448155235">
    <w:abstractNumId w:val="59"/>
  </w:num>
  <w:num w:numId="81" w16cid:durableId="1825853755">
    <w:abstractNumId w:val="10"/>
  </w:num>
  <w:num w:numId="82" w16cid:durableId="82650162">
    <w:abstractNumId w:val="60"/>
  </w:num>
  <w:num w:numId="83" w16cid:durableId="812913573">
    <w:abstractNumId w:val="24"/>
  </w:num>
  <w:num w:numId="84" w16cid:durableId="113989901">
    <w:abstractNumId w:val="39"/>
  </w:num>
  <w:num w:numId="85" w16cid:durableId="1101340996">
    <w:abstractNumId w:val="32"/>
  </w:num>
  <w:num w:numId="86" w16cid:durableId="1749107243">
    <w:abstractNumId w:val="82"/>
  </w:num>
  <w:num w:numId="87" w16cid:durableId="244845595">
    <w:abstractNumId w:val="71"/>
  </w:num>
  <w:num w:numId="88" w16cid:durableId="893200111">
    <w:abstractNumId w:val="81"/>
  </w:num>
  <w:num w:numId="89" w16cid:durableId="1629891425">
    <w:abstractNumId w:val="81"/>
  </w:num>
  <w:num w:numId="90" w16cid:durableId="1817333816">
    <w:abstractNumId w:val="81"/>
  </w:num>
  <w:num w:numId="91" w16cid:durableId="1158568742">
    <w:abstractNumId w:val="56"/>
  </w:num>
  <w:num w:numId="92" w16cid:durableId="417868968">
    <w:abstractNumId w:val="81"/>
  </w:num>
  <w:num w:numId="93" w16cid:durableId="1207837795">
    <w:abstractNumId w:val="88"/>
  </w:num>
  <w:num w:numId="94" w16cid:durableId="387539201">
    <w:abstractNumId w:val="81"/>
  </w:num>
  <w:num w:numId="95" w16cid:durableId="1151404198">
    <w:abstractNumId w:val="5"/>
  </w:num>
  <w:num w:numId="96" w16cid:durableId="1304193877">
    <w:abstractNumId w:val="81"/>
    <w:lvlOverride w:ilvl="0">
      <w:startOverride w:val="9"/>
    </w:lvlOverride>
    <w:lvlOverride w:ilvl="1">
      <w:startOverride w:val="3"/>
    </w:lvlOverride>
    <w:lvlOverride w:ilvl="2">
      <w:startOverride w:val="3"/>
    </w:lvlOverride>
  </w:num>
  <w:num w:numId="97" w16cid:durableId="638338837">
    <w:abstractNumId w:val="81"/>
    <w:lvlOverride w:ilvl="0">
      <w:startOverride w:val="9"/>
    </w:lvlOverride>
    <w:lvlOverride w:ilvl="1">
      <w:startOverride w:val="3"/>
    </w:lvlOverride>
    <w:lvlOverride w:ilvl="2">
      <w:startOverride w:val="3"/>
    </w:lvlOverride>
  </w:num>
  <w:num w:numId="98" w16cid:durableId="545291339">
    <w:abstractNumId w:val="68"/>
  </w:num>
  <w:num w:numId="99" w16cid:durableId="1556505932">
    <w:abstractNumId w:val="50"/>
  </w:num>
  <w:num w:numId="100" w16cid:durableId="147503018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61810140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8300539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3516399">
    <w:abstractNumId w:val="81"/>
  </w:num>
  <w:num w:numId="104" w16cid:durableId="792140448">
    <w:abstractNumId w:val="81"/>
    <w:lvlOverride w:ilvl="0">
      <w:startOverride w:val="6"/>
    </w:lvlOverride>
    <w:lvlOverride w:ilvl="1">
      <w:startOverride w:val="1"/>
    </w:lvlOverride>
    <w:lvlOverride w:ilvl="2">
      <w:startOverride w:val="3"/>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953240154">
    <w:abstractNumId w:val="81"/>
    <w:lvlOverride w:ilvl="0">
      <w:startOverride w:val="9"/>
    </w:lvlOverride>
    <w:lvlOverride w:ilvl="1">
      <w:startOverride w:val="3"/>
    </w:lvlOverride>
    <w:lvlOverride w:ilvl="2">
      <w:startOverride w:val="5"/>
    </w:lvlOverride>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1853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2800"/>
    <w:rsid w:val="00054AAD"/>
    <w:rsid w:val="00057AF2"/>
    <w:rsid w:val="00062013"/>
    <w:rsid w:val="00062B95"/>
    <w:rsid w:val="0006369C"/>
    <w:rsid w:val="0006566B"/>
    <w:rsid w:val="000657A6"/>
    <w:rsid w:val="0006612B"/>
    <w:rsid w:val="0006715D"/>
    <w:rsid w:val="00067DF0"/>
    <w:rsid w:val="00070E0B"/>
    <w:rsid w:val="0007190B"/>
    <w:rsid w:val="00072258"/>
    <w:rsid w:val="00073158"/>
    <w:rsid w:val="00073A85"/>
    <w:rsid w:val="000743C1"/>
    <w:rsid w:val="00075100"/>
    <w:rsid w:val="00075257"/>
    <w:rsid w:val="0007584D"/>
    <w:rsid w:val="00076AEF"/>
    <w:rsid w:val="000778AA"/>
    <w:rsid w:val="00080D99"/>
    <w:rsid w:val="00082E21"/>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BAC"/>
    <w:rsid w:val="000C6D5A"/>
    <w:rsid w:val="000D0794"/>
    <w:rsid w:val="000D0F01"/>
    <w:rsid w:val="000D308F"/>
    <w:rsid w:val="000D4518"/>
    <w:rsid w:val="000D4AE7"/>
    <w:rsid w:val="000D4C62"/>
    <w:rsid w:val="000E1044"/>
    <w:rsid w:val="000E1D0A"/>
    <w:rsid w:val="000E3BC2"/>
    <w:rsid w:val="000E4E18"/>
    <w:rsid w:val="000E7E3D"/>
    <w:rsid w:val="000F0E53"/>
    <w:rsid w:val="000F2B7F"/>
    <w:rsid w:val="000F2C5E"/>
    <w:rsid w:val="000F465A"/>
    <w:rsid w:val="000F4BFA"/>
    <w:rsid w:val="000F4DBB"/>
    <w:rsid w:val="000F5EAC"/>
    <w:rsid w:val="000F5ECD"/>
    <w:rsid w:val="000F6670"/>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20F7"/>
    <w:rsid w:val="0011509C"/>
    <w:rsid w:val="00115C73"/>
    <w:rsid w:val="00116C6E"/>
    <w:rsid w:val="00117548"/>
    <w:rsid w:val="00117B32"/>
    <w:rsid w:val="00117D4E"/>
    <w:rsid w:val="00120B10"/>
    <w:rsid w:val="0012135D"/>
    <w:rsid w:val="00121CE4"/>
    <w:rsid w:val="001238E6"/>
    <w:rsid w:val="001249B2"/>
    <w:rsid w:val="00125171"/>
    <w:rsid w:val="001276E1"/>
    <w:rsid w:val="00130003"/>
    <w:rsid w:val="00130F30"/>
    <w:rsid w:val="0013141A"/>
    <w:rsid w:val="001320C6"/>
    <w:rsid w:val="001320E5"/>
    <w:rsid w:val="0013299A"/>
    <w:rsid w:val="00133F48"/>
    <w:rsid w:val="00134598"/>
    <w:rsid w:val="001375EE"/>
    <w:rsid w:val="001406FD"/>
    <w:rsid w:val="00140AF9"/>
    <w:rsid w:val="00140D60"/>
    <w:rsid w:val="00143033"/>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0C5C"/>
    <w:rsid w:val="00161A81"/>
    <w:rsid w:val="00165600"/>
    <w:rsid w:val="00165920"/>
    <w:rsid w:val="00165941"/>
    <w:rsid w:val="0016613E"/>
    <w:rsid w:val="00167FB1"/>
    <w:rsid w:val="00170E52"/>
    <w:rsid w:val="00171855"/>
    <w:rsid w:val="001719AF"/>
    <w:rsid w:val="0017221A"/>
    <w:rsid w:val="00173107"/>
    <w:rsid w:val="0017392D"/>
    <w:rsid w:val="00174DE7"/>
    <w:rsid w:val="00175C82"/>
    <w:rsid w:val="001776AD"/>
    <w:rsid w:val="00177BFE"/>
    <w:rsid w:val="00180397"/>
    <w:rsid w:val="00181B48"/>
    <w:rsid w:val="001829BE"/>
    <w:rsid w:val="00184F59"/>
    <w:rsid w:val="001856EE"/>
    <w:rsid w:val="00185929"/>
    <w:rsid w:val="00186E28"/>
    <w:rsid w:val="0018732C"/>
    <w:rsid w:val="00187D3A"/>
    <w:rsid w:val="00190668"/>
    <w:rsid w:val="00191848"/>
    <w:rsid w:val="00192836"/>
    <w:rsid w:val="00195087"/>
    <w:rsid w:val="0019521C"/>
    <w:rsid w:val="00195641"/>
    <w:rsid w:val="0019634D"/>
    <w:rsid w:val="00197336"/>
    <w:rsid w:val="00197962"/>
    <w:rsid w:val="00197CF9"/>
    <w:rsid w:val="001A14E0"/>
    <w:rsid w:val="001A1CBF"/>
    <w:rsid w:val="001A2B7C"/>
    <w:rsid w:val="001A2BBA"/>
    <w:rsid w:val="001A3862"/>
    <w:rsid w:val="001A3D32"/>
    <w:rsid w:val="001A4BDB"/>
    <w:rsid w:val="001B06B2"/>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15A2"/>
    <w:rsid w:val="001C21B9"/>
    <w:rsid w:val="001C2B64"/>
    <w:rsid w:val="001C5E17"/>
    <w:rsid w:val="001D1736"/>
    <w:rsid w:val="001D1DF4"/>
    <w:rsid w:val="001D2252"/>
    <w:rsid w:val="001D2951"/>
    <w:rsid w:val="001D30E5"/>
    <w:rsid w:val="001D49E7"/>
    <w:rsid w:val="001D4FD1"/>
    <w:rsid w:val="001D5CEC"/>
    <w:rsid w:val="001D6012"/>
    <w:rsid w:val="001E060C"/>
    <w:rsid w:val="001E149B"/>
    <w:rsid w:val="001E25D5"/>
    <w:rsid w:val="001E2992"/>
    <w:rsid w:val="001E34C5"/>
    <w:rsid w:val="001E36E8"/>
    <w:rsid w:val="001E3970"/>
    <w:rsid w:val="001E70EE"/>
    <w:rsid w:val="001E7F4A"/>
    <w:rsid w:val="001F01A1"/>
    <w:rsid w:val="001F04B1"/>
    <w:rsid w:val="001F0593"/>
    <w:rsid w:val="001F168D"/>
    <w:rsid w:val="001F1C1A"/>
    <w:rsid w:val="001F32B0"/>
    <w:rsid w:val="001F3AD2"/>
    <w:rsid w:val="001F415C"/>
    <w:rsid w:val="001F4495"/>
    <w:rsid w:val="001F4975"/>
    <w:rsid w:val="001F4B13"/>
    <w:rsid w:val="001F6606"/>
    <w:rsid w:val="001F6BB4"/>
    <w:rsid w:val="002019B7"/>
    <w:rsid w:val="00201A12"/>
    <w:rsid w:val="00201DD6"/>
    <w:rsid w:val="002022D5"/>
    <w:rsid w:val="00204417"/>
    <w:rsid w:val="0020477A"/>
    <w:rsid w:val="002048BF"/>
    <w:rsid w:val="00204D8C"/>
    <w:rsid w:val="00204F96"/>
    <w:rsid w:val="00205733"/>
    <w:rsid w:val="00207EAD"/>
    <w:rsid w:val="002101F0"/>
    <w:rsid w:val="002105BC"/>
    <w:rsid w:val="00213E77"/>
    <w:rsid w:val="00214003"/>
    <w:rsid w:val="00214362"/>
    <w:rsid w:val="00214EF0"/>
    <w:rsid w:val="002154D7"/>
    <w:rsid w:val="00215BDB"/>
    <w:rsid w:val="002201A2"/>
    <w:rsid w:val="00220AC0"/>
    <w:rsid w:val="00220D58"/>
    <w:rsid w:val="0022165C"/>
    <w:rsid w:val="002220E6"/>
    <w:rsid w:val="00222544"/>
    <w:rsid w:val="0022365E"/>
    <w:rsid w:val="00223C72"/>
    <w:rsid w:val="002242B8"/>
    <w:rsid w:val="00225098"/>
    <w:rsid w:val="00225139"/>
    <w:rsid w:val="00225A46"/>
    <w:rsid w:val="00226A11"/>
    <w:rsid w:val="0022752E"/>
    <w:rsid w:val="00227652"/>
    <w:rsid w:val="002321F4"/>
    <w:rsid w:val="002329F1"/>
    <w:rsid w:val="00232BC8"/>
    <w:rsid w:val="00232F47"/>
    <w:rsid w:val="002333A9"/>
    <w:rsid w:val="002349A2"/>
    <w:rsid w:val="00234A40"/>
    <w:rsid w:val="00234B6E"/>
    <w:rsid w:val="0024144B"/>
    <w:rsid w:val="00241A14"/>
    <w:rsid w:val="00244264"/>
    <w:rsid w:val="002443E3"/>
    <w:rsid w:val="00244524"/>
    <w:rsid w:val="002467B4"/>
    <w:rsid w:val="002471E6"/>
    <w:rsid w:val="002502E9"/>
    <w:rsid w:val="00250870"/>
    <w:rsid w:val="00251214"/>
    <w:rsid w:val="00252412"/>
    <w:rsid w:val="00252B40"/>
    <w:rsid w:val="00252FB7"/>
    <w:rsid w:val="0025438D"/>
    <w:rsid w:val="002561BF"/>
    <w:rsid w:val="0025659D"/>
    <w:rsid w:val="00256BA9"/>
    <w:rsid w:val="002609E8"/>
    <w:rsid w:val="00260D34"/>
    <w:rsid w:val="00261B5E"/>
    <w:rsid w:val="00263302"/>
    <w:rsid w:val="00264FFB"/>
    <w:rsid w:val="0026564A"/>
    <w:rsid w:val="002657F2"/>
    <w:rsid w:val="00265A32"/>
    <w:rsid w:val="00265DF8"/>
    <w:rsid w:val="002667B2"/>
    <w:rsid w:val="00270113"/>
    <w:rsid w:val="002702B5"/>
    <w:rsid w:val="00271398"/>
    <w:rsid w:val="002725A9"/>
    <w:rsid w:val="00273B28"/>
    <w:rsid w:val="002749F5"/>
    <w:rsid w:val="0028329C"/>
    <w:rsid w:val="00283A8F"/>
    <w:rsid w:val="00284243"/>
    <w:rsid w:val="00285267"/>
    <w:rsid w:val="00286DDA"/>
    <w:rsid w:val="00287464"/>
    <w:rsid w:val="0029052A"/>
    <w:rsid w:val="00290AD7"/>
    <w:rsid w:val="0029208A"/>
    <w:rsid w:val="00292C10"/>
    <w:rsid w:val="00293124"/>
    <w:rsid w:val="002943B5"/>
    <w:rsid w:val="0029478E"/>
    <w:rsid w:val="00294837"/>
    <w:rsid w:val="00295360"/>
    <w:rsid w:val="002956E7"/>
    <w:rsid w:val="002959E5"/>
    <w:rsid w:val="00295A8E"/>
    <w:rsid w:val="002962F1"/>
    <w:rsid w:val="002967A1"/>
    <w:rsid w:val="00297A4D"/>
    <w:rsid w:val="002A0218"/>
    <w:rsid w:val="002A1302"/>
    <w:rsid w:val="002A15D3"/>
    <w:rsid w:val="002A176E"/>
    <w:rsid w:val="002A2AC7"/>
    <w:rsid w:val="002A494D"/>
    <w:rsid w:val="002B3F15"/>
    <w:rsid w:val="002B4BB3"/>
    <w:rsid w:val="002B4DA6"/>
    <w:rsid w:val="002B5BB5"/>
    <w:rsid w:val="002C0159"/>
    <w:rsid w:val="002C074D"/>
    <w:rsid w:val="002C1199"/>
    <w:rsid w:val="002C11C8"/>
    <w:rsid w:val="002C28F9"/>
    <w:rsid w:val="002C4AE0"/>
    <w:rsid w:val="002C63A1"/>
    <w:rsid w:val="002D01D4"/>
    <w:rsid w:val="002D1991"/>
    <w:rsid w:val="002D1E05"/>
    <w:rsid w:val="002D1FA6"/>
    <w:rsid w:val="002D2471"/>
    <w:rsid w:val="002D2F60"/>
    <w:rsid w:val="002D30B6"/>
    <w:rsid w:val="002D3295"/>
    <w:rsid w:val="002D573F"/>
    <w:rsid w:val="002D5902"/>
    <w:rsid w:val="002D6C7D"/>
    <w:rsid w:val="002D793F"/>
    <w:rsid w:val="002E1BBA"/>
    <w:rsid w:val="002E29C3"/>
    <w:rsid w:val="002E3ED0"/>
    <w:rsid w:val="002E4593"/>
    <w:rsid w:val="002E4F81"/>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3C3"/>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301A"/>
    <w:rsid w:val="0033309E"/>
    <w:rsid w:val="0033405D"/>
    <w:rsid w:val="003372D8"/>
    <w:rsid w:val="00337967"/>
    <w:rsid w:val="0034071C"/>
    <w:rsid w:val="00342F47"/>
    <w:rsid w:val="003430DD"/>
    <w:rsid w:val="00343A37"/>
    <w:rsid w:val="00343A7C"/>
    <w:rsid w:val="00345207"/>
    <w:rsid w:val="00346D1F"/>
    <w:rsid w:val="00350186"/>
    <w:rsid w:val="00351ED6"/>
    <w:rsid w:val="0035211C"/>
    <w:rsid w:val="00353706"/>
    <w:rsid w:val="003542FF"/>
    <w:rsid w:val="00356405"/>
    <w:rsid w:val="00356C3F"/>
    <w:rsid w:val="00357105"/>
    <w:rsid w:val="0035767D"/>
    <w:rsid w:val="00357C88"/>
    <w:rsid w:val="00360590"/>
    <w:rsid w:val="00361114"/>
    <w:rsid w:val="00362047"/>
    <w:rsid w:val="0036234C"/>
    <w:rsid w:val="00362FA6"/>
    <w:rsid w:val="00364A76"/>
    <w:rsid w:val="00364BD3"/>
    <w:rsid w:val="00366EE5"/>
    <w:rsid w:val="003701F0"/>
    <w:rsid w:val="00371568"/>
    <w:rsid w:val="00372D04"/>
    <w:rsid w:val="00373135"/>
    <w:rsid w:val="0037314E"/>
    <w:rsid w:val="00373FC2"/>
    <w:rsid w:val="00374DA8"/>
    <w:rsid w:val="00375565"/>
    <w:rsid w:val="00375DE9"/>
    <w:rsid w:val="003762DF"/>
    <w:rsid w:val="00376A2F"/>
    <w:rsid w:val="003819A6"/>
    <w:rsid w:val="00381D9F"/>
    <w:rsid w:val="00384616"/>
    <w:rsid w:val="00385C2F"/>
    <w:rsid w:val="00385CE6"/>
    <w:rsid w:val="003863D4"/>
    <w:rsid w:val="00386DA2"/>
    <w:rsid w:val="003908FD"/>
    <w:rsid w:val="0039175B"/>
    <w:rsid w:val="0039301D"/>
    <w:rsid w:val="003A1AC9"/>
    <w:rsid w:val="003A1B49"/>
    <w:rsid w:val="003A1F38"/>
    <w:rsid w:val="003A2034"/>
    <w:rsid w:val="003A3603"/>
    <w:rsid w:val="003A5426"/>
    <w:rsid w:val="003A5ACD"/>
    <w:rsid w:val="003A5ECD"/>
    <w:rsid w:val="003A6806"/>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341"/>
    <w:rsid w:val="003D2667"/>
    <w:rsid w:val="003D2FCA"/>
    <w:rsid w:val="003D31E8"/>
    <w:rsid w:val="003D5CD8"/>
    <w:rsid w:val="003D7EE2"/>
    <w:rsid w:val="003E02AA"/>
    <w:rsid w:val="003E1DB9"/>
    <w:rsid w:val="003E2DEC"/>
    <w:rsid w:val="003E2FC1"/>
    <w:rsid w:val="003E3904"/>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4C1A"/>
    <w:rsid w:val="004059D4"/>
    <w:rsid w:val="00405BDD"/>
    <w:rsid w:val="00405D4E"/>
    <w:rsid w:val="004061E1"/>
    <w:rsid w:val="004066BC"/>
    <w:rsid w:val="00407211"/>
    <w:rsid w:val="00407F85"/>
    <w:rsid w:val="00411F9C"/>
    <w:rsid w:val="00412F92"/>
    <w:rsid w:val="00413247"/>
    <w:rsid w:val="00413EF5"/>
    <w:rsid w:val="004162C0"/>
    <w:rsid w:val="00417CDF"/>
    <w:rsid w:val="00422197"/>
    <w:rsid w:val="00422ADF"/>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0E7A"/>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46E"/>
    <w:rsid w:val="00474902"/>
    <w:rsid w:val="0047524E"/>
    <w:rsid w:val="00475493"/>
    <w:rsid w:val="0047587C"/>
    <w:rsid w:val="00477B87"/>
    <w:rsid w:val="00480015"/>
    <w:rsid w:val="00480FF0"/>
    <w:rsid w:val="00482A3C"/>
    <w:rsid w:val="00484876"/>
    <w:rsid w:val="0048597D"/>
    <w:rsid w:val="00485B99"/>
    <w:rsid w:val="004860C0"/>
    <w:rsid w:val="004868F8"/>
    <w:rsid w:val="00486D6F"/>
    <w:rsid w:val="004873CE"/>
    <w:rsid w:val="004879EB"/>
    <w:rsid w:val="00487E78"/>
    <w:rsid w:val="004900C0"/>
    <w:rsid w:val="004911C5"/>
    <w:rsid w:val="00492F9E"/>
    <w:rsid w:val="00493700"/>
    <w:rsid w:val="00494F6E"/>
    <w:rsid w:val="004957F0"/>
    <w:rsid w:val="00495C71"/>
    <w:rsid w:val="0049690D"/>
    <w:rsid w:val="004A0B80"/>
    <w:rsid w:val="004A18B8"/>
    <w:rsid w:val="004A24A3"/>
    <w:rsid w:val="004A28BA"/>
    <w:rsid w:val="004A3459"/>
    <w:rsid w:val="004A3525"/>
    <w:rsid w:val="004A3E20"/>
    <w:rsid w:val="004A55C0"/>
    <w:rsid w:val="004A5637"/>
    <w:rsid w:val="004A67A7"/>
    <w:rsid w:val="004A6C82"/>
    <w:rsid w:val="004A7E5A"/>
    <w:rsid w:val="004B0C07"/>
    <w:rsid w:val="004B1514"/>
    <w:rsid w:val="004B1C8E"/>
    <w:rsid w:val="004B1E0A"/>
    <w:rsid w:val="004B2081"/>
    <w:rsid w:val="004B2DAF"/>
    <w:rsid w:val="004B47FA"/>
    <w:rsid w:val="004B6CF9"/>
    <w:rsid w:val="004B7258"/>
    <w:rsid w:val="004B7ABC"/>
    <w:rsid w:val="004B7F98"/>
    <w:rsid w:val="004C1255"/>
    <w:rsid w:val="004C2DB7"/>
    <w:rsid w:val="004C4EAE"/>
    <w:rsid w:val="004C5040"/>
    <w:rsid w:val="004C5C70"/>
    <w:rsid w:val="004C7153"/>
    <w:rsid w:val="004C7F0A"/>
    <w:rsid w:val="004D03CC"/>
    <w:rsid w:val="004D0771"/>
    <w:rsid w:val="004D17FB"/>
    <w:rsid w:val="004D1FEF"/>
    <w:rsid w:val="004D2816"/>
    <w:rsid w:val="004D37DD"/>
    <w:rsid w:val="004D4EA8"/>
    <w:rsid w:val="004D4F42"/>
    <w:rsid w:val="004D5CE9"/>
    <w:rsid w:val="004D5FF7"/>
    <w:rsid w:val="004D72AF"/>
    <w:rsid w:val="004E00A5"/>
    <w:rsid w:val="004E061B"/>
    <w:rsid w:val="004E0A2F"/>
    <w:rsid w:val="004E23B5"/>
    <w:rsid w:val="004E25A9"/>
    <w:rsid w:val="004E58F9"/>
    <w:rsid w:val="004E5AB1"/>
    <w:rsid w:val="004E6732"/>
    <w:rsid w:val="004E6FA3"/>
    <w:rsid w:val="004F0240"/>
    <w:rsid w:val="004F0975"/>
    <w:rsid w:val="004F1571"/>
    <w:rsid w:val="004F2806"/>
    <w:rsid w:val="004F3861"/>
    <w:rsid w:val="004F49DC"/>
    <w:rsid w:val="004F4EC8"/>
    <w:rsid w:val="004F53E9"/>
    <w:rsid w:val="004F632E"/>
    <w:rsid w:val="004F73EB"/>
    <w:rsid w:val="004F76CD"/>
    <w:rsid w:val="005002EA"/>
    <w:rsid w:val="00501B90"/>
    <w:rsid w:val="00503F1A"/>
    <w:rsid w:val="00505865"/>
    <w:rsid w:val="00505FBF"/>
    <w:rsid w:val="00507B87"/>
    <w:rsid w:val="00510C99"/>
    <w:rsid w:val="00511E0A"/>
    <w:rsid w:val="0051265A"/>
    <w:rsid w:val="005163CD"/>
    <w:rsid w:val="005165DA"/>
    <w:rsid w:val="0051681B"/>
    <w:rsid w:val="00517DD9"/>
    <w:rsid w:val="005212C4"/>
    <w:rsid w:val="005216CE"/>
    <w:rsid w:val="005226F1"/>
    <w:rsid w:val="00522DCA"/>
    <w:rsid w:val="0052370C"/>
    <w:rsid w:val="00523CBC"/>
    <w:rsid w:val="0052654B"/>
    <w:rsid w:val="00530249"/>
    <w:rsid w:val="00530864"/>
    <w:rsid w:val="00531525"/>
    <w:rsid w:val="00531B20"/>
    <w:rsid w:val="005329AE"/>
    <w:rsid w:val="00533B61"/>
    <w:rsid w:val="00534224"/>
    <w:rsid w:val="005349C2"/>
    <w:rsid w:val="0053666D"/>
    <w:rsid w:val="005367E1"/>
    <w:rsid w:val="0053699E"/>
    <w:rsid w:val="00536C58"/>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A1F36"/>
    <w:rsid w:val="005A356F"/>
    <w:rsid w:val="005A39F9"/>
    <w:rsid w:val="005A4619"/>
    <w:rsid w:val="005A5698"/>
    <w:rsid w:val="005A7740"/>
    <w:rsid w:val="005A7E0A"/>
    <w:rsid w:val="005B25A6"/>
    <w:rsid w:val="005B465E"/>
    <w:rsid w:val="005B6301"/>
    <w:rsid w:val="005B66E9"/>
    <w:rsid w:val="005B78E5"/>
    <w:rsid w:val="005C0A9F"/>
    <w:rsid w:val="005C0EF0"/>
    <w:rsid w:val="005C1CFF"/>
    <w:rsid w:val="005C420D"/>
    <w:rsid w:val="005C4229"/>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53"/>
    <w:rsid w:val="005F0DB2"/>
    <w:rsid w:val="005F0FBE"/>
    <w:rsid w:val="005F129F"/>
    <w:rsid w:val="005F19B8"/>
    <w:rsid w:val="005F1BE6"/>
    <w:rsid w:val="005F29C8"/>
    <w:rsid w:val="005F37A4"/>
    <w:rsid w:val="005F38AC"/>
    <w:rsid w:val="005F4361"/>
    <w:rsid w:val="005F517A"/>
    <w:rsid w:val="005F523B"/>
    <w:rsid w:val="005F62E4"/>
    <w:rsid w:val="005F731D"/>
    <w:rsid w:val="00600D70"/>
    <w:rsid w:val="00602985"/>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872"/>
    <w:rsid w:val="00622D1B"/>
    <w:rsid w:val="006242CA"/>
    <w:rsid w:val="0062454C"/>
    <w:rsid w:val="00624B75"/>
    <w:rsid w:val="006256D5"/>
    <w:rsid w:val="00625810"/>
    <w:rsid w:val="00626145"/>
    <w:rsid w:val="00626C06"/>
    <w:rsid w:val="00627F30"/>
    <w:rsid w:val="006323BF"/>
    <w:rsid w:val="00634D11"/>
    <w:rsid w:val="006355D6"/>
    <w:rsid w:val="00635AA1"/>
    <w:rsid w:val="0063636A"/>
    <w:rsid w:val="00636EC4"/>
    <w:rsid w:val="006372E9"/>
    <w:rsid w:val="006373EC"/>
    <w:rsid w:val="00637EE5"/>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2723"/>
    <w:rsid w:val="00664E12"/>
    <w:rsid w:val="006653A9"/>
    <w:rsid w:val="006658B1"/>
    <w:rsid w:val="00665BA6"/>
    <w:rsid w:val="00665BE2"/>
    <w:rsid w:val="006669AA"/>
    <w:rsid w:val="00666BD8"/>
    <w:rsid w:val="00671CC8"/>
    <w:rsid w:val="00672F7D"/>
    <w:rsid w:val="00676A3F"/>
    <w:rsid w:val="00680E60"/>
    <w:rsid w:val="006810ED"/>
    <w:rsid w:val="00681169"/>
    <w:rsid w:val="00681947"/>
    <w:rsid w:val="00681967"/>
    <w:rsid w:val="00681B7A"/>
    <w:rsid w:val="00681F3A"/>
    <w:rsid w:val="006831B7"/>
    <w:rsid w:val="00686AC8"/>
    <w:rsid w:val="00690F40"/>
    <w:rsid w:val="00692084"/>
    <w:rsid w:val="006926ED"/>
    <w:rsid w:val="00692E6D"/>
    <w:rsid w:val="006935AA"/>
    <w:rsid w:val="00694448"/>
    <w:rsid w:val="00696630"/>
    <w:rsid w:val="00696A0C"/>
    <w:rsid w:val="00697CAA"/>
    <w:rsid w:val="006A3106"/>
    <w:rsid w:val="006A32DA"/>
    <w:rsid w:val="006A39B2"/>
    <w:rsid w:val="006A3CB5"/>
    <w:rsid w:val="006A4A22"/>
    <w:rsid w:val="006B0074"/>
    <w:rsid w:val="006B3D4B"/>
    <w:rsid w:val="006B5918"/>
    <w:rsid w:val="006C20CD"/>
    <w:rsid w:val="006C5B4E"/>
    <w:rsid w:val="006C7489"/>
    <w:rsid w:val="006C789C"/>
    <w:rsid w:val="006D2475"/>
    <w:rsid w:val="006D255C"/>
    <w:rsid w:val="006D2914"/>
    <w:rsid w:val="006D2ABB"/>
    <w:rsid w:val="006D3FB9"/>
    <w:rsid w:val="006D69F1"/>
    <w:rsid w:val="006D7CF7"/>
    <w:rsid w:val="006E0D4F"/>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0DD7"/>
    <w:rsid w:val="00700F23"/>
    <w:rsid w:val="00701D1D"/>
    <w:rsid w:val="00701EAA"/>
    <w:rsid w:val="00704C4A"/>
    <w:rsid w:val="007051C4"/>
    <w:rsid w:val="0070660A"/>
    <w:rsid w:val="00706DCF"/>
    <w:rsid w:val="00710989"/>
    <w:rsid w:val="00712E80"/>
    <w:rsid w:val="00712F0F"/>
    <w:rsid w:val="0071493B"/>
    <w:rsid w:val="007149B7"/>
    <w:rsid w:val="00714DD5"/>
    <w:rsid w:val="00716AC0"/>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165B"/>
    <w:rsid w:val="007532E8"/>
    <w:rsid w:val="007533AB"/>
    <w:rsid w:val="00754DAE"/>
    <w:rsid w:val="007559C4"/>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1AB"/>
    <w:rsid w:val="007716FC"/>
    <w:rsid w:val="00771E8D"/>
    <w:rsid w:val="00773E0C"/>
    <w:rsid w:val="00774041"/>
    <w:rsid w:val="007741CA"/>
    <w:rsid w:val="00775DC3"/>
    <w:rsid w:val="00776B2C"/>
    <w:rsid w:val="00783495"/>
    <w:rsid w:val="00783D8C"/>
    <w:rsid w:val="0078407C"/>
    <w:rsid w:val="00785FA8"/>
    <w:rsid w:val="00785FBA"/>
    <w:rsid w:val="00787179"/>
    <w:rsid w:val="007876BB"/>
    <w:rsid w:val="00787A79"/>
    <w:rsid w:val="00790125"/>
    <w:rsid w:val="00790677"/>
    <w:rsid w:val="007906BA"/>
    <w:rsid w:val="00790ED4"/>
    <w:rsid w:val="0079165D"/>
    <w:rsid w:val="00792C6C"/>
    <w:rsid w:val="00792FBC"/>
    <w:rsid w:val="007931E0"/>
    <w:rsid w:val="007935D1"/>
    <w:rsid w:val="00794878"/>
    <w:rsid w:val="007A11C3"/>
    <w:rsid w:val="007A1862"/>
    <w:rsid w:val="007A1BA4"/>
    <w:rsid w:val="007A2768"/>
    <w:rsid w:val="007A28A4"/>
    <w:rsid w:val="007A350D"/>
    <w:rsid w:val="007A359B"/>
    <w:rsid w:val="007A4648"/>
    <w:rsid w:val="007A4919"/>
    <w:rsid w:val="007A5CD9"/>
    <w:rsid w:val="007B09F7"/>
    <w:rsid w:val="007B0A69"/>
    <w:rsid w:val="007B0E44"/>
    <w:rsid w:val="007B2897"/>
    <w:rsid w:val="007B2951"/>
    <w:rsid w:val="007B2DCD"/>
    <w:rsid w:val="007B3DC3"/>
    <w:rsid w:val="007B44E6"/>
    <w:rsid w:val="007B609C"/>
    <w:rsid w:val="007B791C"/>
    <w:rsid w:val="007B7CB2"/>
    <w:rsid w:val="007C096D"/>
    <w:rsid w:val="007C104B"/>
    <w:rsid w:val="007C28C7"/>
    <w:rsid w:val="007C4F4E"/>
    <w:rsid w:val="007C50B8"/>
    <w:rsid w:val="007C51D1"/>
    <w:rsid w:val="007C5644"/>
    <w:rsid w:val="007C5A4F"/>
    <w:rsid w:val="007C5BAD"/>
    <w:rsid w:val="007C5C8A"/>
    <w:rsid w:val="007C79EE"/>
    <w:rsid w:val="007D07E9"/>
    <w:rsid w:val="007D1AFB"/>
    <w:rsid w:val="007D1F0F"/>
    <w:rsid w:val="007D22CD"/>
    <w:rsid w:val="007D293A"/>
    <w:rsid w:val="007D340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69FD"/>
    <w:rsid w:val="007E72C5"/>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243A"/>
    <w:rsid w:val="008135D7"/>
    <w:rsid w:val="0081520B"/>
    <w:rsid w:val="00815223"/>
    <w:rsid w:val="0081583A"/>
    <w:rsid w:val="008173BE"/>
    <w:rsid w:val="00817DEE"/>
    <w:rsid w:val="00820CD9"/>
    <w:rsid w:val="00822E6B"/>
    <w:rsid w:val="00823D8D"/>
    <w:rsid w:val="00824A23"/>
    <w:rsid w:val="00825861"/>
    <w:rsid w:val="00825F6E"/>
    <w:rsid w:val="0083017F"/>
    <w:rsid w:val="00830C96"/>
    <w:rsid w:val="00831DD3"/>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1EE7"/>
    <w:rsid w:val="008528EE"/>
    <w:rsid w:val="00852FAA"/>
    <w:rsid w:val="00854A75"/>
    <w:rsid w:val="00854BD2"/>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6D"/>
    <w:rsid w:val="00897B74"/>
    <w:rsid w:val="008A144F"/>
    <w:rsid w:val="008A26C5"/>
    <w:rsid w:val="008A297D"/>
    <w:rsid w:val="008A2B54"/>
    <w:rsid w:val="008A4850"/>
    <w:rsid w:val="008A535B"/>
    <w:rsid w:val="008A57E8"/>
    <w:rsid w:val="008A6494"/>
    <w:rsid w:val="008B0777"/>
    <w:rsid w:val="008B09CF"/>
    <w:rsid w:val="008B160B"/>
    <w:rsid w:val="008B19C6"/>
    <w:rsid w:val="008B2769"/>
    <w:rsid w:val="008B6AAF"/>
    <w:rsid w:val="008B7B74"/>
    <w:rsid w:val="008C06A7"/>
    <w:rsid w:val="008C0BFB"/>
    <w:rsid w:val="008C192C"/>
    <w:rsid w:val="008C1DF5"/>
    <w:rsid w:val="008C3F2D"/>
    <w:rsid w:val="008C4A63"/>
    <w:rsid w:val="008C72E8"/>
    <w:rsid w:val="008C7FDD"/>
    <w:rsid w:val="008D0A2C"/>
    <w:rsid w:val="008D0A3F"/>
    <w:rsid w:val="008D2E46"/>
    <w:rsid w:val="008D4D8E"/>
    <w:rsid w:val="008D4F98"/>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4D16"/>
    <w:rsid w:val="009076D6"/>
    <w:rsid w:val="00907E33"/>
    <w:rsid w:val="00910CBF"/>
    <w:rsid w:val="00911324"/>
    <w:rsid w:val="009121FC"/>
    <w:rsid w:val="009128BA"/>
    <w:rsid w:val="009128ED"/>
    <w:rsid w:val="00913918"/>
    <w:rsid w:val="00914681"/>
    <w:rsid w:val="00914F70"/>
    <w:rsid w:val="009151A2"/>
    <w:rsid w:val="00915269"/>
    <w:rsid w:val="00915E4C"/>
    <w:rsid w:val="00916AB5"/>
    <w:rsid w:val="00916C54"/>
    <w:rsid w:val="00917837"/>
    <w:rsid w:val="00917B8E"/>
    <w:rsid w:val="00920E72"/>
    <w:rsid w:val="0092167E"/>
    <w:rsid w:val="00925D2A"/>
    <w:rsid w:val="009265F3"/>
    <w:rsid w:val="00926A13"/>
    <w:rsid w:val="00927961"/>
    <w:rsid w:val="00927A8F"/>
    <w:rsid w:val="00927DA5"/>
    <w:rsid w:val="009333F6"/>
    <w:rsid w:val="00934535"/>
    <w:rsid w:val="00934B5C"/>
    <w:rsid w:val="009357CE"/>
    <w:rsid w:val="00935DC4"/>
    <w:rsid w:val="0093685E"/>
    <w:rsid w:val="0093745B"/>
    <w:rsid w:val="0094043E"/>
    <w:rsid w:val="00940F4D"/>
    <w:rsid w:val="00941327"/>
    <w:rsid w:val="009425D0"/>
    <w:rsid w:val="00942E91"/>
    <w:rsid w:val="00943FD9"/>
    <w:rsid w:val="0094453A"/>
    <w:rsid w:val="009445C1"/>
    <w:rsid w:val="00944BFB"/>
    <w:rsid w:val="009461C8"/>
    <w:rsid w:val="00946759"/>
    <w:rsid w:val="00946E68"/>
    <w:rsid w:val="00946F52"/>
    <w:rsid w:val="00947FE7"/>
    <w:rsid w:val="0095043A"/>
    <w:rsid w:val="00951F88"/>
    <w:rsid w:val="00953098"/>
    <w:rsid w:val="00953BB0"/>
    <w:rsid w:val="00954F71"/>
    <w:rsid w:val="0095505E"/>
    <w:rsid w:val="00955981"/>
    <w:rsid w:val="00955FC6"/>
    <w:rsid w:val="0095600A"/>
    <w:rsid w:val="00956CE1"/>
    <w:rsid w:val="00956E9D"/>
    <w:rsid w:val="00960057"/>
    <w:rsid w:val="009614B1"/>
    <w:rsid w:val="00961BC0"/>
    <w:rsid w:val="00961D7A"/>
    <w:rsid w:val="00963320"/>
    <w:rsid w:val="00964812"/>
    <w:rsid w:val="00964A43"/>
    <w:rsid w:val="00965076"/>
    <w:rsid w:val="009654D9"/>
    <w:rsid w:val="00965B25"/>
    <w:rsid w:val="00965E0E"/>
    <w:rsid w:val="009670CF"/>
    <w:rsid w:val="00967DA4"/>
    <w:rsid w:val="00971D51"/>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9273A"/>
    <w:rsid w:val="009930F7"/>
    <w:rsid w:val="00993334"/>
    <w:rsid w:val="009939C7"/>
    <w:rsid w:val="00993AC7"/>
    <w:rsid w:val="009949CF"/>
    <w:rsid w:val="00996142"/>
    <w:rsid w:val="00996937"/>
    <w:rsid w:val="009A0250"/>
    <w:rsid w:val="009A05D7"/>
    <w:rsid w:val="009A13F2"/>
    <w:rsid w:val="009A1E18"/>
    <w:rsid w:val="009A22DE"/>
    <w:rsid w:val="009A2A46"/>
    <w:rsid w:val="009A3D05"/>
    <w:rsid w:val="009A6989"/>
    <w:rsid w:val="009A75F6"/>
    <w:rsid w:val="009B01C7"/>
    <w:rsid w:val="009B3422"/>
    <w:rsid w:val="009B3D62"/>
    <w:rsid w:val="009B51F4"/>
    <w:rsid w:val="009B63F8"/>
    <w:rsid w:val="009B6AEA"/>
    <w:rsid w:val="009B7AE2"/>
    <w:rsid w:val="009C122A"/>
    <w:rsid w:val="009C1556"/>
    <w:rsid w:val="009C30FA"/>
    <w:rsid w:val="009C3489"/>
    <w:rsid w:val="009C3F7A"/>
    <w:rsid w:val="009C5BC1"/>
    <w:rsid w:val="009C601D"/>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85F"/>
    <w:rsid w:val="009F1AC4"/>
    <w:rsid w:val="009F37F9"/>
    <w:rsid w:val="009F3B28"/>
    <w:rsid w:val="009F5BBA"/>
    <w:rsid w:val="009F6163"/>
    <w:rsid w:val="009F67EE"/>
    <w:rsid w:val="009F6DC7"/>
    <w:rsid w:val="009F73F1"/>
    <w:rsid w:val="009F79D6"/>
    <w:rsid w:val="00A00B16"/>
    <w:rsid w:val="00A016FF"/>
    <w:rsid w:val="00A03608"/>
    <w:rsid w:val="00A055CB"/>
    <w:rsid w:val="00A059D1"/>
    <w:rsid w:val="00A067CD"/>
    <w:rsid w:val="00A0753F"/>
    <w:rsid w:val="00A10993"/>
    <w:rsid w:val="00A112C9"/>
    <w:rsid w:val="00A112FA"/>
    <w:rsid w:val="00A11712"/>
    <w:rsid w:val="00A1228E"/>
    <w:rsid w:val="00A12462"/>
    <w:rsid w:val="00A1264E"/>
    <w:rsid w:val="00A12B23"/>
    <w:rsid w:val="00A1436C"/>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3CE"/>
    <w:rsid w:val="00A27B53"/>
    <w:rsid w:val="00A302DC"/>
    <w:rsid w:val="00A30BBA"/>
    <w:rsid w:val="00A31B0F"/>
    <w:rsid w:val="00A32D01"/>
    <w:rsid w:val="00A41731"/>
    <w:rsid w:val="00A41836"/>
    <w:rsid w:val="00A418B9"/>
    <w:rsid w:val="00A4209C"/>
    <w:rsid w:val="00A42501"/>
    <w:rsid w:val="00A42CD8"/>
    <w:rsid w:val="00A451EC"/>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57B8E"/>
    <w:rsid w:val="00A60CD7"/>
    <w:rsid w:val="00A61923"/>
    <w:rsid w:val="00A635B9"/>
    <w:rsid w:val="00A64958"/>
    <w:rsid w:val="00A64D66"/>
    <w:rsid w:val="00A66D78"/>
    <w:rsid w:val="00A66F71"/>
    <w:rsid w:val="00A7019C"/>
    <w:rsid w:val="00A70FF4"/>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0805"/>
    <w:rsid w:val="00A825B0"/>
    <w:rsid w:val="00A82A0B"/>
    <w:rsid w:val="00A84013"/>
    <w:rsid w:val="00A84D38"/>
    <w:rsid w:val="00A8508E"/>
    <w:rsid w:val="00A862A0"/>
    <w:rsid w:val="00A90E68"/>
    <w:rsid w:val="00A91052"/>
    <w:rsid w:val="00A920C7"/>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336"/>
    <w:rsid w:val="00AB16C4"/>
    <w:rsid w:val="00AB1E52"/>
    <w:rsid w:val="00AB222E"/>
    <w:rsid w:val="00AB460A"/>
    <w:rsid w:val="00AB51A4"/>
    <w:rsid w:val="00AB6F79"/>
    <w:rsid w:val="00AB7337"/>
    <w:rsid w:val="00AB7C8E"/>
    <w:rsid w:val="00AC0C0E"/>
    <w:rsid w:val="00AC1C6C"/>
    <w:rsid w:val="00AC361D"/>
    <w:rsid w:val="00AC4F50"/>
    <w:rsid w:val="00AC6249"/>
    <w:rsid w:val="00AC7315"/>
    <w:rsid w:val="00AD0892"/>
    <w:rsid w:val="00AD15AA"/>
    <w:rsid w:val="00AD163B"/>
    <w:rsid w:val="00AD185D"/>
    <w:rsid w:val="00AD412B"/>
    <w:rsid w:val="00AD644D"/>
    <w:rsid w:val="00AD64CC"/>
    <w:rsid w:val="00AD6E73"/>
    <w:rsid w:val="00AD7C1C"/>
    <w:rsid w:val="00AE04A6"/>
    <w:rsid w:val="00AE12CC"/>
    <w:rsid w:val="00AE25FD"/>
    <w:rsid w:val="00AE472E"/>
    <w:rsid w:val="00AE6ADC"/>
    <w:rsid w:val="00AE6C17"/>
    <w:rsid w:val="00AF0C45"/>
    <w:rsid w:val="00AF7543"/>
    <w:rsid w:val="00AF7DAD"/>
    <w:rsid w:val="00AF7DF6"/>
    <w:rsid w:val="00B0000A"/>
    <w:rsid w:val="00B0203E"/>
    <w:rsid w:val="00B03230"/>
    <w:rsid w:val="00B03635"/>
    <w:rsid w:val="00B0408B"/>
    <w:rsid w:val="00B051A9"/>
    <w:rsid w:val="00B108E4"/>
    <w:rsid w:val="00B1297B"/>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1399"/>
    <w:rsid w:val="00B31432"/>
    <w:rsid w:val="00B316E3"/>
    <w:rsid w:val="00B31788"/>
    <w:rsid w:val="00B318DF"/>
    <w:rsid w:val="00B3280B"/>
    <w:rsid w:val="00B32A5B"/>
    <w:rsid w:val="00B34E9F"/>
    <w:rsid w:val="00B35B02"/>
    <w:rsid w:val="00B3610D"/>
    <w:rsid w:val="00B36685"/>
    <w:rsid w:val="00B370BA"/>
    <w:rsid w:val="00B37A3E"/>
    <w:rsid w:val="00B37C40"/>
    <w:rsid w:val="00B4099F"/>
    <w:rsid w:val="00B40F2D"/>
    <w:rsid w:val="00B41DBC"/>
    <w:rsid w:val="00B422E3"/>
    <w:rsid w:val="00B445A1"/>
    <w:rsid w:val="00B4586C"/>
    <w:rsid w:val="00B46903"/>
    <w:rsid w:val="00B46FE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3C40"/>
    <w:rsid w:val="00B743AB"/>
    <w:rsid w:val="00B759BE"/>
    <w:rsid w:val="00B75A61"/>
    <w:rsid w:val="00B76E76"/>
    <w:rsid w:val="00B77490"/>
    <w:rsid w:val="00B81676"/>
    <w:rsid w:val="00B83CC1"/>
    <w:rsid w:val="00B84450"/>
    <w:rsid w:val="00B85054"/>
    <w:rsid w:val="00B85D31"/>
    <w:rsid w:val="00B85F0B"/>
    <w:rsid w:val="00B86202"/>
    <w:rsid w:val="00B863A8"/>
    <w:rsid w:val="00B86F63"/>
    <w:rsid w:val="00B90284"/>
    <w:rsid w:val="00B905B3"/>
    <w:rsid w:val="00B90D08"/>
    <w:rsid w:val="00B92845"/>
    <w:rsid w:val="00B92A09"/>
    <w:rsid w:val="00B92CDD"/>
    <w:rsid w:val="00B930C2"/>
    <w:rsid w:val="00B97A8C"/>
    <w:rsid w:val="00BA000F"/>
    <w:rsid w:val="00BA032D"/>
    <w:rsid w:val="00BA0A85"/>
    <w:rsid w:val="00BA0C53"/>
    <w:rsid w:val="00BA1CDE"/>
    <w:rsid w:val="00BA37F4"/>
    <w:rsid w:val="00BA4275"/>
    <w:rsid w:val="00BA50D2"/>
    <w:rsid w:val="00BA5255"/>
    <w:rsid w:val="00BA5A7A"/>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1944"/>
    <w:rsid w:val="00BC38E9"/>
    <w:rsid w:val="00BC4017"/>
    <w:rsid w:val="00BC4304"/>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398"/>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4D5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F2D"/>
    <w:rsid w:val="00C22392"/>
    <w:rsid w:val="00C2298D"/>
    <w:rsid w:val="00C232E7"/>
    <w:rsid w:val="00C233A4"/>
    <w:rsid w:val="00C23406"/>
    <w:rsid w:val="00C23BCF"/>
    <w:rsid w:val="00C25EED"/>
    <w:rsid w:val="00C2600E"/>
    <w:rsid w:val="00C26AA6"/>
    <w:rsid w:val="00C307E3"/>
    <w:rsid w:val="00C30EF9"/>
    <w:rsid w:val="00C3348C"/>
    <w:rsid w:val="00C3411E"/>
    <w:rsid w:val="00C35C3A"/>
    <w:rsid w:val="00C35E07"/>
    <w:rsid w:val="00C37A0F"/>
    <w:rsid w:val="00C40BE1"/>
    <w:rsid w:val="00C40FE1"/>
    <w:rsid w:val="00C42DD7"/>
    <w:rsid w:val="00C4361A"/>
    <w:rsid w:val="00C438D2"/>
    <w:rsid w:val="00C43E3D"/>
    <w:rsid w:val="00C447AA"/>
    <w:rsid w:val="00C4586E"/>
    <w:rsid w:val="00C50536"/>
    <w:rsid w:val="00C51130"/>
    <w:rsid w:val="00C51F67"/>
    <w:rsid w:val="00C52BCC"/>
    <w:rsid w:val="00C53B4F"/>
    <w:rsid w:val="00C5725D"/>
    <w:rsid w:val="00C600E7"/>
    <w:rsid w:val="00C60275"/>
    <w:rsid w:val="00C60D59"/>
    <w:rsid w:val="00C612D0"/>
    <w:rsid w:val="00C619C3"/>
    <w:rsid w:val="00C61A7D"/>
    <w:rsid w:val="00C61DE6"/>
    <w:rsid w:val="00C622EA"/>
    <w:rsid w:val="00C6399F"/>
    <w:rsid w:val="00C63A1B"/>
    <w:rsid w:val="00C669CE"/>
    <w:rsid w:val="00C66AB4"/>
    <w:rsid w:val="00C70FE4"/>
    <w:rsid w:val="00C725B4"/>
    <w:rsid w:val="00C73684"/>
    <w:rsid w:val="00C7532B"/>
    <w:rsid w:val="00C7595B"/>
    <w:rsid w:val="00C75EF4"/>
    <w:rsid w:val="00C80479"/>
    <w:rsid w:val="00C807D7"/>
    <w:rsid w:val="00C811D5"/>
    <w:rsid w:val="00C8264B"/>
    <w:rsid w:val="00C8333E"/>
    <w:rsid w:val="00C849B3"/>
    <w:rsid w:val="00C84A53"/>
    <w:rsid w:val="00C85364"/>
    <w:rsid w:val="00C85F67"/>
    <w:rsid w:val="00C864AF"/>
    <w:rsid w:val="00C86A29"/>
    <w:rsid w:val="00C87669"/>
    <w:rsid w:val="00C87FD6"/>
    <w:rsid w:val="00C902D2"/>
    <w:rsid w:val="00C925A6"/>
    <w:rsid w:val="00C941ED"/>
    <w:rsid w:val="00C94A0A"/>
    <w:rsid w:val="00C94A16"/>
    <w:rsid w:val="00CA0CB4"/>
    <w:rsid w:val="00CA36F5"/>
    <w:rsid w:val="00CA3CD4"/>
    <w:rsid w:val="00CA5324"/>
    <w:rsid w:val="00CA6C02"/>
    <w:rsid w:val="00CB0798"/>
    <w:rsid w:val="00CB178A"/>
    <w:rsid w:val="00CB1BB4"/>
    <w:rsid w:val="00CB1E5D"/>
    <w:rsid w:val="00CB2F6C"/>
    <w:rsid w:val="00CB54AF"/>
    <w:rsid w:val="00CB5CD0"/>
    <w:rsid w:val="00CB6C48"/>
    <w:rsid w:val="00CB6FA8"/>
    <w:rsid w:val="00CB7937"/>
    <w:rsid w:val="00CC084E"/>
    <w:rsid w:val="00CC3553"/>
    <w:rsid w:val="00CC4A27"/>
    <w:rsid w:val="00CC4F79"/>
    <w:rsid w:val="00CC6567"/>
    <w:rsid w:val="00CD338C"/>
    <w:rsid w:val="00CD490B"/>
    <w:rsid w:val="00CD4F9B"/>
    <w:rsid w:val="00CD5856"/>
    <w:rsid w:val="00CD5A91"/>
    <w:rsid w:val="00CD698A"/>
    <w:rsid w:val="00CD6AEF"/>
    <w:rsid w:val="00CE497F"/>
    <w:rsid w:val="00CE4B41"/>
    <w:rsid w:val="00CE4BEF"/>
    <w:rsid w:val="00CE4EF3"/>
    <w:rsid w:val="00CE7721"/>
    <w:rsid w:val="00CE7A91"/>
    <w:rsid w:val="00CE7AAE"/>
    <w:rsid w:val="00CE7F1F"/>
    <w:rsid w:val="00CF0249"/>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2E5"/>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355E"/>
    <w:rsid w:val="00D34B5F"/>
    <w:rsid w:val="00D356EF"/>
    <w:rsid w:val="00D42539"/>
    <w:rsid w:val="00D432D4"/>
    <w:rsid w:val="00D43E6E"/>
    <w:rsid w:val="00D47A27"/>
    <w:rsid w:val="00D5059E"/>
    <w:rsid w:val="00D50F37"/>
    <w:rsid w:val="00D514F7"/>
    <w:rsid w:val="00D51EE4"/>
    <w:rsid w:val="00D53962"/>
    <w:rsid w:val="00D548BD"/>
    <w:rsid w:val="00D556EE"/>
    <w:rsid w:val="00D55783"/>
    <w:rsid w:val="00D55ADC"/>
    <w:rsid w:val="00D55F25"/>
    <w:rsid w:val="00D60BA3"/>
    <w:rsid w:val="00D62E81"/>
    <w:rsid w:val="00D63384"/>
    <w:rsid w:val="00D640AF"/>
    <w:rsid w:val="00D64C6F"/>
    <w:rsid w:val="00D65D57"/>
    <w:rsid w:val="00D66538"/>
    <w:rsid w:val="00D6746A"/>
    <w:rsid w:val="00D7231B"/>
    <w:rsid w:val="00D739A4"/>
    <w:rsid w:val="00D73AA8"/>
    <w:rsid w:val="00D73C85"/>
    <w:rsid w:val="00D75A4D"/>
    <w:rsid w:val="00D76053"/>
    <w:rsid w:val="00D76F84"/>
    <w:rsid w:val="00D77104"/>
    <w:rsid w:val="00D81956"/>
    <w:rsid w:val="00D81D40"/>
    <w:rsid w:val="00D829D2"/>
    <w:rsid w:val="00D83637"/>
    <w:rsid w:val="00D83F58"/>
    <w:rsid w:val="00D84209"/>
    <w:rsid w:val="00D856B2"/>
    <w:rsid w:val="00D85F58"/>
    <w:rsid w:val="00D90D3C"/>
    <w:rsid w:val="00D91521"/>
    <w:rsid w:val="00D91EAD"/>
    <w:rsid w:val="00D9332E"/>
    <w:rsid w:val="00D93EAB"/>
    <w:rsid w:val="00D941B0"/>
    <w:rsid w:val="00D958DC"/>
    <w:rsid w:val="00D97DF6"/>
    <w:rsid w:val="00DA055F"/>
    <w:rsid w:val="00DA086E"/>
    <w:rsid w:val="00DA08EE"/>
    <w:rsid w:val="00DA0959"/>
    <w:rsid w:val="00DA2CEE"/>
    <w:rsid w:val="00DA4697"/>
    <w:rsid w:val="00DA4D89"/>
    <w:rsid w:val="00DA7744"/>
    <w:rsid w:val="00DB4D1B"/>
    <w:rsid w:val="00DB4D73"/>
    <w:rsid w:val="00DB7A70"/>
    <w:rsid w:val="00DB7CEC"/>
    <w:rsid w:val="00DC08F1"/>
    <w:rsid w:val="00DC0A6D"/>
    <w:rsid w:val="00DC151B"/>
    <w:rsid w:val="00DC26BF"/>
    <w:rsid w:val="00DC2BF4"/>
    <w:rsid w:val="00DC2D56"/>
    <w:rsid w:val="00DC3E0A"/>
    <w:rsid w:val="00DC3F46"/>
    <w:rsid w:val="00DC5148"/>
    <w:rsid w:val="00DC661B"/>
    <w:rsid w:val="00DD193B"/>
    <w:rsid w:val="00DD22BC"/>
    <w:rsid w:val="00DD2D46"/>
    <w:rsid w:val="00DD2DE4"/>
    <w:rsid w:val="00DD3D3D"/>
    <w:rsid w:val="00DD405F"/>
    <w:rsid w:val="00DD43AA"/>
    <w:rsid w:val="00DD4B4A"/>
    <w:rsid w:val="00DD4C31"/>
    <w:rsid w:val="00DD6003"/>
    <w:rsid w:val="00DD6301"/>
    <w:rsid w:val="00DD6939"/>
    <w:rsid w:val="00DE0157"/>
    <w:rsid w:val="00DE06E8"/>
    <w:rsid w:val="00DE0CBB"/>
    <w:rsid w:val="00DE278D"/>
    <w:rsid w:val="00DE2791"/>
    <w:rsid w:val="00DE2B58"/>
    <w:rsid w:val="00DE2FBB"/>
    <w:rsid w:val="00DE4022"/>
    <w:rsid w:val="00DE4A73"/>
    <w:rsid w:val="00DE66F8"/>
    <w:rsid w:val="00DE67BB"/>
    <w:rsid w:val="00DE73B8"/>
    <w:rsid w:val="00DE7EC8"/>
    <w:rsid w:val="00DF04D3"/>
    <w:rsid w:val="00DF0BC5"/>
    <w:rsid w:val="00DF1581"/>
    <w:rsid w:val="00DF1DF5"/>
    <w:rsid w:val="00DF28F7"/>
    <w:rsid w:val="00DF6E31"/>
    <w:rsid w:val="00DF6ED2"/>
    <w:rsid w:val="00E0280E"/>
    <w:rsid w:val="00E03A76"/>
    <w:rsid w:val="00E04DBE"/>
    <w:rsid w:val="00E06BFD"/>
    <w:rsid w:val="00E12248"/>
    <w:rsid w:val="00E134E6"/>
    <w:rsid w:val="00E135E0"/>
    <w:rsid w:val="00E145A0"/>
    <w:rsid w:val="00E15547"/>
    <w:rsid w:val="00E15C9B"/>
    <w:rsid w:val="00E175E9"/>
    <w:rsid w:val="00E21AD6"/>
    <w:rsid w:val="00E21F07"/>
    <w:rsid w:val="00E228F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E04"/>
    <w:rsid w:val="00E36F00"/>
    <w:rsid w:val="00E40A86"/>
    <w:rsid w:val="00E40D36"/>
    <w:rsid w:val="00E435EC"/>
    <w:rsid w:val="00E43D20"/>
    <w:rsid w:val="00E4406B"/>
    <w:rsid w:val="00E4683D"/>
    <w:rsid w:val="00E52917"/>
    <w:rsid w:val="00E52FEF"/>
    <w:rsid w:val="00E5362B"/>
    <w:rsid w:val="00E5368E"/>
    <w:rsid w:val="00E53762"/>
    <w:rsid w:val="00E568AB"/>
    <w:rsid w:val="00E57822"/>
    <w:rsid w:val="00E5793C"/>
    <w:rsid w:val="00E61434"/>
    <w:rsid w:val="00E62A45"/>
    <w:rsid w:val="00E631E9"/>
    <w:rsid w:val="00E63FB6"/>
    <w:rsid w:val="00E6658A"/>
    <w:rsid w:val="00E666B1"/>
    <w:rsid w:val="00E6758F"/>
    <w:rsid w:val="00E6773A"/>
    <w:rsid w:val="00E67856"/>
    <w:rsid w:val="00E67D93"/>
    <w:rsid w:val="00E700C3"/>
    <w:rsid w:val="00E70D28"/>
    <w:rsid w:val="00E71895"/>
    <w:rsid w:val="00E71BD8"/>
    <w:rsid w:val="00E7540B"/>
    <w:rsid w:val="00E759EC"/>
    <w:rsid w:val="00E75FF2"/>
    <w:rsid w:val="00E766A4"/>
    <w:rsid w:val="00E771BD"/>
    <w:rsid w:val="00E809E1"/>
    <w:rsid w:val="00E80AC2"/>
    <w:rsid w:val="00E81FFE"/>
    <w:rsid w:val="00E8224B"/>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9753C"/>
    <w:rsid w:val="00EA1DEF"/>
    <w:rsid w:val="00EA209F"/>
    <w:rsid w:val="00EA252C"/>
    <w:rsid w:val="00EA2B45"/>
    <w:rsid w:val="00EA3127"/>
    <w:rsid w:val="00EA3247"/>
    <w:rsid w:val="00EA4B4F"/>
    <w:rsid w:val="00EA5241"/>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3E23"/>
    <w:rsid w:val="00EC4609"/>
    <w:rsid w:val="00EC498F"/>
    <w:rsid w:val="00EC5121"/>
    <w:rsid w:val="00EC5B7C"/>
    <w:rsid w:val="00EC6E26"/>
    <w:rsid w:val="00EC6FB3"/>
    <w:rsid w:val="00EC75C9"/>
    <w:rsid w:val="00EC7859"/>
    <w:rsid w:val="00EC7DF1"/>
    <w:rsid w:val="00ED0DD2"/>
    <w:rsid w:val="00ED1AE1"/>
    <w:rsid w:val="00ED2400"/>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E781D"/>
    <w:rsid w:val="00EF0B43"/>
    <w:rsid w:val="00EF1431"/>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617A"/>
    <w:rsid w:val="00F16480"/>
    <w:rsid w:val="00F165BA"/>
    <w:rsid w:val="00F168D4"/>
    <w:rsid w:val="00F16E1E"/>
    <w:rsid w:val="00F204CC"/>
    <w:rsid w:val="00F20B21"/>
    <w:rsid w:val="00F21174"/>
    <w:rsid w:val="00F21AA3"/>
    <w:rsid w:val="00F222F3"/>
    <w:rsid w:val="00F224EA"/>
    <w:rsid w:val="00F2330A"/>
    <w:rsid w:val="00F25530"/>
    <w:rsid w:val="00F25A4D"/>
    <w:rsid w:val="00F270EE"/>
    <w:rsid w:val="00F30B39"/>
    <w:rsid w:val="00F31CBC"/>
    <w:rsid w:val="00F32A7F"/>
    <w:rsid w:val="00F374A2"/>
    <w:rsid w:val="00F37D82"/>
    <w:rsid w:val="00F40A66"/>
    <w:rsid w:val="00F41EAF"/>
    <w:rsid w:val="00F43887"/>
    <w:rsid w:val="00F44009"/>
    <w:rsid w:val="00F4416B"/>
    <w:rsid w:val="00F445FB"/>
    <w:rsid w:val="00F447B3"/>
    <w:rsid w:val="00F4592E"/>
    <w:rsid w:val="00F473CC"/>
    <w:rsid w:val="00F47EB4"/>
    <w:rsid w:val="00F505C0"/>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918"/>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30B"/>
    <w:rsid w:val="00FA1662"/>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124D"/>
    <w:rsid w:val="00FE19A5"/>
    <w:rsid w:val="00FE19FD"/>
    <w:rsid w:val="00FE2365"/>
    <w:rsid w:val="00FE2C95"/>
    <w:rsid w:val="00FE39C7"/>
    <w:rsid w:val="00FE3CE3"/>
    <w:rsid w:val="00FE5444"/>
    <w:rsid w:val="00FE61A4"/>
    <w:rsid w:val="00FE652E"/>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5345"/>
    <o:shapelayout v:ext="edit">
      <o:idmap v:ext="edit" data="1"/>
    </o:shapelayout>
  </w:shapeDefaults>
  <w:decimalSymbol w:val="."/>
  <w:listSeparator w:val=","/>
  <w14:docId w14:val="20C611E5"/>
  <w15:docId w15:val="{11CDA2B9-BAF9-4714-AE2D-8F00DA870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103"/>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103"/>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103"/>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103"/>
      </w:numPr>
      <w:tabs>
        <w:tab w:val="left" w:pos="1800"/>
      </w:tabs>
      <w:spacing w:before="120"/>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103"/>
      </w:numPr>
      <w:spacing w:before="200" w:after="0"/>
      <w:outlineLvl w:val="5"/>
    </w:pPr>
    <w:rPr>
      <w:i/>
      <w:iCs/>
      <w:color w:val="000000"/>
      <w:sz w:val="24"/>
    </w:rPr>
  </w:style>
  <w:style w:type="paragraph" w:styleId="Heading7">
    <w:name w:val="heading 7"/>
    <w:basedOn w:val="Normal"/>
    <w:next w:val="Normal"/>
    <w:qFormat/>
    <w:rsid w:val="00184F59"/>
    <w:pPr>
      <w:numPr>
        <w:ilvl w:val="6"/>
        <w:numId w:val="103"/>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103"/>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103"/>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uiPriority w:val="39"/>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BA5A7A"/>
    <w:pPr>
      <w:keepNext w:val="0"/>
      <w:numPr>
        <w:ilvl w:val="0"/>
        <w:numId w:val="0"/>
      </w:numPr>
      <w:tabs>
        <w:tab w:val="clear" w:pos="1800"/>
        <w:tab w:val="left" w:pos="1540"/>
        <w:tab w:val="right" w:leader="dot" w:pos="935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22752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endnotes" Target="endnotes.xml"/><Relationship Id="rId68" Type="http://schemas.openxmlformats.org/officeDocument/2006/relationships/hyperlink" Target="http://www.caiso.com/planning/Pages/ReliabilityRequirements" TargetMode="External"/><Relationship Id="rId84" Type="http://schemas.openxmlformats.org/officeDocument/2006/relationships/footer" Target="footer4.xml"/><Relationship Id="rId89" Type="http://schemas.openxmlformats.org/officeDocument/2006/relationships/image" Target="media/image13.png"/><Relationship Id="rId16" Type="http://schemas.openxmlformats.org/officeDocument/2006/relationships/customXml" Target="../customXml/item16.xml"/><Relationship Id="rId107" Type="http://schemas.openxmlformats.org/officeDocument/2006/relationships/fontTable" Target="fontTable.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numbering" Target="numbering.xml"/><Relationship Id="rId74" Type="http://schemas.openxmlformats.org/officeDocument/2006/relationships/image" Target="media/image6.png"/><Relationship Id="rId79" Type="http://schemas.openxmlformats.org/officeDocument/2006/relationships/image" Target="media/image10.jpeg"/><Relationship Id="rId102" Type="http://schemas.openxmlformats.org/officeDocument/2006/relationships/image" Target="media/image22.png"/><Relationship Id="rId5" Type="http://schemas.openxmlformats.org/officeDocument/2006/relationships/customXml" Target="../customXml/item5.xml"/><Relationship Id="rId90" Type="http://schemas.openxmlformats.org/officeDocument/2006/relationships/image" Target="media/image14.png"/><Relationship Id="rId95" Type="http://schemas.openxmlformats.org/officeDocument/2006/relationships/hyperlink" Target="http://www.caiso.com/Documents/RSI-2017_SubstitutionRulesMatrixGenericandFlexible.xlsx"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header" Target="header1.xml"/><Relationship Id="rId69" Type="http://schemas.openxmlformats.org/officeDocument/2006/relationships/image" Target="media/image2.png"/><Relationship Id="rId80" Type="http://schemas.openxmlformats.org/officeDocument/2006/relationships/header" Target="header2.xml"/><Relationship Id="rId85" Type="http://schemas.openxmlformats.org/officeDocument/2006/relationships/hyperlink" Target="http://www.caiso.com/informed/Pages/StakeholderProcesses/LocalCapacityRequirementsProcess.aspx"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styles" Target="styles.xml"/><Relationship Id="rId103" Type="http://schemas.openxmlformats.org/officeDocument/2006/relationships/image" Target="media/image23.png"/><Relationship Id="rId108"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footnotes" Target="footnotes.xml"/><Relationship Id="rId70" Type="http://schemas.openxmlformats.org/officeDocument/2006/relationships/image" Target="media/image3.png"/><Relationship Id="rId75" Type="http://schemas.openxmlformats.org/officeDocument/2006/relationships/image" Target="media/image7.png"/><Relationship Id="rId83" Type="http://schemas.openxmlformats.org/officeDocument/2006/relationships/header" Target="header3.xml"/><Relationship Id="rId88" Type="http://schemas.openxmlformats.org/officeDocument/2006/relationships/image" Target="media/image12.png"/><Relationship Id="rId91" Type="http://schemas.openxmlformats.org/officeDocument/2006/relationships/image" Target="media/image15.png"/><Relationship Id="rId96"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footer" Target="footer5.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settings" Target="settings.xml"/><Relationship Id="rId65" Type="http://schemas.openxmlformats.org/officeDocument/2006/relationships/footer" Target="footer1.xml"/><Relationship Id="rId73" Type="http://schemas.openxmlformats.org/officeDocument/2006/relationships/image" Target="media/image5.png"/><Relationship Id="rId78" Type="http://schemas.openxmlformats.org/officeDocument/2006/relationships/hyperlink" Target="http://www.caiso.com/Documents/On-PeakDeliverabilityAssessmentMethodology.pdf" TargetMode="External"/><Relationship Id="rId81" Type="http://schemas.openxmlformats.org/officeDocument/2006/relationships/footer" Target="footer3.xml"/><Relationship Id="rId86" Type="http://schemas.openxmlformats.org/officeDocument/2006/relationships/hyperlink" Target="http://www.caiso.com/informed/Pages/StakeholderProcesses/LocalCapacityRequirementsProcess.aspx" TargetMode="External"/><Relationship Id="rId94" Type="http://schemas.openxmlformats.org/officeDocument/2006/relationships/hyperlink" Target="http://www.caiso.com/Documents/RSI-2017_SubstitutionRulesMatrixGenericandFlexible.xlsx" TargetMode="External"/><Relationship Id="rId99" Type="http://schemas.openxmlformats.org/officeDocument/2006/relationships/hyperlink" Target="https://stakeholdercenter.caiso.com/RecurringStakeholderProcesses" TargetMode="External"/><Relationship Id="rId101"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image" Target="media/image8.png"/><Relationship Id="rId97" Type="http://schemas.openxmlformats.org/officeDocument/2006/relationships/image" Target="media/image18.jpeg"/><Relationship Id="rId104" Type="http://schemas.openxmlformats.org/officeDocument/2006/relationships/image" Target="media/image24.png"/><Relationship Id="rId7" Type="http://schemas.openxmlformats.org/officeDocument/2006/relationships/customXml" Target="../customXml/item7.xml"/><Relationship Id="rId71" Type="http://schemas.openxmlformats.org/officeDocument/2006/relationships/image" Target="media/image4.png"/><Relationship Id="rId92"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footer" Target="footer2.xml"/><Relationship Id="rId87" Type="http://schemas.openxmlformats.org/officeDocument/2006/relationships/hyperlink" Target="http://www.caiso.com/232d/232ddd7d45320.html" TargetMode="External"/><Relationship Id="rId61" Type="http://schemas.openxmlformats.org/officeDocument/2006/relationships/webSettings" Target="webSettings.xml"/><Relationship Id="rId82" Type="http://schemas.openxmlformats.org/officeDocument/2006/relationships/image" Target="media/image11.jpe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image" Target="media/image9.png"/><Relationship Id="rId100" Type="http://schemas.openxmlformats.org/officeDocument/2006/relationships/image" Target="media/image20.png"/><Relationship Id="rId105" Type="http://schemas.openxmlformats.org/officeDocument/2006/relationships/header" Target="header4.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hyperlink" Target="https://www.caiso.com/generation-transmission/resource-adequacy/power-contracts-bulletin-board" TargetMode="External"/><Relationship Id="rId93" Type="http://schemas.openxmlformats.org/officeDocument/2006/relationships/package" Target="embeddings/Microsoft_Visio_Drawing.vsdx"/><Relationship Id="rId98" Type="http://schemas.openxmlformats.org/officeDocument/2006/relationships/image" Target="media/image19.png"/><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image" Target="media/image1.emf"/></Relationships>
</file>

<file path=word/_rels/footnotes.xml.rels><?xml version="1.0" encoding="UTF-8" standalone="yes"?>
<Relationships xmlns="http://schemas.openxmlformats.org/package/2006/relationships"><Relationship Id="rId1" Type="http://schemas.openxmlformats.org/officeDocument/2006/relationships/hyperlink" Target="http://www.caiso.com/Documents/On-PeakDeliverabilityAssessmentMethodology.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mso-contentType ?>
<customXsn xmlns="http://schemas.microsoft.com/office/2006/metadata/customXsn">
  <xsnLocation/>
  <cached>True</cached>
  <openByDefault>False</openByDefault>
  <xsnScope/>
</customXsn>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271f13ce451058e26db192f9f2ea1abf">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49c460c5e01e950132c970485cb01354"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4.xml><?xml version="1.0" encoding="utf-8"?>
<?mso-contentType ?>
<FormTemplates xmlns="http://schemas.microsoft.com/sharepoint/v3/contenttype/forms">
  <Display>DocumentLibraryForm</Display>
  <Edit>DocumentLibraryForm</Edit>
  <New>DocumentLibraryForm</New>
</FormTemplates>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Previous Version</Document_x0020_Type>
    <BPM_x0020_Name xmlns="042e7bea-1f55-492d-8c02-00738d32c3c4">Reliability Requirements</BPM_x0020_Name>
  </documentManagement>
</p:properties>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E8715E-0845-4EF3-A002-B90489DD6CE5}">
  <ds:schemaRefs>
    <ds:schemaRef ds:uri="http://schemas.openxmlformats.org/officeDocument/2006/bibliography"/>
  </ds:schemaRefs>
</ds:datastoreItem>
</file>

<file path=customXml/itemProps10.xml><?xml version="1.0" encoding="utf-8"?>
<ds:datastoreItem xmlns:ds="http://schemas.openxmlformats.org/officeDocument/2006/customXml" ds:itemID="{7FD74D52-92AB-4751-A654-FE66E653C8B0}">
  <ds:schemaRefs>
    <ds:schemaRef ds:uri="http://schemas.openxmlformats.org/officeDocument/2006/bibliography"/>
  </ds:schemaRefs>
</ds:datastoreItem>
</file>

<file path=customXml/itemProps11.xml><?xml version="1.0" encoding="utf-8"?>
<ds:datastoreItem xmlns:ds="http://schemas.openxmlformats.org/officeDocument/2006/customXml" ds:itemID="{9D5E5F7E-3ED2-4B2E-AE60-EEAC4A27A3E3}">
  <ds:schemaRefs>
    <ds:schemaRef ds:uri="http://schemas.openxmlformats.org/officeDocument/2006/bibliography"/>
  </ds:schemaRefs>
</ds:datastoreItem>
</file>

<file path=customXml/itemProps12.xml><?xml version="1.0" encoding="utf-8"?>
<ds:datastoreItem xmlns:ds="http://schemas.openxmlformats.org/officeDocument/2006/customXml" ds:itemID="{20051418-AF4A-49DE-8500-E850D3E826F0}">
  <ds:schemaRefs>
    <ds:schemaRef ds:uri="http://schemas.openxmlformats.org/officeDocument/2006/bibliography"/>
  </ds:schemaRefs>
</ds:datastoreItem>
</file>

<file path=customXml/itemProps13.xml><?xml version="1.0" encoding="utf-8"?>
<ds:datastoreItem xmlns:ds="http://schemas.openxmlformats.org/officeDocument/2006/customXml" ds:itemID="{E7A255DB-BB02-4AD8-A9E9-669251960F32}">
  <ds:schemaRefs>
    <ds:schemaRef ds:uri="http://schemas.openxmlformats.org/officeDocument/2006/bibliography"/>
  </ds:schemaRefs>
</ds:datastoreItem>
</file>

<file path=customXml/itemProps14.xml><?xml version="1.0" encoding="utf-8"?>
<ds:datastoreItem xmlns:ds="http://schemas.openxmlformats.org/officeDocument/2006/customXml" ds:itemID="{2E722254-1AE0-4415-BAD3-D98BC2BE93D1}">
  <ds:schemaRefs>
    <ds:schemaRef ds:uri="http://schemas.openxmlformats.org/officeDocument/2006/bibliography"/>
  </ds:schemaRefs>
</ds:datastoreItem>
</file>

<file path=customXml/itemProps15.xml><?xml version="1.0" encoding="utf-8"?>
<ds:datastoreItem xmlns:ds="http://schemas.openxmlformats.org/officeDocument/2006/customXml" ds:itemID="{DC8261F9-A47C-44F3-BCA9-5C39BE173D6A}">
  <ds:schemaRefs>
    <ds:schemaRef ds:uri="http://schemas.openxmlformats.org/officeDocument/2006/bibliography"/>
  </ds:schemaRefs>
</ds:datastoreItem>
</file>

<file path=customXml/itemProps16.xml><?xml version="1.0" encoding="utf-8"?>
<ds:datastoreItem xmlns:ds="http://schemas.openxmlformats.org/officeDocument/2006/customXml" ds:itemID="{79C49297-FFC2-4A8D-B48F-C93E42B2C794}">
  <ds:schemaRefs>
    <ds:schemaRef ds:uri="http://schemas.openxmlformats.org/officeDocument/2006/bibliography"/>
  </ds:schemaRefs>
</ds:datastoreItem>
</file>

<file path=customXml/itemProps17.xml><?xml version="1.0" encoding="utf-8"?>
<ds:datastoreItem xmlns:ds="http://schemas.openxmlformats.org/officeDocument/2006/customXml" ds:itemID="{C94146FE-67BB-4980-812F-E8F126D1F48F}">
  <ds:schemaRefs>
    <ds:schemaRef ds:uri="http://schemas.openxmlformats.org/officeDocument/2006/bibliography"/>
  </ds:schemaRefs>
</ds:datastoreItem>
</file>

<file path=customXml/itemProps18.xml><?xml version="1.0" encoding="utf-8"?>
<ds:datastoreItem xmlns:ds="http://schemas.openxmlformats.org/officeDocument/2006/customXml" ds:itemID="{B475BE5C-2C47-455B-B30A-9D54CA45390A}">
  <ds:schemaRefs>
    <ds:schemaRef ds:uri="http://schemas.openxmlformats.org/officeDocument/2006/bibliography"/>
  </ds:schemaRefs>
</ds:datastoreItem>
</file>

<file path=customXml/itemProps19.xml><?xml version="1.0" encoding="utf-8"?>
<ds:datastoreItem xmlns:ds="http://schemas.openxmlformats.org/officeDocument/2006/customXml" ds:itemID="{07622A24-88F0-48D9-BD4A-AB1BE36D46D2}">
  <ds:schemaRefs>
    <ds:schemaRef ds:uri="http://schemas.openxmlformats.org/officeDocument/2006/bibliography"/>
  </ds:schemaRefs>
</ds:datastoreItem>
</file>

<file path=customXml/itemProps2.xml><?xml version="1.0" encoding="utf-8"?>
<ds:datastoreItem xmlns:ds="http://schemas.openxmlformats.org/officeDocument/2006/customXml" ds:itemID="{E4252554-500E-4EFD-96BD-741307965108}">
  <ds:schemaRefs>
    <ds:schemaRef ds:uri="http://schemas.openxmlformats.org/officeDocument/2006/bibliography"/>
  </ds:schemaRefs>
</ds:datastoreItem>
</file>

<file path=customXml/itemProps20.xml><?xml version="1.0" encoding="utf-8"?>
<ds:datastoreItem xmlns:ds="http://schemas.openxmlformats.org/officeDocument/2006/customXml" ds:itemID="{838F1407-7DCA-40CC-9BC6-F02C4F9EFD71}">
  <ds:schemaRefs>
    <ds:schemaRef ds:uri="http://schemas.openxmlformats.org/officeDocument/2006/bibliography"/>
  </ds:schemaRefs>
</ds:datastoreItem>
</file>

<file path=customXml/itemProps21.xml><?xml version="1.0" encoding="utf-8"?>
<ds:datastoreItem xmlns:ds="http://schemas.openxmlformats.org/officeDocument/2006/customXml" ds:itemID="{2CBD9CF9-8E8D-4C60-A19E-E4A6EDC23344}">
  <ds:schemaRefs>
    <ds:schemaRef ds:uri="http://schemas.openxmlformats.org/officeDocument/2006/bibliography"/>
  </ds:schemaRefs>
</ds:datastoreItem>
</file>

<file path=customXml/itemProps22.xml><?xml version="1.0" encoding="utf-8"?>
<ds:datastoreItem xmlns:ds="http://schemas.openxmlformats.org/officeDocument/2006/customXml" ds:itemID="{F8EA7BFA-352A-4240-8D65-10DE33098075}">
  <ds:schemaRefs>
    <ds:schemaRef ds:uri="http://schemas.openxmlformats.org/officeDocument/2006/bibliography"/>
  </ds:schemaRefs>
</ds:datastoreItem>
</file>

<file path=customXml/itemProps23.xml><?xml version="1.0" encoding="utf-8"?>
<ds:datastoreItem xmlns:ds="http://schemas.openxmlformats.org/officeDocument/2006/customXml" ds:itemID="{F85CB007-350D-4FE5-8F96-B8881715105E}">
  <ds:schemaRefs>
    <ds:schemaRef ds:uri="http://schemas.openxmlformats.org/officeDocument/2006/bibliography"/>
  </ds:schemaRefs>
</ds:datastoreItem>
</file>

<file path=customXml/itemProps24.xml><?xml version="1.0" encoding="utf-8"?>
<ds:datastoreItem xmlns:ds="http://schemas.openxmlformats.org/officeDocument/2006/customXml" ds:itemID="{24CB53C1-F7A0-40FE-BAB7-96D0F4ECABB6}">
  <ds:schemaRefs>
    <ds:schemaRef ds:uri="http://schemas.openxmlformats.org/officeDocument/2006/bibliography"/>
  </ds:schemaRefs>
</ds:datastoreItem>
</file>

<file path=customXml/itemProps25.xml><?xml version="1.0" encoding="utf-8"?>
<ds:datastoreItem xmlns:ds="http://schemas.openxmlformats.org/officeDocument/2006/customXml" ds:itemID="{6156436A-1FCC-4495-8E03-3AF3FBEDD24C}">
  <ds:schemaRefs>
    <ds:schemaRef ds:uri="http://schemas.openxmlformats.org/officeDocument/2006/bibliography"/>
  </ds:schemaRefs>
</ds:datastoreItem>
</file>

<file path=customXml/itemProps26.xml><?xml version="1.0" encoding="utf-8"?>
<ds:datastoreItem xmlns:ds="http://schemas.openxmlformats.org/officeDocument/2006/customXml" ds:itemID="{7515C20E-5CAA-494F-910B-C01B64909393}">
  <ds:schemaRefs>
    <ds:schemaRef ds:uri="http://schemas.openxmlformats.org/officeDocument/2006/bibliography"/>
  </ds:schemaRefs>
</ds:datastoreItem>
</file>

<file path=customXml/itemProps27.xml><?xml version="1.0" encoding="utf-8"?>
<ds:datastoreItem xmlns:ds="http://schemas.openxmlformats.org/officeDocument/2006/customXml" ds:itemID="{1A39ABA8-ADAC-40D6-9F44-A933CEA4D09B}">
  <ds:schemaRefs>
    <ds:schemaRef ds:uri="http://schemas.openxmlformats.org/officeDocument/2006/bibliography"/>
  </ds:schemaRefs>
</ds:datastoreItem>
</file>

<file path=customXml/itemProps28.xml><?xml version="1.0" encoding="utf-8"?>
<ds:datastoreItem xmlns:ds="http://schemas.openxmlformats.org/officeDocument/2006/customXml" ds:itemID="{34F0FE2B-EC5B-4C84-994A-233797004103}">
  <ds:schemaRefs>
    <ds:schemaRef ds:uri="http://schemas.microsoft.com/office/2006/metadata/customXsn"/>
  </ds:schemaRefs>
</ds:datastoreItem>
</file>

<file path=customXml/itemProps29.xml><?xml version="1.0" encoding="utf-8"?>
<ds:datastoreItem xmlns:ds="http://schemas.openxmlformats.org/officeDocument/2006/customXml" ds:itemID="{EEE065B1-DB89-48D3-A5D6-CAF2809CAAEC}">
  <ds:schemaRefs>
    <ds:schemaRef ds:uri="http://schemas.openxmlformats.org/officeDocument/2006/bibliography"/>
  </ds:schemaRefs>
</ds:datastoreItem>
</file>

<file path=customXml/itemProps3.xml><?xml version="1.0" encoding="utf-8"?>
<ds:datastoreItem xmlns:ds="http://schemas.openxmlformats.org/officeDocument/2006/customXml" ds:itemID="{368895AE-D445-4CFA-BCF7-D0BAF19CE902}">
  <ds:schemaRefs>
    <ds:schemaRef ds:uri="http://schemas.openxmlformats.org/officeDocument/2006/bibliography"/>
  </ds:schemaRefs>
</ds:datastoreItem>
</file>

<file path=customXml/itemProps30.xml><?xml version="1.0" encoding="utf-8"?>
<ds:datastoreItem xmlns:ds="http://schemas.openxmlformats.org/officeDocument/2006/customXml" ds:itemID="{124A056A-E872-4C9B-BE1E-5B022C96AB02}">
  <ds:schemaRefs>
    <ds:schemaRef ds:uri="http://schemas.openxmlformats.org/officeDocument/2006/bibliography"/>
  </ds:schemaRefs>
</ds:datastoreItem>
</file>

<file path=customXml/itemProps31.xml><?xml version="1.0" encoding="utf-8"?>
<ds:datastoreItem xmlns:ds="http://schemas.openxmlformats.org/officeDocument/2006/customXml" ds:itemID="{8D2213A1-8D8C-461A-AC57-411504FA367C}">
  <ds:schemaRefs>
    <ds:schemaRef ds:uri="http://schemas.openxmlformats.org/officeDocument/2006/bibliography"/>
  </ds:schemaRefs>
</ds:datastoreItem>
</file>

<file path=customXml/itemProps32.xml><?xml version="1.0" encoding="utf-8"?>
<ds:datastoreItem xmlns:ds="http://schemas.openxmlformats.org/officeDocument/2006/customXml" ds:itemID="{9BEC2469-536F-41AC-99E1-C212C2BD8C63}">
  <ds:schemaRefs>
    <ds:schemaRef ds:uri="http://schemas.openxmlformats.org/officeDocument/2006/bibliography"/>
  </ds:schemaRefs>
</ds:datastoreItem>
</file>

<file path=customXml/itemProps33.xml><?xml version="1.0" encoding="utf-8"?>
<ds:datastoreItem xmlns:ds="http://schemas.openxmlformats.org/officeDocument/2006/customXml" ds:itemID="{5834CFE7-3F47-492F-89B4-DC4E028464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4.xml><?xml version="1.0" encoding="utf-8"?>
<ds:datastoreItem xmlns:ds="http://schemas.openxmlformats.org/officeDocument/2006/customXml" ds:itemID="{0F9E029C-8DC6-45D0-BBD9-6754745D5DE2}">
  <ds:schemaRefs>
    <ds:schemaRef ds:uri="http://schemas.microsoft.com/sharepoint/v3/contenttype/forms"/>
  </ds:schemaRefs>
</ds:datastoreItem>
</file>

<file path=customXml/itemProps35.xml><?xml version="1.0" encoding="utf-8"?>
<ds:datastoreItem xmlns:ds="http://schemas.openxmlformats.org/officeDocument/2006/customXml" ds:itemID="{606430E1-6722-48DB-A86E-480E2DA4BE2A}">
  <ds:schemaRefs>
    <ds:schemaRef ds:uri="http://schemas.openxmlformats.org/officeDocument/2006/bibliography"/>
  </ds:schemaRefs>
</ds:datastoreItem>
</file>

<file path=customXml/itemProps36.xml><?xml version="1.0" encoding="utf-8"?>
<ds:datastoreItem xmlns:ds="http://schemas.openxmlformats.org/officeDocument/2006/customXml" ds:itemID="{9127C068-B1FF-40E7-A92D-372699B0DE88}">
  <ds:schemaRefs>
    <ds:schemaRef ds:uri="http://schemas.openxmlformats.org/officeDocument/2006/bibliography"/>
  </ds:schemaRefs>
</ds:datastoreItem>
</file>

<file path=customXml/itemProps37.xml><?xml version="1.0" encoding="utf-8"?>
<ds:datastoreItem xmlns:ds="http://schemas.openxmlformats.org/officeDocument/2006/customXml" ds:itemID="{F3D10259-A804-49DB-B343-19B1A25E835B}">
  <ds:schemaRefs>
    <ds:schemaRef ds:uri="http://schemas.openxmlformats.org/officeDocument/2006/bibliography"/>
  </ds:schemaRefs>
</ds:datastoreItem>
</file>

<file path=customXml/itemProps38.xml><?xml version="1.0" encoding="utf-8"?>
<ds:datastoreItem xmlns:ds="http://schemas.openxmlformats.org/officeDocument/2006/customXml" ds:itemID="{D332A719-E7B4-422B-85A2-B60CD5BB603D}">
  <ds:schemaRefs>
    <ds:schemaRef ds:uri="http://schemas.openxmlformats.org/officeDocument/2006/bibliography"/>
  </ds:schemaRefs>
</ds:datastoreItem>
</file>

<file path=customXml/itemProps39.xml><?xml version="1.0" encoding="utf-8"?>
<ds:datastoreItem xmlns:ds="http://schemas.openxmlformats.org/officeDocument/2006/customXml" ds:itemID="{3FE744BE-B1FD-403E-B5B0-FC34EBEEF84D}">
  <ds:schemaRefs>
    <ds:schemaRef ds:uri="http://schemas.openxmlformats.org/officeDocument/2006/bibliography"/>
  </ds:schemaRefs>
</ds:datastoreItem>
</file>

<file path=customXml/itemProps4.xml><?xml version="1.0" encoding="utf-8"?>
<ds:datastoreItem xmlns:ds="http://schemas.openxmlformats.org/officeDocument/2006/customXml" ds:itemID="{57A4E8FE-8AD4-442E-AFEC-49A3BBDE2C5D}">
  <ds:schemaRefs>
    <ds:schemaRef ds:uri="http://schemas.openxmlformats.org/officeDocument/2006/bibliography"/>
  </ds:schemaRefs>
</ds:datastoreItem>
</file>

<file path=customXml/itemProps40.xml><?xml version="1.0" encoding="utf-8"?>
<ds:datastoreItem xmlns:ds="http://schemas.openxmlformats.org/officeDocument/2006/customXml" ds:itemID="{220D0369-0B14-4E23-8865-36366FE71A3B}">
  <ds:schemaRefs>
    <ds:schemaRef ds:uri="http://schemas.openxmlformats.org/officeDocument/2006/bibliography"/>
  </ds:schemaRefs>
</ds:datastoreItem>
</file>

<file path=customXml/itemProps41.xml><?xml version="1.0" encoding="utf-8"?>
<ds:datastoreItem xmlns:ds="http://schemas.openxmlformats.org/officeDocument/2006/customXml" ds:itemID="{0082A9DE-8332-4F64-BF5C-0F301FB4F673}">
  <ds:schemaRefs>
    <ds:schemaRef ds:uri="http://schemas.openxmlformats.org/officeDocument/2006/bibliography"/>
  </ds:schemaRefs>
</ds:datastoreItem>
</file>

<file path=customXml/itemProps42.xml><?xml version="1.0" encoding="utf-8"?>
<ds:datastoreItem xmlns:ds="http://schemas.openxmlformats.org/officeDocument/2006/customXml" ds:itemID="{83BF0600-0604-44B9-BDCE-E333DC19EBCC}">
  <ds:schemaRefs>
    <ds:schemaRef ds:uri="http://schemas.openxmlformats.org/officeDocument/2006/bibliography"/>
  </ds:schemaRefs>
</ds:datastoreItem>
</file>

<file path=customXml/itemProps43.xml><?xml version="1.0" encoding="utf-8"?>
<ds:datastoreItem xmlns:ds="http://schemas.openxmlformats.org/officeDocument/2006/customXml" ds:itemID="{3700BA7C-6173-4550-B57B-D4AD304AB9DE}">
  <ds:schemaRefs>
    <ds:schemaRef ds:uri="http://schemas.openxmlformats.org/officeDocument/2006/bibliography"/>
  </ds:schemaRefs>
</ds:datastoreItem>
</file>

<file path=customXml/itemProps44.xml><?xml version="1.0" encoding="utf-8"?>
<ds:datastoreItem xmlns:ds="http://schemas.openxmlformats.org/officeDocument/2006/customXml" ds:itemID="{A9075A81-9A61-43A3-9FC9-4FAC9E56DF99}">
  <ds:schemaRefs>
    <ds:schemaRef ds:uri="http://schemas.openxmlformats.org/officeDocument/2006/bibliography"/>
  </ds:schemaRefs>
</ds:datastoreItem>
</file>

<file path=customXml/itemProps45.xml><?xml version="1.0" encoding="utf-8"?>
<ds:datastoreItem xmlns:ds="http://schemas.openxmlformats.org/officeDocument/2006/customXml" ds:itemID="{A4A090AE-5966-41E3-A4DF-EBF73EE79936}">
  <ds:schemaRefs>
    <ds:schemaRef ds:uri="http://schemas.openxmlformats.org/officeDocument/2006/bibliography"/>
  </ds:schemaRefs>
</ds:datastoreItem>
</file>

<file path=customXml/itemProps46.xml><?xml version="1.0" encoding="utf-8"?>
<ds:datastoreItem xmlns:ds="http://schemas.openxmlformats.org/officeDocument/2006/customXml" ds:itemID="{6ECF0CC7-DFE6-4F67-B180-AB01C63FC113}">
  <ds:schemaRefs>
    <ds:schemaRef ds:uri="http://schemas.microsoft.com/sharepoint/v4"/>
    <ds:schemaRef ds:uri="http://purl.org/dc/elements/1.1/"/>
    <ds:schemaRef ds:uri="042e7bea-1f55-492d-8c02-00738d32c3c4"/>
    <ds:schemaRef ds:uri="http://schemas.microsoft.com/office/2006/documentManagement/types"/>
    <ds:schemaRef ds:uri="http://schemas.microsoft.com/sharepoint/v3"/>
    <ds:schemaRef ds:uri="http://schemas.openxmlformats.org/package/2006/metadata/core-properties"/>
    <ds:schemaRef ds:uri="http://purl.org/dc/dcmitype/"/>
    <ds:schemaRef ds:uri="http://schemas.microsoft.com/office/2006/metadata/properties"/>
    <ds:schemaRef ds:uri="http://www.w3.org/XML/1998/namespace"/>
    <ds:schemaRef ds:uri="http://schemas.microsoft.com/office/infopath/2007/PartnerControls"/>
    <ds:schemaRef ds:uri="b2c59613-3b3d-4bae-9add-59b6ddfe4197"/>
    <ds:schemaRef ds:uri="http://purl.org/dc/terms/"/>
  </ds:schemaRefs>
</ds:datastoreItem>
</file>

<file path=customXml/itemProps47.xml><?xml version="1.0" encoding="utf-8"?>
<ds:datastoreItem xmlns:ds="http://schemas.openxmlformats.org/officeDocument/2006/customXml" ds:itemID="{21933767-8404-4D10-B19C-5548C868A7B1}">
  <ds:schemaRefs>
    <ds:schemaRef ds:uri="http://schemas.openxmlformats.org/officeDocument/2006/bibliography"/>
  </ds:schemaRefs>
</ds:datastoreItem>
</file>

<file path=customXml/itemProps48.xml><?xml version="1.0" encoding="utf-8"?>
<ds:datastoreItem xmlns:ds="http://schemas.openxmlformats.org/officeDocument/2006/customXml" ds:itemID="{7EB18B61-9CF5-4049-900C-CCC36644C02C}">
  <ds:schemaRefs>
    <ds:schemaRef ds:uri="http://schemas.openxmlformats.org/officeDocument/2006/bibliography"/>
  </ds:schemaRefs>
</ds:datastoreItem>
</file>

<file path=customXml/itemProps49.xml><?xml version="1.0" encoding="utf-8"?>
<ds:datastoreItem xmlns:ds="http://schemas.openxmlformats.org/officeDocument/2006/customXml" ds:itemID="{8657F810-026B-4D86-8B58-1010A9C177C7}">
  <ds:schemaRefs>
    <ds:schemaRef ds:uri="http://schemas.openxmlformats.org/officeDocument/2006/bibliography"/>
  </ds:schemaRefs>
</ds:datastoreItem>
</file>

<file path=customXml/itemProps5.xml><?xml version="1.0" encoding="utf-8"?>
<ds:datastoreItem xmlns:ds="http://schemas.openxmlformats.org/officeDocument/2006/customXml" ds:itemID="{2ABC2BDC-CB81-419E-9AFA-FFEC8031110F}">
  <ds:schemaRefs>
    <ds:schemaRef ds:uri="http://schemas.openxmlformats.org/officeDocument/2006/bibliography"/>
  </ds:schemaRefs>
</ds:datastoreItem>
</file>

<file path=customXml/itemProps50.xml><?xml version="1.0" encoding="utf-8"?>
<ds:datastoreItem xmlns:ds="http://schemas.openxmlformats.org/officeDocument/2006/customXml" ds:itemID="{823ECA63-2233-4F23-821C-83FD7FB8C843}">
  <ds:schemaRefs>
    <ds:schemaRef ds:uri="http://schemas.openxmlformats.org/officeDocument/2006/bibliography"/>
  </ds:schemaRefs>
</ds:datastoreItem>
</file>

<file path=customXml/itemProps51.xml><?xml version="1.0" encoding="utf-8"?>
<ds:datastoreItem xmlns:ds="http://schemas.openxmlformats.org/officeDocument/2006/customXml" ds:itemID="{087D1D4A-0EEC-4785-9AF3-9769DE0C784E}">
  <ds:schemaRefs>
    <ds:schemaRef ds:uri="http://schemas.openxmlformats.org/officeDocument/2006/bibliography"/>
  </ds:schemaRefs>
</ds:datastoreItem>
</file>

<file path=customXml/itemProps52.xml><?xml version="1.0" encoding="utf-8"?>
<ds:datastoreItem xmlns:ds="http://schemas.openxmlformats.org/officeDocument/2006/customXml" ds:itemID="{AE57B928-5469-4293-BFBC-8F50EA08E120}">
  <ds:schemaRefs>
    <ds:schemaRef ds:uri="http://schemas.openxmlformats.org/officeDocument/2006/bibliography"/>
  </ds:schemaRefs>
</ds:datastoreItem>
</file>

<file path=customXml/itemProps53.xml><?xml version="1.0" encoding="utf-8"?>
<ds:datastoreItem xmlns:ds="http://schemas.openxmlformats.org/officeDocument/2006/customXml" ds:itemID="{4E0CD32E-23A9-491A-B095-7F0217A5F920}">
  <ds:schemaRefs>
    <ds:schemaRef ds:uri="http://schemas.openxmlformats.org/officeDocument/2006/bibliography"/>
  </ds:schemaRefs>
</ds:datastoreItem>
</file>

<file path=customXml/itemProps54.xml><?xml version="1.0" encoding="utf-8"?>
<ds:datastoreItem xmlns:ds="http://schemas.openxmlformats.org/officeDocument/2006/customXml" ds:itemID="{3B46F751-D3BF-4442-B8C8-6E1DFA20E174}">
  <ds:schemaRefs>
    <ds:schemaRef ds:uri="http://schemas.openxmlformats.org/officeDocument/2006/bibliography"/>
  </ds:schemaRefs>
</ds:datastoreItem>
</file>

<file path=customXml/itemProps55.xml><?xml version="1.0" encoding="utf-8"?>
<ds:datastoreItem xmlns:ds="http://schemas.openxmlformats.org/officeDocument/2006/customXml" ds:itemID="{C0C8FB53-A703-449A-981D-2D538240EFF9}">
  <ds:schemaRefs>
    <ds:schemaRef ds:uri="http://schemas.openxmlformats.org/officeDocument/2006/bibliography"/>
  </ds:schemaRefs>
</ds:datastoreItem>
</file>

<file path=customXml/itemProps56.xml><?xml version="1.0" encoding="utf-8"?>
<ds:datastoreItem xmlns:ds="http://schemas.openxmlformats.org/officeDocument/2006/customXml" ds:itemID="{96B6C93A-D297-46C7-BE67-E2605A16DC56}">
  <ds:schemaRefs>
    <ds:schemaRef ds:uri="http://schemas.openxmlformats.org/officeDocument/2006/bibliography"/>
  </ds:schemaRefs>
</ds:datastoreItem>
</file>

<file path=customXml/itemProps57.xml><?xml version="1.0" encoding="utf-8"?>
<ds:datastoreItem xmlns:ds="http://schemas.openxmlformats.org/officeDocument/2006/customXml" ds:itemID="{C007BB2E-34DA-4490-A7BF-3D8A67EC8DD3}">
  <ds:schemaRefs>
    <ds:schemaRef ds:uri="http://schemas.openxmlformats.org/officeDocument/2006/bibliography"/>
  </ds:schemaRefs>
</ds:datastoreItem>
</file>

<file path=customXml/itemProps6.xml><?xml version="1.0" encoding="utf-8"?>
<ds:datastoreItem xmlns:ds="http://schemas.openxmlformats.org/officeDocument/2006/customXml" ds:itemID="{2DAD6A9B-B88F-4B31-8187-3FFB7DB5D270}">
  <ds:schemaRefs>
    <ds:schemaRef ds:uri="http://schemas.openxmlformats.org/officeDocument/2006/bibliography"/>
  </ds:schemaRefs>
</ds:datastoreItem>
</file>

<file path=customXml/itemProps7.xml><?xml version="1.0" encoding="utf-8"?>
<ds:datastoreItem xmlns:ds="http://schemas.openxmlformats.org/officeDocument/2006/customXml" ds:itemID="{11B348BD-877E-46B6-AF51-588FBEE8AA8F}">
  <ds:schemaRefs>
    <ds:schemaRef ds:uri="http://schemas.openxmlformats.org/officeDocument/2006/bibliography"/>
  </ds:schemaRefs>
</ds:datastoreItem>
</file>

<file path=customXml/itemProps8.xml><?xml version="1.0" encoding="utf-8"?>
<ds:datastoreItem xmlns:ds="http://schemas.openxmlformats.org/officeDocument/2006/customXml" ds:itemID="{13F347FC-50C9-45F6-A3DD-CE8467907084}">
  <ds:schemaRefs>
    <ds:schemaRef ds:uri="http://schemas.openxmlformats.org/officeDocument/2006/bibliography"/>
  </ds:schemaRefs>
</ds:datastoreItem>
</file>

<file path=customXml/itemProps9.xml><?xml version="1.0" encoding="utf-8"?>
<ds:datastoreItem xmlns:ds="http://schemas.openxmlformats.org/officeDocument/2006/customXml" ds:itemID="{AA5948A4-02BC-4723-A702-952C758A5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2</Pages>
  <Words>51541</Words>
  <Characters>287390</Characters>
  <Application>Microsoft Office Word</Application>
  <DocSecurity>0</DocSecurity>
  <Lines>2394</Lines>
  <Paragraphs>676</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38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ddukes</dc:creator>
  <cp:keywords/>
  <dc:description/>
  <cp:lastModifiedBy>Bogen, Melanie</cp:lastModifiedBy>
  <cp:revision>2</cp:revision>
  <cp:lastPrinted>2025-07-29T14:01:00Z</cp:lastPrinted>
  <dcterms:created xsi:type="dcterms:W3CDTF">2025-07-29T14:03:00Z</dcterms:created>
  <dcterms:modified xsi:type="dcterms:W3CDTF">2025-07-29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08cdbc43-d7c4-47c2-ab9f-88ed33821b2a</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ies>
</file>